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3C8C9A5" w14:textId="00B1660E" w:rsidR="007F4809" w:rsidRPr="002670EF" w:rsidRDefault="00423423" w:rsidP="007F4809">
      <w:pPr>
        <w:spacing w:line="300" w:lineRule="auto"/>
        <w:ind w:firstLine="0"/>
      </w:pPr>
      <w:r w:rsidRPr="002670EF">
        <w:rPr>
          <w:noProof/>
        </w:rPr>
        <w:drawing>
          <wp:anchor distT="0" distB="0" distL="114300" distR="114300" simplePos="0" relativeHeight="251661312" behindDoc="1" locked="0" layoutInCell="1" allowOverlap="1" wp14:anchorId="10EE8853" wp14:editId="6ED31481">
            <wp:simplePos x="0" y="0"/>
            <wp:positionH relativeFrom="margin">
              <wp:posOffset>4966220</wp:posOffset>
            </wp:positionH>
            <wp:positionV relativeFrom="paragraph">
              <wp:posOffset>138430</wp:posOffset>
            </wp:positionV>
            <wp:extent cx="1097280" cy="1097280"/>
            <wp:effectExtent l="0" t="0" r="7620" b="7620"/>
            <wp:wrapTight wrapText="bothSides">
              <wp:wrapPolygon edited="0">
                <wp:start x="7125" y="0"/>
                <wp:lineTo x="4500" y="1125"/>
                <wp:lineTo x="0" y="4875"/>
                <wp:lineTo x="0" y="14625"/>
                <wp:lineTo x="1500" y="18000"/>
                <wp:lineTo x="1500" y="18375"/>
                <wp:lineTo x="6750" y="21375"/>
                <wp:lineTo x="7125" y="21375"/>
                <wp:lineTo x="14250" y="21375"/>
                <wp:lineTo x="14625" y="21375"/>
                <wp:lineTo x="19875" y="18375"/>
                <wp:lineTo x="19875" y="18000"/>
                <wp:lineTo x="21375" y="14625"/>
                <wp:lineTo x="21375" y="4875"/>
                <wp:lineTo x="16875" y="1125"/>
                <wp:lineTo x="14250" y="0"/>
                <wp:lineTo x="7125" y="0"/>
              </wp:wrapPolygon>
            </wp:wrapTight>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4809" w:rsidRPr="002670EF">
        <w:rPr>
          <w:noProof/>
          <w:lang w:eastAsia="fr-FR"/>
        </w:rPr>
        <mc:AlternateContent>
          <mc:Choice Requires="wps">
            <w:drawing>
              <wp:anchor distT="0" distB="0" distL="114300" distR="114300" simplePos="0" relativeHeight="251659264" behindDoc="0" locked="0" layoutInCell="1" allowOverlap="1" wp14:anchorId="2AEF60BA" wp14:editId="265CF1B9">
                <wp:simplePos x="0" y="0"/>
                <wp:positionH relativeFrom="margin">
                  <wp:posOffset>11677</wp:posOffset>
                </wp:positionH>
                <wp:positionV relativeFrom="paragraph">
                  <wp:posOffset>26425</wp:posOffset>
                </wp:positionV>
                <wp:extent cx="6160524" cy="9346176"/>
                <wp:effectExtent l="19050" t="19050" r="12065" b="26670"/>
                <wp:wrapNone/>
                <wp:docPr id="76" name="Rectangle 76"/>
                <wp:cNvGraphicFramePr/>
                <a:graphic xmlns:a="http://schemas.openxmlformats.org/drawingml/2006/main">
                  <a:graphicData uri="http://schemas.microsoft.com/office/word/2010/wordprocessingShape">
                    <wps:wsp>
                      <wps:cNvSpPr/>
                      <wps:spPr>
                        <a:xfrm>
                          <a:off x="0" y="0"/>
                          <a:ext cx="6160524" cy="9346176"/>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5F411C" id="Rectangle 76" o:spid="_x0000_s1026" style="position:absolute;margin-left:.9pt;margin-top:2.1pt;width:485.1pt;height:735.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" filled="f" strokecolor="#1f3763 [1604]" strokeweight="3pt">
                <w10:wrap anchorx="margin"/>
              </v:rect>
            </w:pict>
          </mc:Fallback>
        </mc:AlternateContent>
      </w:r>
      <w:r w:rsidR="007F4809" w:rsidRPr="002670EF">
        <w:rPr>
          <w:noProof/>
          <w:lang w:eastAsia="fr-FR"/>
        </w:rPr>
        <w:drawing>
          <wp:anchor distT="0" distB="0" distL="114300" distR="114300" simplePos="0" relativeHeight="251660288" behindDoc="0" locked="0" layoutInCell="1" allowOverlap="1" wp14:anchorId="0CF867DA" wp14:editId="1D3C06A7">
            <wp:simplePos x="0" y="0"/>
            <wp:positionH relativeFrom="column">
              <wp:posOffset>-2855</wp:posOffset>
            </wp:positionH>
            <wp:positionV relativeFrom="paragraph">
              <wp:posOffset>230505</wp:posOffset>
            </wp:positionV>
            <wp:extent cx="3580765"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0765"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7F4809" w:rsidRPr="002670EF">
        <w:t xml:space="preserve">. </w:t>
      </w:r>
    </w:p>
    <w:sdt>
      <w:sdtPr>
        <w:id w:val="602142885"/>
        <w:docPartObj>
          <w:docPartGallery w:val="Cover Pages"/>
          <w:docPartUnique/>
        </w:docPartObj>
      </w:sdtPr>
      <w:sdtContent>
        <w:p w14:paraId="385C2C86" w14:textId="3ED71EA6" w:rsidR="007F4809" w:rsidRPr="002670EF" w:rsidRDefault="007F4809" w:rsidP="007F4809">
          <w:pPr>
            <w:spacing w:line="300" w:lineRule="auto"/>
            <w:ind w:firstLine="0"/>
          </w:pPr>
        </w:p>
        <w:p w14:paraId="4324E56C" w14:textId="4BCDA016" w:rsidR="007F4809" w:rsidRPr="002670EF" w:rsidRDefault="009A62AC" w:rsidP="007F4809">
          <w:pPr>
            <w:spacing w:after="160" w:line="259" w:lineRule="auto"/>
            <w:ind w:firstLine="0"/>
            <w:jc w:val="left"/>
          </w:pPr>
          <w:r w:rsidRPr="002670EF">
            <w:rPr>
              <w:noProof/>
            </w:rPr>
            <mc:AlternateContent>
              <mc:Choice Requires="wps">
                <w:drawing>
                  <wp:anchor distT="0" distB="0" distL="114300" distR="114300" simplePos="0" relativeHeight="251666432" behindDoc="0" locked="0" layoutInCell="1" allowOverlap="1" wp14:anchorId="241F4C59" wp14:editId="0547D3B2">
                    <wp:simplePos x="0" y="0"/>
                    <wp:positionH relativeFrom="column">
                      <wp:posOffset>6985</wp:posOffset>
                    </wp:positionH>
                    <wp:positionV relativeFrom="paragraph">
                      <wp:posOffset>8344801</wp:posOffset>
                    </wp:positionV>
                    <wp:extent cx="6209174"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209174" cy="360680"/>
                            </a:xfrm>
                            <a:prstGeom prst="rect">
                              <a:avLst/>
                            </a:prstGeom>
                            <a:noFill/>
                            <a:ln w="6350">
                              <a:noFill/>
                            </a:ln>
                          </wps:spPr>
                          <wps:txbx>
                            <w:txbxContent>
                              <w:p w14:paraId="4C000386" w14:textId="61BE065B" w:rsidR="007F4809" w:rsidRPr="002670EF" w:rsidRDefault="007F4809" w:rsidP="007F4809">
                                <w:pPr>
                                  <w:jc w:val="center"/>
                                </w:pPr>
                                <w:r w:rsidRPr="002670EF">
                                  <w:t>Année universitaire 20</w:t>
                                </w:r>
                                <w:r w:rsidR="00EB27E0">
                                  <w:t>23</w:t>
                                </w:r>
                                <w:r w:rsidRPr="002670EF">
                                  <w:t>/20</w:t>
                                </w:r>
                                <w:r w:rsidR="00EB27E0">
                                  <w:t>24</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shapetype w14:anchorId="241F4C59" id="_x0000_t202" coordsize="21600,21600" o:spt="202" path="m,l,21600r21600,l21600,xe">
                    <v:stroke joinstyle="miter"/>
                    <v:path gradientshapeok="t" o:connecttype="rect"/>
                  </v:shapetype>
                  <v:shape id="Text Box 5" o:spid="_x0000_s1026" type="#_x0000_t202" style="position:absolute;margin-left:.55pt;margin-top:657.05pt;width:488.9pt;height:28.4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" filled="f" stroked="f" strokeweight=".5pt">
                    <v:textbox>
                      <w:txbxContent>
                        <w:p w14:paraId="4C000386" w14:textId="61BE065B" w:rsidR="007F4809" w:rsidRPr="002670EF" w:rsidRDefault="007F4809" w:rsidP="007F4809">
                          <w:pPr>
                            <w:jc w:val="center"/>
                          </w:pPr>
                          <w:r w:rsidRPr="002670EF">
                            <w:t>Année universitaire 20</w:t>
                          </w:r>
                          <w:r w:rsidR="00EB27E0">
                            <w:t>23</w:t>
                          </w:r>
                          <w:r w:rsidRPr="002670EF">
                            <w:t>/20</w:t>
                          </w:r>
                          <w:r w:rsidR="00EB27E0">
                            <w:t>24</w:t>
                          </w:r>
                        </w:p>
                      </w:txbxContent>
                    </v:textbox>
                  </v:shape>
                </w:pict>
              </mc:Fallback>
            </mc:AlternateContent>
          </w:r>
          <w:r w:rsidR="008F5010" w:rsidRPr="002670EF">
            <w:rPr>
              <w:noProof/>
            </w:rPr>
            <mc:AlternateContent>
              <mc:Choice Requires="wps">
                <w:drawing>
                  <wp:anchor distT="0" distB="0" distL="114300" distR="114300" simplePos="0" relativeHeight="251662336" behindDoc="0" locked="0" layoutInCell="1" allowOverlap="1" wp14:anchorId="3BAAF327" wp14:editId="03D2C725">
                    <wp:simplePos x="0" y="0"/>
                    <wp:positionH relativeFrom="margin">
                      <wp:posOffset>684704</wp:posOffset>
                    </wp:positionH>
                    <wp:positionV relativeFrom="paragraph">
                      <wp:posOffset>1744980</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0AB12998" w14:textId="77777777" w:rsidR="007F4809" w:rsidRPr="002670EF" w:rsidRDefault="007F4809" w:rsidP="007F4809">
                                <w:pPr>
                                  <w:pStyle w:val="NoSpacing"/>
                                  <w:jc w:val="center"/>
                                  <w:rPr>
                                    <w:rFonts w:asciiTheme="majorBidi" w:eastAsiaTheme="majorEastAsia" w:hAnsiTheme="majorBidi" w:cstheme="majorBidi"/>
                                    <w:b/>
                                    <w:bCs/>
                                    <w:caps/>
                                    <w:sz w:val="24"/>
                                  </w:rPr>
                                </w:pPr>
                                <w:r w:rsidRPr="002670EF">
                                  <w:rPr>
                                    <w:rFonts w:asciiTheme="majorBidi" w:eastAsiaTheme="majorEastAsia" w:hAnsiTheme="majorBidi" w:cstheme="majorBidi"/>
                                    <w:b/>
                                    <w:bCs/>
                                    <w:caps/>
                                    <w:sz w:val="24"/>
                                  </w:rPr>
                                  <w:t>Cycle Ingénieur de L’ecole Polytechnique d’agadir</w:t>
                                </w:r>
                              </w:p>
                              <w:p w14:paraId="49955F9F" w14:textId="78343A3B" w:rsidR="007F4809" w:rsidRPr="002670EF" w:rsidRDefault="008F5010" w:rsidP="008F5010">
                                <w:pPr>
                                  <w:jc w:val="center"/>
                                </w:pPr>
                                <w:r w:rsidRPr="008F5010">
                                  <w:rPr>
                                    <w:rFonts w:asciiTheme="majorBidi" w:eastAsiaTheme="majorEastAsia" w:hAnsiTheme="majorBidi" w:cstheme="majorBidi"/>
                                    <w:b/>
                                    <w:bCs/>
                                    <w:caps/>
                                  </w:rPr>
                                  <w:t>filière Génie infor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AAF327" id="Text Box 1" o:spid="_x0000_s1027" type="#_x0000_t202" style="position:absolute;margin-left:53.9pt;margin-top:137.4pt;width:384pt;height:51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q1mGA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" filled="f" stroked="f" strokeweight=".5pt">
                    <v:textbox>
                      <w:txbxContent>
                        <w:p w14:paraId="0AB12998" w14:textId="77777777" w:rsidR="007F4809" w:rsidRPr="002670EF" w:rsidRDefault="007F4809" w:rsidP="007F4809">
                          <w:pPr>
                            <w:pStyle w:val="NoSpacing"/>
                            <w:jc w:val="center"/>
                            <w:rPr>
                              <w:rFonts w:asciiTheme="majorBidi" w:eastAsiaTheme="majorEastAsia" w:hAnsiTheme="majorBidi" w:cstheme="majorBidi"/>
                              <w:b/>
                              <w:bCs/>
                              <w:caps/>
                              <w:sz w:val="24"/>
                            </w:rPr>
                          </w:pPr>
                          <w:r w:rsidRPr="002670EF">
                            <w:rPr>
                              <w:rFonts w:asciiTheme="majorBidi" w:eastAsiaTheme="majorEastAsia" w:hAnsiTheme="majorBidi" w:cstheme="majorBidi"/>
                              <w:b/>
                              <w:bCs/>
                              <w:caps/>
                              <w:sz w:val="24"/>
                            </w:rPr>
                            <w:t>Cycle Ingénieur de L’ecole Polytechnique d’agadir</w:t>
                          </w:r>
                        </w:p>
                        <w:p w14:paraId="49955F9F" w14:textId="78343A3B" w:rsidR="007F4809" w:rsidRPr="002670EF" w:rsidRDefault="008F5010" w:rsidP="008F5010">
                          <w:pPr>
                            <w:jc w:val="center"/>
                          </w:pPr>
                          <w:r w:rsidRPr="008F5010">
                            <w:rPr>
                              <w:rFonts w:asciiTheme="majorBidi" w:eastAsiaTheme="majorEastAsia" w:hAnsiTheme="majorBidi" w:cstheme="majorBidi"/>
                              <w:b/>
                              <w:bCs/>
                              <w:caps/>
                            </w:rPr>
                            <w:t>filière Génie informatique</w:t>
                          </w:r>
                        </w:p>
                      </w:txbxContent>
                    </v:textbox>
                    <w10:wrap anchorx="margin"/>
                  </v:shape>
                </w:pict>
              </mc:Fallback>
            </mc:AlternateContent>
          </w:r>
          <w:r w:rsidR="00423423" w:rsidRPr="002670EF">
            <w:rPr>
              <w:noProof/>
            </w:rPr>
            <mc:AlternateContent>
              <mc:Choice Requires="wps">
                <w:drawing>
                  <wp:anchor distT="0" distB="0" distL="114300" distR="114300" simplePos="0" relativeHeight="251664384" behindDoc="0" locked="0" layoutInCell="1" allowOverlap="1" wp14:anchorId="113D066A" wp14:editId="6F37F89E">
                    <wp:simplePos x="0" y="0"/>
                    <wp:positionH relativeFrom="margin">
                      <wp:posOffset>22253</wp:posOffset>
                    </wp:positionH>
                    <wp:positionV relativeFrom="paragraph">
                      <wp:posOffset>4077206</wp:posOffset>
                    </wp:positionV>
                    <wp:extent cx="6194453" cy="1087755"/>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194453" cy="1087755"/>
                            </a:xfrm>
                            <a:prstGeom prst="rect">
                              <a:avLst/>
                            </a:prstGeom>
                            <a:noFill/>
                            <a:ln w="6350">
                              <a:noFill/>
                            </a:ln>
                          </wps:spPr>
                          <wps:txbx>
                            <w:txbxContent>
                              <w:p w14:paraId="554AAFBD" w14:textId="2FCFA4C7" w:rsidR="007F4809" w:rsidRPr="002670EF" w:rsidRDefault="007F4809" w:rsidP="007F4809">
                                <w:pPr>
                                  <w:jc w:val="center"/>
                                  <w:rPr>
                                    <w:sz w:val="40"/>
                                    <w:szCs w:val="40"/>
                                  </w:rPr>
                                </w:pPr>
                                <w:r w:rsidRPr="002670EF">
                                  <w:rPr>
                                    <w:rFonts w:eastAsiaTheme="majorEastAsia" w:cs="Times New Roman"/>
                                    <w:b/>
                                    <w:bCs/>
                                    <w:sz w:val="40"/>
                                    <w:szCs w:val="40"/>
                                  </w:rPr>
                                  <w:t xml:space="preserve">Développement de </w:t>
                                </w:r>
                                <w:r w:rsidR="008F5010">
                                  <w:rPr>
                                    <w:rFonts w:eastAsiaTheme="majorEastAsia" w:cs="Times New Roman"/>
                                    <w:b/>
                                    <w:bCs/>
                                    <w:sz w:val="40"/>
                                    <w:szCs w:val="40"/>
                                  </w:rPr>
                                  <w:t>système</w:t>
                                </w:r>
                                <w:r w:rsidRPr="002670EF">
                                  <w:rPr>
                                    <w:rFonts w:eastAsiaTheme="majorEastAsia" w:cs="Times New Roman"/>
                                    <w:b/>
                                    <w:bCs/>
                                    <w:sz w:val="40"/>
                                    <w:szCs w:val="40"/>
                                  </w:rPr>
                                  <w:t xml:space="preserve">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3D066A" id="Text Box 3" o:spid="_x0000_s1028" type="#_x0000_t202" style="position:absolute;margin-left:1.75pt;margin-top:321.05pt;width:487.75pt;height:85.65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" filled="f" stroked="f" strokeweight=".5pt">
                    <v:textbox>
                      <w:txbxContent>
                        <w:p w14:paraId="554AAFBD" w14:textId="2FCFA4C7" w:rsidR="007F4809" w:rsidRPr="002670EF" w:rsidRDefault="007F4809" w:rsidP="007F4809">
                          <w:pPr>
                            <w:jc w:val="center"/>
                            <w:rPr>
                              <w:sz w:val="40"/>
                              <w:szCs w:val="40"/>
                            </w:rPr>
                          </w:pPr>
                          <w:r w:rsidRPr="002670EF">
                            <w:rPr>
                              <w:rFonts w:eastAsiaTheme="majorEastAsia" w:cs="Times New Roman"/>
                              <w:b/>
                              <w:bCs/>
                              <w:sz w:val="40"/>
                              <w:szCs w:val="40"/>
                            </w:rPr>
                            <w:t xml:space="preserve">Développement de </w:t>
                          </w:r>
                          <w:r w:rsidR="008F5010">
                            <w:rPr>
                              <w:rFonts w:eastAsiaTheme="majorEastAsia" w:cs="Times New Roman"/>
                              <w:b/>
                              <w:bCs/>
                              <w:sz w:val="40"/>
                              <w:szCs w:val="40"/>
                            </w:rPr>
                            <w:t>système</w:t>
                          </w:r>
                          <w:r w:rsidRPr="002670EF">
                            <w:rPr>
                              <w:rFonts w:eastAsiaTheme="majorEastAsia" w:cs="Times New Roman"/>
                              <w:b/>
                              <w:bCs/>
                              <w:sz w:val="40"/>
                              <w:szCs w:val="40"/>
                            </w:rPr>
                            <w:t xml:space="preserve"> de gestion de stock avancer (SGSA)</w:t>
                          </w:r>
                        </w:p>
                      </w:txbxContent>
                    </v:textbox>
                    <w10:wrap anchorx="margin"/>
                  </v:shape>
                </w:pict>
              </mc:Fallback>
            </mc:AlternateContent>
          </w:r>
          <w:r w:rsidR="007F4809" w:rsidRPr="002670EF">
            <w:rPr>
              <w:noProof/>
            </w:rPr>
            <mc:AlternateContent>
              <mc:Choice Requires="wps">
                <w:drawing>
                  <wp:anchor distT="0" distB="0" distL="114300" distR="114300" simplePos="0" relativeHeight="251663360" behindDoc="0" locked="0" layoutInCell="1" allowOverlap="1" wp14:anchorId="41C59AD5" wp14:editId="22BCA4D4">
                    <wp:simplePos x="0" y="0"/>
                    <wp:positionH relativeFrom="margin">
                      <wp:posOffset>22123</wp:posOffset>
                    </wp:positionH>
                    <wp:positionV relativeFrom="paragraph">
                      <wp:posOffset>2880237</wp:posOffset>
                    </wp:positionV>
                    <wp:extent cx="6149688" cy="1219200"/>
                    <wp:effectExtent l="0" t="0" r="3810" b="0"/>
                    <wp:wrapNone/>
                    <wp:docPr id="1257976922" name="Text Box 2"/>
                    <wp:cNvGraphicFramePr/>
                    <a:graphic xmlns:a="http://schemas.openxmlformats.org/drawingml/2006/main">
                      <a:graphicData uri="http://schemas.microsoft.com/office/word/2010/wordprocessingShape">
                        <wps:wsp>
                          <wps:cNvSpPr txBox="1"/>
                          <wps:spPr>
                            <a:xfrm>
                              <a:off x="0" y="0"/>
                              <a:ext cx="6149688" cy="1219200"/>
                            </a:xfrm>
                            <a:prstGeom prst="rect">
                              <a:avLst/>
                            </a:prstGeom>
                            <a:solidFill>
                              <a:schemeClr val="accent1">
                                <a:lumMod val="75000"/>
                              </a:schemeClr>
                            </a:solidFill>
                            <a:ln w="6350">
                              <a:noFill/>
                            </a:ln>
                          </wps:spPr>
                          <wps:txbx>
                            <w:txbxContent>
                              <w:p w14:paraId="45674CA7" w14:textId="77777777" w:rsidR="007F4809" w:rsidRPr="002670EF" w:rsidRDefault="007F4809" w:rsidP="007F4809">
                                <w:pPr>
                                  <w:spacing w:after="0" w:line="240" w:lineRule="auto"/>
                                  <w:ind w:firstLine="0"/>
                                  <w:jc w:val="center"/>
                                  <w:rPr>
                                    <w:sz w:val="52"/>
                                    <w:szCs w:val="52"/>
                                  </w:rPr>
                                </w:pPr>
                                <w:r w:rsidRPr="002670EF">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C59AD5" id="Text Box 2" o:spid="_x0000_s1029" type="#_x0000_t202" style="position:absolute;margin-left:1.75pt;margin-top:226.8pt;width:484.25pt;height:96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" fillcolor="#2f5496 [2404]" stroked="f" strokeweight=".5pt">
                    <v:textbox>
                      <w:txbxContent>
                        <w:p w14:paraId="45674CA7" w14:textId="77777777" w:rsidR="007F4809" w:rsidRPr="002670EF" w:rsidRDefault="007F4809" w:rsidP="007F4809">
                          <w:pPr>
                            <w:spacing w:after="0" w:line="240" w:lineRule="auto"/>
                            <w:ind w:firstLine="0"/>
                            <w:jc w:val="center"/>
                            <w:rPr>
                              <w:sz w:val="52"/>
                              <w:szCs w:val="52"/>
                            </w:rPr>
                          </w:pPr>
                          <w:r w:rsidRPr="002670EF">
                            <w:rPr>
                              <w:rFonts w:eastAsiaTheme="majorEastAsia" w:cs="Times New Roman"/>
                              <w:b/>
                              <w:bCs/>
                              <w:caps/>
                              <w:color w:val="FFFFFF" w:themeColor="background1"/>
                              <w:sz w:val="52"/>
                              <w:szCs w:val="52"/>
                            </w:rPr>
                            <w:t>stage TECHNICIEN</w:t>
                          </w:r>
                        </w:p>
                      </w:txbxContent>
                    </v:textbox>
                    <w10:wrap anchorx="margin"/>
                  </v:shape>
                </w:pict>
              </mc:Fallback>
            </mc:AlternateContent>
          </w:r>
          <w:r w:rsidR="007F4809" w:rsidRPr="002670EF">
            <w:rPr>
              <w:noProof/>
            </w:rPr>
            <mc:AlternateContent>
              <mc:Choice Requires="wps">
                <w:drawing>
                  <wp:anchor distT="0" distB="0" distL="114300" distR="114300" simplePos="0" relativeHeight="251665408" behindDoc="0" locked="0" layoutInCell="1" allowOverlap="1" wp14:anchorId="7CC84651" wp14:editId="4FD0DE2A">
                    <wp:simplePos x="0" y="0"/>
                    <wp:positionH relativeFrom="margin">
                      <wp:posOffset>13826</wp:posOffset>
                    </wp:positionH>
                    <wp:positionV relativeFrom="paragraph">
                      <wp:posOffset>6070743</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7F4809" w:rsidRPr="002670EF" w14:paraId="367F47CF" w14:textId="77777777" w:rsidTr="001F22D2">
                                  <w:tc>
                                    <w:tcPr>
                                      <w:tcW w:w="4500" w:type="dxa"/>
                                    </w:tcPr>
                                    <w:p w14:paraId="46B29952" w14:textId="77777777" w:rsidR="007F4809" w:rsidRPr="002670EF" w:rsidRDefault="007F4809" w:rsidP="001F22D2">
                                      <w:pPr>
                                        <w:spacing w:line="240" w:lineRule="auto"/>
                                        <w:suppressOverlap/>
                                        <w:rPr>
                                          <w:b/>
                                          <w:bCs/>
                                          <w:sz w:val="28"/>
                                          <w:szCs w:val="28"/>
                                        </w:rPr>
                                      </w:pPr>
                                      <w:r w:rsidRPr="002670EF">
                                        <w:rPr>
                                          <w:b/>
                                          <w:bCs/>
                                          <w:sz w:val="28"/>
                                          <w:szCs w:val="28"/>
                                        </w:rPr>
                                        <w:t>Réalisé par :</w:t>
                                      </w:r>
                                    </w:p>
                                  </w:tc>
                                  <w:tc>
                                    <w:tcPr>
                                      <w:tcW w:w="1260" w:type="dxa"/>
                                    </w:tcPr>
                                    <w:p w14:paraId="4CB0C54A" w14:textId="77777777" w:rsidR="007F4809" w:rsidRPr="002670EF" w:rsidRDefault="007F4809" w:rsidP="001F22D2">
                                      <w:pPr>
                                        <w:suppressOverlap/>
                                        <w:rPr>
                                          <w:b/>
                                          <w:bCs/>
                                          <w:sz w:val="28"/>
                                          <w:szCs w:val="28"/>
                                        </w:rPr>
                                      </w:pPr>
                                    </w:p>
                                  </w:tc>
                                  <w:tc>
                                    <w:tcPr>
                                      <w:tcW w:w="4230" w:type="dxa"/>
                                    </w:tcPr>
                                    <w:p w14:paraId="348D944E" w14:textId="77777777" w:rsidR="007F4809" w:rsidRPr="002670EF" w:rsidRDefault="007F4809" w:rsidP="001F22D2">
                                      <w:pPr>
                                        <w:spacing w:line="240" w:lineRule="auto"/>
                                        <w:ind w:firstLine="255"/>
                                        <w:suppressOverlap/>
                                        <w:rPr>
                                          <w:b/>
                                          <w:bCs/>
                                          <w:sz w:val="28"/>
                                          <w:szCs w:val="28"/>
                                        </w:rPr>
                                      </w:pPr>
                                      <w:r w:rsidRPr="002670EF">
                                        <w:rPr>
                                          <w:b/>
                                          <w:bCs/>
                                          <w:sz w:val="28"/>
                                          <w:szCs w:val="28"/>
                                        </w:rPr>
                                        <w:t>Superviseur :</w:t>
                                      </w:r>
                                    </w:p>
                                  </w:tc>
                                </w:tr>
                                <w:tr w:rsidR="007F4809" w:rsidRPr="002670EF" w14:paraId="376FBA13" w14:textId="77777777" w:rsidTr="001F22D2">
                                  <w:tc>
                                    <w:tcPr>
                                      <w:tcW w:w="4500" w:type="dxa"/>
                                    </w:tcPr>
                                    <w:p w14:paraId="4BF29103" w14:textId="77777777" w:rsidR="007F4809" w:rsidRPr="002670EF" w:rsidRDefault="007F4809" w:rsidP="001F22D2">
                                      <w:pPr>
                                        <w:spacing w:line="240" w:lineRule="auto"/>
                                        <w:suppressOverlap/>
                                        <w:rPr>
                                          <w:b/>
                                          <w:bCs/>
                                          <w:sz w:val="28"/>
                                          <w:szCs w:val="28"/>
                                        </w:rPr>
                                      </w:pPr>
                                      <w:r w:rsidRPr="002670EF">
                                        <w:rPr>
                                          <w:b/>
                                          <w:bCs/>
                                          <w:sz w:val="28"/>
                                          <w:szCs w:val="28"/>
                                        </w:rPr>
                                        <w:t xml:space="preserve">    Abdelhamid BOULAAJOUL</w:t>
                                      </w:r>
                                    </w:p>
                                  </w:tc>
                                  <w:tc>
                                    <w:tcPr>
                                      <w:tcW w:w="1260" w:type="dxa"/>
                                    </w:tcPr>
                                    <w:p w14:paraId="33B1FE80" w14:textId="77777777" w:rsidR="007F4809" w:rsidRPr="002670EF" w:rsidRDefault="007F4809" w:rsidP="001F22D2">
                                      <w:pPr>
                                        <w:suppressOverlap/>
                                        <w:jc w:val="right"/>
                                        <w:rPr>
                                          <w:b/>
                                          <w:bCs/>
                                          <w:sz w:val="28"/>
                                          <w:szCs w:val="28"/>
                                        </w:rPr>
                                      </w:pPr>
                                    </w:p>
                                  </w:tc>
                                  <w:tc>
                                    <w:tcPr>
                                      <w:tcW w:w="4230" w:type="dxa"/>
                                    </w:tcPr>
                                    <w:p w14:paraId="4E7D493E" w14:textId="77777777" w:rsidR="007F4809" w:rsidRPr="002670EF" w:rsidRDefault="007F4809" w:rsidP="001F22D2">
                                      <w:pPr>
                                        <w:spacing w:line="240" w:lineRule="auto"/>
                                        <w:ind w:firstLine="255"/>
                                        <w:suppressOverlap/>
                                        <w:rPr>
                                          <w:b/>
                                          <w:bCs/>
                                          <w:sz w:val="28"/>
                                          <w:szCs w:val="28"/>
                                        </w:rPr>
                                      </w:pPr>
                                      <w:r w:rsidRPr="002670EF">
                                        <w:rPr>
                                          <w:b/>
                                          <w:bCs/>
                                          <w:sz w:val="28"/>
                                          <w:szCs w:val="28"/>
                                        </w:rPr>
                                        <w:t xml:space="preserve">   M. Tarik MAJID</w:t>
                                      </w:r>
                                    </w:p>
                                  </w:tc>
                                </w:tr>
                                <w:tr w:rsidR="007F4809" w:rsidRPr="002670EF" w14:paraId="27DD99E9" w14:textId="77777777" w:rsidTr="001F22D2">
                                  <w:tc>
                                    <w:tcPr>
                                      <w:tcW w:w="4500" w:type="dxa"/>
                                    </w:tcPr>
                                    <w:p w14:paraId="5442299E" w14:textId="77777777" w:rsidR="007F4809" w:rsidRPr="002670EF" w:rsidRDefault="007F4809" w:rsidP="001F22D2">
                                      <w:pPr>
                                        <w:suppressOverlap/>
                                        <w:rPr>
                                          <w:b/>
                                          <w:bCs/>
                                          <w:sz w:val="28"/>
                                          <w:szCs w:val="28"/>
                                        </w:rPr>
                                      </w:pPr>
                                    </w:p>
                                  </w:tc>
                                  <w:tc>
                                    <w:tcPr>
                                      <w:tcW w:w="1260" w:type="dxa"/>
                                    </w:tcPr>
                                    <w:p w14:paraId="09436D84" w14:textId="77777777" w:rsidR="007F4809" w:rsidRPr="002670EF" w:rsidRDefault="007F4809" w:rsidP="001F22D2">
                                      <w:pPr>
                                        <w:suppressOverlap/>
                                        <w:rPr>
                                          <w:b/>
                                          <w:bCs/>
                                          <w:sz w:val="28"/>
                                          <w:szCs w:val="28"/>
                                        </w:rPr>
                                      </w:pPr>
                                    </w:p>
                                  </w:tc>
                                  <w:tc>
                                    <w:tcPr>
                                      <w:tcW w:w="4230" w:type="dxa"/>
                                    </w:tcPr>
                                    <w:p w14:paraId="7ACD0FA1" w14:textId="638FC50F" w:rsidR="007F4809" w:rsidRPr="002670EF" w:rsidRDefault="007F4809" w:rsidP="001F22D2">
                                      <w:pPr>
                                        <w:spacing w:line="240" w:lineRule="auto"/>
                                        <w:ind w:firstLine="255"/>
                                        <w:suppressOverlap/>
                                        <w:rPr>
                                          <w:b/>
                                          <w:bCs/>
                                          <w:sz w:val="28"/>
                                          <w:szCs w:val="28"/>
                                        </w:rPr>
                                      </w:pPr>
                                    </w:p>
                                  </w:tc>
                                </w:tr>
                                <w:tr w:rsidR="007F4809" w:rsidRPr="002670EF" w14:paraId="660A4CF9" w14:textId="77777777" w:rsidTr="001F22D2">
                                  <w:tc>
                                    <w:tcPr>
                                      <w:tcW w:w="4500" w:type="dxa"/>
                                    </w:tcPr>
                                    <w:p w14:paraId="7B665463" w14:textId="77777777" w:rsidR="007F4809" w:rsidRPr="002670EF" w:rsidRDefault="007F4809" w:rsidP="001F22D2">
                                      <w:pPr>
                                        <w:suppressOverlap/>
                                        <w:jc w:val="right"/>
                                        <w:rPr>
                                          <w:b/>
                                          <w:bCs/>
                                          <w:sz w:val="28"/>
                                          <w:szCs w:val="28"/>
                                        </w:rPr>
                                      </w:pPr>
                                    </w:p>
                                  </w:tc>
                                  <w:tc>
                                    <w:tcPr>
                                      <w:tcW w:w="1260" w:type="dxa"/>
                                    </w:tcPr>
                                    <w:p w14:paraId="1FC04484" w14:textId="77777777" w:rsidR="007F4809" w:rsidRPr="002670EF" w:rsidRDefault="007F4809" w:rsidP="001F22D2">
                                      <w:pPr>
                                        <w:suppressOverlap/>
                                        <w:jc w:val="right"/>
                                        <w:rPr>
                                          <w:b/>
                                          <w:bCs/>
                                          <w:sz w:val="28"/>
                                          <w:szCs w:val="28"/>
                                        </w:rPr>
                                      </w:pPr>
                                    </w:p>
                                  </w:tc>
                                  <w:tc>
                                    <w:tcPr>
                                      <w:tcW w:w="4230" w:type="dxa"/>
                                    </w:tcPr>
                                    <w:p w14:paraId="2E113AD2" w14:textId="1D87B6BB" w:rsidR="007F4809" w:rsidRPr="002670EF" w:rsidRDefault="007F4809" w:rsidP="001F22D2">
                                      <w:pPr>
                                        <w:spacing w:line="240" w:lineRule="auto"/>
                                        <w:ind w:firstLine="255"/>
                                        <w:suppressOverlap/>
                                        <w:rPr>
                                          <w:b/>
                                          <w:bCs/>
                                          <w:sz w:val="28"/>
                                          <w:szCs w:val="28"/>
                                        </w:rPr>
                                      </w:pPr>
                                    </w:p>
                                  </w:tc>
                                </w:tr>
                              </w:tbl>
                              <w:p w14:paraId="3437DF9F" w14:textId="77777777" w:rsidR="007F4809" w:rsidRPr="002670EF" w:rsidRDefault="007F4809" w:rsidP="007F48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C84651" id="Text Box 4" o:spid="_x0000_s1030" type="#_x0000_t202" style="position:absolute;margin-left:1.1pt;margin-top:478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7F4809" w:rsidRPr="002670EF" w14:paraId="367F47CF" w14:textId="77777777" w:rsidTr="001F22D2">
                            <w:tc>
                              <w:tcPr>
                                <w:tcW w:w="4500" w:type="dxa"/>
                              </w:tcPr>
                              <w:p w14:paraId="46B29952" w14:textId="77777777" w:rsidR="007F4809" w:rsidRPr="002670EF" w:rsidRDefault="007F4809" w:rsidP="001F22D2">
                                <w:pPr>
                                  <w:spacing w:line="240" w:lineRule="auto"/>
                                  <w:suppressOverlap/>
                                  <w:rPr>
                                    <w:b/>
                                    <w:bCs/>
                                    <w:sz w:val="28"/>
                                    <w:szCs w:val="28"/>
                                  </w:rPr>
                                </w:pPr>
                                <w:r w:rsidRPr="002670EF">
                                  <w:rPr>
                                    <w:b/>
                                    <w:bCs/>
                                    <w:sz w:val="28"/>
                                    <w:szCs w:val="28"/>
                                  </w:rPr>
                                  <w:t>Réalisé par :</w:t>
                                </w:r>
                              </w:p>
                            </w:tc>
                            <w:tc>
                              <w:tcPr>
                                <w:tcW w:w="1260" w:type="dxa"/>
                              </w:tcPr>
                              <w:p w14:paraId="4CB0C54A" w14:textId="77777777" w:rsidR="007F4809" w:rsidRPr="002670EF" w:rsidRDefault="007F4809" w:rsidP="001F22D2">
                                <w:pPr>
                                  <w:suppressOverlap/>
                                  <w:rPr>
                                    <w:b/>
                                    <w:bCs/>
                                    <w:sz w:val="28"/>
                                    <w:szCs w:val="28"/>
                                  </w:rPr>
                                </w:pPr>
                              </w:p>
                            </w:tc>
                            <w:tc>
                              <w:tcPr>
                                <w:tcW w:w="4230" w:type="dxa"/>
                              </w:tcPr>
                              <w:p w14:paraId="348D944E" w14:textId="77777777" w:rsidR="007F4809" w:rsidRPr="002670EF" w:rsidRDefault="007F4809" w:rsidP="001F22D2">
                                <w:pPr>
                                  <w:spacing w:line="240" w:lineRule="auto"/>
                                  <w:ind w:firstLine="255"/>
                                  <w:suppressOverlap/>
                                  <w:rPr>
                                    <w:b/>
                                    <w:bCs/>
                                    <w:sz w:val="28"/>
                                    <w:szCs w:val="28"/>
                                  </w:rPr>
                                </w:pPr>
                                <w:r w:rsidRPr="002670EF">
                                  <w:rPr>
                                    <w:b/>
                                    <w:bCs/>
                                    <w:sz w:val="28"/>
                                    <w:szCs w:val="28"/>
                                  </w:rPr>
                                  <w:t>Superviseur :</w:t>
                                </w:r>
                              </w:p>
                            </w:tc>
                          </w:tr>
                          <w:tr w:rsidR="007F4809" w:rsidRPr="002670EF" w14:paraId="376FBA13" w14:textId="77777777" w:rsidTr="001F22D2">
                            <w:tc>
                              <w:tcPr>
                                <w:tcW w:w="4500" w:type="dxa"/>
                              </w:tcPr>
                              <w:p w14:paraId="4BF29103" w14:textId="77777777" w:rsidR="007F4809" w:rsidRPr="002670EF" w:rsidRDefault="007F4809" w:rsidP="001F22D2">
                                <w:pPr>
                                  <w:spacing w:line="240" w:lineRule="auto"/>
                                  <w:suppressOverlap/>
                                  <w:rPr>
                                    <w:b/>
                                    <w:bCs/>
                                    <w:sz w:val="28"/>
                                    <w:szCs w:val="28"/>
                                  </w:rPr>
                                </w:pPr>
                                <w:r w:rsidRPr="002670EF">
                                  <w:rPr>
                                    <w:b/>
                                    <w:bCs/>
                                    <w:sz w:val="28"/>
                                    <w:szCs w:val="28"/>
                                  </w:rPr>
                                  <w:t xml:space="preserve">    Abdelhamid BOULAAJOUL</w:t>
                                </w:r>
                              </w:p>
                            </w:tc>
                            <w:tc>
                              <w:tcPr>
                                <w:tcW w:w="1260" w:type="dxa"/>
                              </w:tcPr>
                              <w:p w14:paraId="33B1FE80" w14:textId="77777777" w:rsidR="007F4809" w:rsidRPr="002670EF" w:rsidRDefault="007F4809" w:rsidP="001F22D2">
                                <w:pPr>
                                  <w:suppressOverlap/>
                                  <w:jc w:val="right"/>
                                  <w:rPr>
                                    <w:b/>
                                    <w:bCs/>
                                    <w:sz w:val="28"/>
                                    <w:szCs w:val="28"/>
                                  </w:rPr>
                                </w:pPr>
                              </w:p>
                            </w:tc>
                            <w:tc>
                              <w:tcPr>
                                <w:tcW w:w="4230" w:type="dxa"/>
                              </w:tcPr>
                              <w:p w14:paraId="4E7D493E" w14:textId="77777777" w:rsidR="007F4809" w:rsidRPr="002670EF" w:rsidRDefault="007F4809" w:rsidP="001F22D2">
                                <w:pPr>
                                  <w:spacing w:line="240" w:lineRule="auto"/>
                                  <w:ind w:firstLine="255"/>
                                  <w:suppressOverlap/>
                                  <w:rPr>
                                    <w:b/>
                                    <w:bCs/>
                                    <w:sz w:val="28"/>
                                    <w:szCs w:val="28"/>
                                  </w:rPr>
                                </w:pPr>
                                <w:r w:rsidRPr="002670EF">
                                  <w:rPr>
                                    <w:b/>
                                    <w:bCs/>
                                    <w:sz w:val="28"/>
                                    <w:szCs w:val="28"/>
                                  </w:rPr>
                                  <w:t xml:space="preserve">   M. Tarik MAJID</w:t>
                                </w:r>
                              </w:p>
                            </w:tc>
                          </w:tr>
                          <w:tr w:rsidR="007F4809" w:rsidRPr="002670EF" w14:paraId="27DD99E9" w14:textId="77777777" w:rsidTr="001F22D2">
                            <w:tc>
                              <w:tcPr>
                                <w:tcW w:w="4500" w:type="dxa"/>
                              </w:tcPr>
                              <w:p w14:paraId="5442299E" w14:textId="77777777" w:rsidR="007F4809" w:rsidRPr="002670EF" w:rsidRDefault="007F4809" w:rsidP="001F22D2">
                                <w:pPr>
                                  <w:suppressOverlap/>
                                  <w:rPr>
                                    <w:b/>
                                    <w:bCs/>
                                    <w:sz w:val="28"/>
                                    <w:szCs w:val="28"/>
                                  </w:rPr>
                                </w:pPr>
                              </w:p>
                            </w:tc>
                            <w:tc>
                              <w:tcPr>
                                <w:tcW w:w="1260" w:type="dxa"/>
                              </w:tcPr>
                              <w:p w14:paraId="09436D84" w14:textId="77777777" w:rsidR="007F4809" w:rsidRPr="002670EF" w:rsidRDefault="007F4809" w:rsidP="001F22D2">
                                <w:pPr>
                                  <w:suppressOverlap/>
                                  <w:rPr>
                                    <w:b/>
                                    <w:bCs/>
                                    <w:sz w:val="28"/>
                                    <w:szCs w:val="28"/>
                                  </w:rPr>
                                </w:pPr>
                              </w:p>
                            </w:tc>
                            <w:tc>
                              <w:tcPr>
                                <w:tcW w:w="4230" w:type="dxa"/>
                              </w:tcPr>
                              <w:p w14:paraId="7ACD0FA1" w14:textId="638FC50F" w:rsidR="007F4809" w:rsidRPr="002670EF" w:rsidRDefault="007F4809" w:rsidP="001F22D2">
                                <w:pPr>
                                  <w:spacing w:line="240" w:lineRule="auto"/>
                                  <w:ind w:firstLine="255"/>
                                  <w:suppressOverlap/>
                                  <w:rPr>
                                    <w:b/>
                                    <w:bCs/>
                                    <w:sz w:val="28"/>
                                    <w:szCs w:val="28"/>
                                  </w:rPr>
                                </w:pPr>
                              </w:p>
                            </w:tc>
                          </w:tr>
                          <w:tr w:rsidR="007F4809" w:rsidRPr="002670EF" w14:paraId="660A4CF9" w14:textId="77777777" w:rsidTr="001F22D2">
                            <w:tc>
                              <w:tcPr>
                                <w:tcW w:w="4500" w:type="dxa"/>
                              </w:tcPr>
                              <w:p w14:paraId="7B665463" w14:textId="77777777" w:rsidR="007F4809" w:rsidRPr="002670EF" w:rsidRDefault="007F4809" w:rsidP="001F22D2">
                                <w:pPr>
                                  <w:suppressOverlap/>
                                  <w:jc w:val="right"/>
                                  <w:rPr>
                                    <w:b/>
                                    <w:bCs/>
                                    <w:sz w:val="28"/>
                                    <w:szCs w:val="28"/>
                                  </w:rPr>
                                </w:pPr>
                              </w:p>
                            </w:tc>
                            <w:tc>
                              <w:tcPr>
                                <w:tcW w:w="1260" w:type="dxa"/>
                              </w:tcPr>
                              <w:p w14:paraId="1FC04484" w14:textId="77777777" w:rsidR="007F4809" w:rsidRPr="002670EF" w:rsidRDefault="007F4809" w:rsidP="001F22D2">
                                <w:pPr>
                                  <w:suppressOverlap/>
                                  <w:jc w:val="right"/>
                                  <w:rPr>
                                    <w:b/>
                                    <w:bCs/>
                                    <w:sz w:val="28"/>
                                    <w:szCs w:val="28"/>
                                  </w:rPr>
                                </w:pPr>
                              </w:p>
                            </w:tc>
                            <w:tc>
                              <w:tcPr>
                                <w:tcW w:w="4230" w:type="dxa"/>
                              </w:tcPr>
                              <w:p w14:paraId="2E113AD2" w14:textId="1D87B6BB" w:rsidR="007F4809" w:rsidRPr="002670EF" w:rsidRDefault="007F4809" w:rsidP="001F22D2">
                                <w:pPr>
                                  <w:spacing w:line="240" w:lineRule="auto"/>
                                  <w:ind w:firstLine="255"/>
                                  <w:suppressOverlap/>
                                  <w:rPr>
                                    <w:b/>
                                    <w:bCs/>
                                    <w:sz w:val="28"/>
                                    <w:szCs w:val="28"/>
                                  </w:rPr>
                                </w:pPr>
                              </w:p>
                            </w:tc>
                          </w:tr>
                        </w:tbl>
                        <w:p w14:paraId="3437DF9F" w14:textId="77777777" w:rsidR="007F4809" w:rsidRPr="002670EF" w:rsidRDefault="007F4809" w:rsidP="007F4809"/>
                      </w:txbxContent>
                    </v:textbox>
                    <w10:wrap anchorx="margin"/>
                  </v:shape>
                </w:pict>
              </mc:Fallback>
            </mc:AlternateContent>
          </w:r>
          <w:r w:rsidR="007F4809" w:rsidRPr="002670EF">
            <w:br w:type="page"/>
          </w:r>
        </w:p>
      </w:sdtContent>
    </w:sdt>
    <w:bookmarkStart w:id="0" w:name="_Toc171679581" w:displacedByCustomXml="prev"/>
    <w:bookmarkStart w:id="1" w:name="_Toc171679649" w:displacedByCustomXml="prev"/>
    <w:bookmarkStart w:id="2" w:name="_Toc175220844" w:displacedByCustomXml="prev"/>
    <w:p w14:paraId="79824AC7" w14:textId="77777777" w:rsidR="007F4809" w:rsidRPr="002670EF" w:rsidRDefault="007F4809" w:rsidP="007F4809">
      <w:pPr>
        <w:pStyle w:val="Heading1"/>
      </w:pPr>
      <w:bookmarkStart w:id="3" w:name="_Toc179923554"/>
      <w:bookmarkStart w:id="4" w:name="_Toc181491634"/>
      <w:r w:rsidRPr="002670EF">
        <w:rPr>
          <w:rStyle w:val="Emphasis"/>
          <w:rFonts w:eastAsia="Calibri" w:cs="Arial"/>
          <w:b/>
          <w:bCs/>
          <w:i w:val="0"/>
        </w:rPr>
        <w:lastRenderedPageBreak/>
        <w:t>Dédicaces</w:t>
      </w:r>
      <w:bookmarkEnd w:id="2"/>
      <w:bookmarkEnd w:id="1"/>
      <w:bookmarkEnd w:id="0"/>
      <w:bookmarkEnd w:id="3"/>
      <w:bookmarkEnd w:id="4"/>
    </w:p>
    <w:p w14:paraId="167BBFBD" w14:textId="77777777" w:rsidR="007F4809" w:rsidRPr="002670EF" w:rsidRDefault="007F4809" w:rsidP="007F4809">
      <w:pPr>
        <w:spacing w:after="160" w:line="259" w:lineRule="auto"/>
        <w:ind w:firstLine="0"/>
        <w:jc w:val="left"/>
      </w:pPr>
    </w:p>
    <w:p w14:paraId="65A31901" w14:textId="0CD9C8AD" w:rsidR="007F4809" w:rsidRPr="00F960C7" w:rsidRDefault="007F4809" w:rsidP="00F960C7">
      <w:pPr>
        <w:jc w:val="center"/>
        <w:rPr>
          <w:rFonts w:ascii="Arial Rounded MT Bold" w:hAnsi="Arial Rounded MT Bold"/>
          <w:sz w:val="28"/>
          <w:szCs w:val="28"/>
        </w:rPr>
      </w:pPr>
      <w:r w:rsidRPr="00F960C7">
        <w:rPr>
          <w:rFonts w:ascii="Arial Rounded MT Bold" w:hAnsi="Arial Rounded MT Bold"/>
          <w:sz w:val="28"/>
          <w:szCs w:val="28"/>
        </w:rPr>
        <w:t>Je dédie ce rapport de stage à plusieurs personnes qui ont été d'un soutien inestimable tout au long de mon parcours académique et professionnel.</w:t>
      </w:r>
    </w:p>
    <w:p w14:paraId="7FB2E317" w14:textId="42A69CCA" w:rsidR="007F4809" w:rsidRPr="00F960C7" w:rsidRDefault="007F4809" w:rsidP="00F960C7">
      <w:pPr>
        <w:jc w:val="center"/>
        <w:rPr>
          <w:rFonts w:ascii="Arial Rounded MT Bold" w:hAnsi="Arial Rounded MT Bold"/>
          <w:sz w:val="28"/>
          <w:szCs w:val="28"/>
        </w:rPr>
      </w:pPr>
      <w:r w:rsidRPr="00F960C7">
        <w:rPr>
          <w:rFonts w:ascii="Arial Rounded MT Bold" w:hAnsi="Arial Rounded MT Bold"/>
          <w:sz w:val="28"/>
          <w:szCs w:val="28"/>
        </w:rPr>
        <w:t>À mes parents, pour leur amour inconditionnel, leur soutien moral et financier, et pour avoir toujours cru en moi. Leur patience et leur encouragement ont été une source constante de motivation et de détermination.</w:t>
      </w:r>
    </w:p>
    <w:p w14:paraId="120A7099" w14:textId="114FEF93" w:rsidR="007F4809" w:rsidRPr="00F960C7" w:rsidRDefault="007F4809" w:rsidP="00F960C7">
      <w:pPr>
        <w:jc w:val="center"/>
        <w:rPr>
          <w:rFonts w:ascii="Arial Rounded MT Bold" w:hAnsi="Arial Rounded MT Bold"/>
          <w:sz w:val="28"/>
          <w:szCs w:val="28"/>
        </w:rPr>
      </w:pPr>
      <w:r w:rsidRPr="00F960C7">
        <w:rPr>
          <w:rFonts w:ascii="Arial Rounded MT Bold" w:hAnsi="Arial Rounded MT Bold"/>
          <w:sz w:val="28"/>
          <w:szCs w:val="28"/>
        </w:rPr>
        <w:t>À mes professeurs et mentors, qui ont partagé leur savoir et leur expérience avec passion et générosité. Leur guidance et leurs conseils ont grandement contribué à mon développement personnel et professionnel.</w:t>
      </w:r>
    </w:p>
    <w:p w14:paraId="30161AA1" w14:textId="20C71A7D" w:rsidR="007F4809" w:rsidRPr="00F960C7" w:rsidRDefault="007F4809" w:rsidP="00F960C7">
      <w:pPr>
        <w:jc w:val="center"/>
        <w:rPr>
          <w:rFonts w:ascii="Arial Rounded MT Bold" w:hAnsi="Arial Rounded MT Bold"/>
          <w:sz w:val="28"/>
          <w:szCs w:val="28"/>
        </w:rPr>
      </w:pPr>
      <w:r w:rsidRPr="00F960C7">
        <w:rPr>
          <w:rFonts w:ascii="Arial Rounded MT Bold" w:hAnsi="Arial Rounded MT Bold"/>
          <w:sz w:val="28"/>
          <w:szCs w:val="28"/>
        </w:rPr>
        <w:t>À mes amis, pour leur amitié sincère, leur soutien et les moments de joie partagés. Leur présence a rendu cette période de ma vie plus agréable et moins stressante.</w:t>
      </w:r>
    </w:p>
    <w:p w14:paraId="664D5DEA" w14:textId="77777777" w:rsidR="007F4809" w:rsidRPr="00F960C7" w:rsidRDefault="007F4809" w:rsidP="00F960C7">
      <w:pPr>
        <w:jc w:val="center"/>
        <w:rPr>
          <w:rFonts w:ascii="Arial Rounded MT Bold" w:hAnsi="Arial Rounded MT Bold"/>
          <w:sz w:val="28"/>
          <w:szCs w:val="28"/>
        </w:rPr>
      </w:pPr>
      <w:r w:rsidRPr="00F960C7">
        <w:rPr>
          <w:rFonts w:ascii="Arial Rounded MT Bold" w:hAnsi="Arial Rounded MT Bold"/>
          <w:sz w:val="28"/>
          <w:szCs w:val="28"/>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4118BE30" w14:textId="77777777" w:rsidR="007F4809" w:rsidRPr="002670EF" w:rsidRDefault="007F4809" w:rsidP="00F960C7">
      <w:pPr>
        <w:jc w:val="center"/>
        <w:rPr>
          <w:rFonts w:ascii="French Script MT" w:hAnsi="French Script MT"/>
          <w:sz w:val="40"/>
          <w:szCs w:val="40"/>
        </w:rPr>
      </w:pPr>
      <w:r w:rsidRPr="00F960C7">
        <w:rPr>
          <w:rFonts w:ascii="Arial Rounded MT Bold" w:hAnsi="Arial Rounded MT Bold"/>
          <w:sz w:val="28"/>
          <w:szCs w:val="28"/>
        </w:rPr>
        <w:t>Merci à vous tous pour votre soutien et votre inspiration.</w:t>
      </w:r>
    </w:p>
    <w:p w14:paraId="6D450BA8" w14:textId="77777777" w:rsidR="007F4809" w:rsidRPr="002670EF" w:rsidRDefault="007F4809" w:rsidP="007F4809">
      <w:pPr>
        <w:spacing w:after="160" w:line="259" w:lineRule="auto"/>
        <w:ind w:firstLine="0"/>
        <w:jc w:val="left"/>
        <w:rPr>
          <w:rFonts w:ascii="French Script MT" w:hAnsi="French Script MT"/>
          <w:sz w:val="40"/>
          <w:szCs w:val="40"/>
        </w:rPr>
      </w:pPr>
      <w:r w:rsidRPr="002670EF">
        <w:rPr>
          <w:rFonts w:ascii="French Script MT" w:hAnsi="French Script MT"/>
          <w:sz w:val="40"/>
          <w:szCs w:val="40"/>
        </w:rPr>
        <w:br w:type="page"/>
      </w:r>
    </w:p>
    <w:p w14:paraId="0CDD0C2B" w14:textId="77777777" w:rsidR="007F4809" w:rsidRPr="002670EF" w:rsidRDefault="007F4809" w:rsidP="007F4809">
      <w:pPr>
        <w:pStyle w:val="Heading1"/>
        <w:rPr>
          <w:rStyle w:val="Emphasis"/>
          <w:b/>
          <w:bCs/>
          <w:i w:val="0"/>
        </w:rPr>
      </w:pPr>
      <w:bookmarkStart w:id="5" w:name="_Toc179923555"/>
      <w:bookmarkStart w:id="6" w:name="_Toc181491635"/>
      <w:r w:rsidRPr="002670EF">
        <w:rPr>
          <w:rStyle w:val="Emphasis"/>
          <w:rFonts w:eastAsia="Calibri" w:cs="Arial"/>
          <w:b/>
          <w:bCs/>
          <w:i w:val="0"/>
        </w:rPr>
        <w:lastRenderedPageBreak/>
        <w:t>Remerciements</w:t>
      </w:r>
      <w:bookmarkEnd w:id="5"/>
      <w:bookmarkEnd w:id="6"/>
    </w:p>
    <w:p w14:paraId="172882E6" w14:textId="77777777" w:rsidR="007F4809" w:rsidRPr="002670EF" w:rsidRDefault="007F4809" w:rsidP="007F4809"/>
    <w:p w14:paraId="08326AA7" w14:textId="77777777" w:rsidR="007F4809" w:rsidRPr="002670EF" w:rsidRDefault="007F4809" w:rsidP="007F4809">
      <w:bookmarkStart w:id="7" w:name="_Hlk179918323"/>
      <w:r w:rsidRPr="002670EF">
        <w:t>Je tiens à exprimer ma profonde gratitude à toutes les personnes qui ont contribué à la réalisation de ce projet de stage.</w:t>
      </w:r>
    </w:p>
    <w:p w14:paraId="11324BE2" w14:textId="77777777" w:rsidR="007F4809" w:rsidRPr="002670EF" w:rsidRDefault="007F4809" w:rsidP="007F4809"/>
    <w:p w14:paraId="5195CDF4" w14:textId="77777777" w:rsidR="007F4809" w:rsidRPr="002670EF" w:rsidRDefault="007F4809" w:rsidP="007F4809">
      <w:r w:rsidRPr="002670EF">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7B0AF3F6" w14:textId="77777777" w:rsidR="007F4809" w:rsidRPr="002670EF" w:rsidRDefault="007F4809" w:rsidP="007F4809"/>
    <w:p w14:paraId="6E3E1AE7" w14:textId="77777777" w:rsidR="007F4809" w:rsidRPr="002670EF" w:rsidRDefault="007F4809" w:rsidP="007F4809">
      <w:r w:rsidRPr="002670EF">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5F9AF78B" w14:textId="77777777" w:rsidR="007F4809" w:rsidRPr="002670EF" w:rsidRDefault="007F4809" w:rsidP="007F4809"/>
    <w:p w14:paraId="5717716D" w14:textId="77777777" w:rsidR="007F4809" w:rsidRPr="002670EF" w:rsidRDefault="007F4809" w:rsidP="007F4809">
      <w:r w:rsidRPr="002670EF">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9674BF3" w14:textId="77777777" w:rsidR="007F4809" w:rsidRPr="002670EF" w:rsidRDefault="007F4809" w:rsidP="007F4809"/>
    <w:p w14:paraId="4AD96B97" w14:textId="77777777" w:rsidR="007F4809" w:rsidRPr="002670EF" w:rsidRDefault="007F4809" w:rsidP="007F4809">
      <w:r w:rsidRPr="002670EF">
        <w:t>Je tiens aussi à remercier ma famille et mes amis pour leur soutien moral indéfectible et leurs encouragements constants. Leur présence à mes côtés a été une source de réconfort et de motivation.</w:t>
      </w:r>
    </w:p>
    <w:p w14:paraId="1201502F" w14:textId="77777777" w:rsidR="007F4809" w:rsidRPr="002670EF" w:rsidRDefault="007F4809" w:rsidP="007F4809"/>
    <w:p w14:paraId="576DC3C2" w14:textId="77777777" w:rsidR="007F4809" w:rsidRPr="002670EF" w:rsidRDefault="007F4809" w:rsidP="007F4809">
      <w:r w:rsidRPr="002670EF">
        <w:t>Enfin, je remercie tous ceux qui, de près ou de loin, ont contribué à la réalisation de ce projet et à la réussite de mon stage. Votre aide et vos encouragements ont été précieux et je vous en suis profondément reconnaissant.</w:t>
      </w:r>
    </w:p>
    <w:p w14:paraId="28FBDB85" w14:textId="77777777" w:rsidR="007F4809" w:rsidRPr="002670EF" w:rsidRDefault="007F4809" w:rsidP="007F4809"/>
    <w:p w14:paraId="61214253" w14:textId="77777777" w:rsidR="007F4809" w:rsidRPr="002670EF" w:rsidRDefault="007F4809" w:rsidP="007F4809">
      <w:r w:rsidRPr="002670EF">
        <w:t>Merci à vous tous</w:t>
      </w:r>
      <w:bookmarkEnd w:id="7"/>
    </w:p>
    <w:p w14:paraId="53FA4F28" w14:textId="77777777" w:rsidR="007F4809" w:rsidRPr="002670EF" w:rsidRDefault="007F4809" w:rsidP="007F4809">
      <w:pPr>
        <w:spacing w:after="160" w:line="259" w:lineRule="auto"/>
        <w:ind w:firstLine="0"/>
        <w:jc w:val="left"/>
      </w:pPr>
      <w:r w:rsidRPr="002670EF">
        <w:br w:type="page"/>
      </w:r>
    </w:p>
    <w:p w14:paraId="44BB85AD" w14:textId="77777777" w:rsidR="007F4809" w:rsidRPr="002670EF" w:rsidRDefault="007F4809" w:rsidP="007F4809">
      <w:pPr>
        <w:pStyle w:val="Heading1"/>
        <w:rPr>
          <w:rStyle w:val="Emphasis"/>
          <w:rFonts w:eastAsia="Calibri" w:cs="Arial"/>
          <w:b/>
          <w:bCs/>
          <w:i w:val="0"/>
        </w:rPr>
      </w:pPr>
      <w:bookmarkStart w:id="8" w:name="_Toc179923556"/>
      <w:bookmarkStart w:id="9" w:name="_Toc181491636"/>
      <w:r w:rsidRPr="002670EF">
        <w:rPr>
          <w:rStyle w:val="Emphasis"/>
          <w:rFonts w:eastAsia="Calibri" w:cs="Arial"/>
          <w:b/>
          <w:bCs/>
          <w:i w:val="0"/>
        </w:rPr>
        <w:lastRenderedPageBreak/>
        <w:t>TABLE DES MATIERES</w:t>
      </w:r>
      <w:bookmarkEnd w:id="8"/>
      <w:bookmarkEnd w:id="9"/>
    </w:p>
    <w:p w14:paraId="69041703" w14:textId="77777777" w:rsidR="007F4809" w:rsidRPr="002670EF" w:rsidRDefault="007F4809" w:rsidP="007F4809">
      <w:pPr>
        <w:spacing w:before="0" w:after="0" w:line="240" w:lineRule="auto"/>
        <w:rPr>
          <w:sz w:val="2"/>
          <w:szCs w:val="2"/>
        </w:rPr>
      </w:pPr>
    </w:p>
    <w:p w14:paraId="471E8C40" w14:textId="59AA2742" w:rsidR="00C209AF" w:rsidRDefault="007F4809">
      <w:pPr>
        <w:pStyle w:val="TOC1"/>
        <w:tabs>
          <w:tab w:val="right" w:leader="dot" w:pos="9736"/>
        </w:tabs>
        <w:rPr>
          <w:rFonts w:eastAsiaTheme="minorEastAsia" w:cstheme="minorBidi"/>
          <w:b w:val="0"/>
          <w:bCs w:val="0"/>
          <w:caps w:val="0"/>
          <w:noProof/>
          <w:kern w:val="2"/>
          <w:sz w:val="22"/>
          <w:szCs w:val="22"/>
          <w:lang w:val="en-US"/>
          <w14:ligatures w14:val="standardContextual"/>
        </w:rPr>
      </w:pPr>
      <w:r w:rsidRPr="002670EF">
        <w:rPr>
          <w:b w:val="0"/>
          <w:bCs w:val="0"/>
          <w:caps w:val="0"/>
        </w:rPr>
        <w:fldChar w:fldCharType="begin"/>
      </w:r>
      <w:r w:rsidRPr="002670EF">
        <w:rPr>
          <w:b w:val="0"/>
          <w:bCs w:val="0"/>
          <w:caps w:val="0"/>
        </w:rPr>
        <w:instrText xml:space="preserve"> TOC \o "1-3" \h \z \u </w:instrText>
      </w:r>
      <w:r w:rsidRPr="002670EF">
        <w:rPr>
          <w:b w:val="0"/>
          <w:bCs w:val="0"/>
          <w:caps w:val="0"/>
        </w:rPr>
        <w:fldChar w:fldCharType="separate"/>
      </w:r>
      <w:hyperlink w:anchor="_Toc181491634" w:history="1">
        <w:r w:rsidR="00C209AF" w:rsidRPr="004064A3">
          <w:rPr>
            <w:rStyle w:val="Hyperlink"/>
            <w:rFonts w:cs="Arial"/>
            <w:iCs/>
            <w:noProof/>
          </w:rPr>
          <w:t>Dédicaces</w:t>
        </w:r>
        <w:r w:rsidR="00C209AF">
          <w:rPr>
            <w:noProof/>
            <w:webHidden/>
          </w:rPr>
          <w:tab/>
        </w:r>
        <w:r w:rsidR="00C209AF">
          <w:rPr>
            <w:noProof/>
            <w:webHidden/>
          </w:rPr>
          <w:fldChar w:fldCharType="begin"/>
        </w:r>
        <w:r w:rsidR="00C209AF">
          <w:rPr>
            <w:noProof/>
            <w:webHidden/>
          </w:rPr>
          <w:instrText xml:space="preserve"> PAGEREF _Toc181491634 \h </w:instrText>
        </w:r>
        <w:r w:rsidR="00C209AF">
          <w:rPr>
            <w:noProof/>
            <w:webHidden/>
          </w:rPr>
        </w:r>
        <w:r w:rsidR="00C209AF">
          <w:rPr>
            <w:noProof/>
            <w:webHidden/>
          </w:rPr>
          <w:fldChar w:fldCharType="separate"/>
        </w:r>
        <w:r w:rsidR="00C209AF">
          <w:rPr>
            <w:noProof/>
            <w:webHidden/>
          </w:rPr>
          <w:t>2</w:t>
        </w:r>
        <w:r w:rsidR="00C209AF">
          <w:rPr>
            <w:noProof/>
            <w:webHidden/>
          </w:rPr>
          <w:fldChar w:fldCharType="end"/>
        </w:r>
      </w:hyperlink>
    </w:p>
    <w:p w14:paraId="79F73E40" w14:textId="4B20FB2B"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35" w:history="1">
        <w:r w:rsidRPr="004064A3">
          <w:rPr>
            <w:rStyle w:val="Hyperlink"/>
            <w:rFonts w:cs="Arial"/>
            <w:iCs/>
            <w:noProof/>
          </w:rPr>
          <w:t>Remerciements</w:t>
        </w:r>
        <w:r>
          <w:rPr>
            <w:noProof/>
            <w:webHidden/>
          </w:rPr>
          <w:tab/>
        </w:r>
        <w:r>
          <w:rPr>
            <w:noProof/>
            <w:webHidden/>
          </w:rPr>
          <w:fldChar w:fldCharType="begin"/>
        </w:r>
        <w:r>
          <w:rPr>
            <w:noProof/>
            <w:webHidden/>
          </w:rPr>
          <w:instrText xml:space="preserve"> PAGEREF _Toc181491635 \h </w:instrText>
        </w:r>
        <w:r>
          <w:rPr>
            <w:noProof/>
            <w:webHidden/>
          </w:rPr>
        </w:r>
        <w:r>
          <w:rPr>
            <w:noProof/>
            <w:webHidden/>
          </w:rPr>
          <w:fldChar w:fldCharType="separate"/>
        </w:r>
        <w:r>
          <w:rPr>
            <w:noProof/>
            <w:webHidden/>
          </w:rPr>
          <w:t>3</w:t>
        </w:r>
        <w:r>
          <w:rPr>
            <w:noProof/>
            <w:webHidden/>
          </w:rPr>
          <w:fldChar w:fldCharType="end"/>
        </w:r>
      </w:hyperlink>
    </w:p>
    <w:p w14:paraId="1D1C16A3" w14:textId="6ABE83CB"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36" w:history="1">
        <w:r w:rsidRPr="004064A3">
          <w:rPr>
            <w:rStyle w:val="Hyperlink"/>
            <w:rFonts w:cs="Arial"/>
            <w:iCs/>
            <w:noProof/>
          </w:rPr>
          <w:t>TABLE DES MATIERES</w:t>
        </w:r>
        <w:r>
          <w:rPr>
            <w:noProof/>
            <w:webHidden/>
          </w:rPr>
          <w:tab/>
        </w:r>
        <w:r>
          <w:rPr>
            <w:noProof/>
            <w:webHidden/>
          </w:rPr>
          <w:fldChar w:fldCharType="begin"/>
        </w:r>
        <w:r>
          <w:rPr>
            <w:noProof/>
            <w:webHidden/>
          </w:rPr>
          <w:instrText xml:space="preserve"> PAGEREF _Toc181491636 \h </w:instrText>
        </w:r>
        <w:r>
          <w:rPr>
            <w:noProof/>
            <w:webHidden/>
          </w:rPr>
        </w:r>
        <w:r>
          <w:rPr>
            <w:noProof/>
            <w:webHidden/>
          </w:rPr>
          <w:fldChar w:fldCharType="separate"/>
        </w:r>
        <w:r>
          <w:rPr>
            <w:noProof/>
            <w:webHidden/>
          </w:rPr>
          <w:t>4</w:t>
        </w:r>
        <w:r>
          <w:rPr>
            <w:noProof/>
            <w:webHidden/>
          </w:rPr>
          <w:fldChar w:fldCharType="end"/>
        </w:r>
      </w:hyperlink>
    </w:p>
    <w:p w14:paraId="599D2894" w14:textId="1DA98706"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37" w:history="1">
        <w:r w:rsidRPr="004064A3">
          <w:rPr>
            <w:rStyle w:val="Hyperlink"/>
            <w:rFonts w:cs="Arial"/>
            <w:iCs/>
            <w:noProof/>
          </w:rPr>
          <w:t>TABLE DES ILLUSTRATIONS</w:t>
        </w:r>
        <w:r>
          <w:rPr>
            <w:noProof/>
            <w:webHidden/>
          </w:rPr>
          <w:tab/>
        </w:r>
        <w:r>
          <w:rPr>
            <w:noProof/>
            <w:webHidden/>
          </w:rPr>
          <w:fldChar w:fldCharType="begin"/>
        </w:r>
        <w:r>
          <w:rPr>
            <w:noProof/>
            <w:webHidden/>
          </w:rPr>
          <w:instrText xml:space="preserve"> PAGEREF _Toc181491637 \h </w:instrText>
        </w:r>
        <w:r>
          <w:rPr>
            <w:noProof/>
            <w:webHidden/>
          </w:rPr>
        </w:r>
        <w:r>
          <w:rPr>
            <w:noProof/>
            <w:webHidden/>
          </w:rPr>
          <w:fldChar w:fldCharType="separate"/>
        </w:r>
        <w:r>
          <w:rPr>
            <w:noProof/>
            <w:webHidden/>
          </w:rPr>
          <w:t>6</w:t>
        </w:r>
        <w:r>
          <w:rPr>
            <w:noProof/>
            <w:webHidden/>
          </w:rPr>
          <w:fldChar w:fldCharType="end"/>
        </w:r>
      </w:hyperlink>
    </w:p>
    <w:p w14:paraId="7D2AACE6" w14:textId="2089C795"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38" w:history="1">
        <w:r w:rsidRPr="004064A3">
          <w:rPr>
            <w:rStyle w:val="Hyperlink"/>
            <w:i/>
            <w:iCs/>
            <w:noProof/>
          </w:rPr>
          <w:t>INTRODUCTION GENERALE</w:t>
        </w:r>
        <w:r>
          <w:rPr>
            <w:noProof/>
            <w:webHidden/>
          </w:rPr>
          <w:tab/>
        </w:r>
        <w:r>
          <w:rPr>
            <w:noProof/>
            <w:webHidden/>
          </w:rPr>
          <w:fldChar w:fldCharType="begin"/>
        </w:r>
        <w:r>
          <w:rPr>
            <w:noProof/>
            <w:webHidden/>
          </w:rPr>
          <w:instrText xml:space="preserve"> PAGEREF _Toc181491638 \h </w:instrText>
        </w:r>
        <w:r>
          <w:rPr>
            <w:noProof/>
            <w:webHidden/>
          </w:rPr>
        </w:r>
        <w:r>
          <w:rPr>
            <w:noProof/>
            <w:webHidden/>
          </w:rPr>
          <w:fldChar w:fldCharType="separate"/>
        </w:r>
        <w:r>
          <w:rPr>
            <w:noProof/>
            <w:webHidden/>
          </w:rPr>
          <w:t>9</w:t>
        </w:r>
        <w:r>
          <w:rPr>
            <w:noProof/>
            <w:webHidden/>
          </w:rPr>
          <w:fldChar w:fldCharType="end"/>
        </w:r>
      </w:hyperlink>
    </w:p>
    <w:p w14:paraId="6937EC69" w14:textId="6B4FA451"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39" w:history="1">
        <w:r w:rsidRPr="004064A3">
          <w:rPr>
            <w:rStyle w:val="Hyperlink"/>
            <w:rFonts w:ascii="Cambria" w:hAnsi="Cambria"/>
            <w:noProof/>
          </w:rPr>
          <w:t>CHAPITRE 1 :</w:t>
        </w:r>
        <w:r>
          <w:rPr>
            <w:noProof/>
            <w:webHidden/>
          </w:rPr>
          <w:tab/>
        </w:r>
        <w:r>
          <w:rPr>
            <w:noProof/>
            <w:webHidden/>
          </w:rPr>
          <w:fldChar w:fldCharType="begin"/>
        </w:r>
        <w:r>
          <w:rPr>
            <w:noProof/>
            <w:webHidden/>
          </w:rPr>
          <w:instrText xml:space="preserve"> PAGEREF _Toc181491639 \h </w:instrText>
        </w:r>
        <w:r>
          <w:rPr>
            <w:noProof/>
            <w:webHidden/>
          </w:rPr>
        </w:r>
        <w:r>
          <w:rPr>
            <w:noProof/>
            <w:webHidden/>
          </w:rPr>
          <w:fldChar w:fldCharType="separate"/>
        </w:r>
        <w:r>
          <w:rPr>
            <w:noProof/>
            <w:webHidden/>
          </w:rPr>
          <w:t>10</w:t>
        </w:r>
        <w:r>
          <w:rPr>
            <w:noProof/>
            <w:webHidden/>
          </w:rPr>
          <w:fldChar w:fldCharType="end"/>
        </w:r>
      </w:hyperlink>
    </w:p>
    <w:p w14:paraId="217577E6" w14:textId="16933E91"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40" w:history="1">
        <w:r w:rsidRPr="004064A3">
          <w:rPr>
            <w:rStyle w:val="Hyperlink"/>
            <w:rFonts w:ascii="Cambria" w:hAnsi="Cambria"/>
            <w:noProof/>
          </w:rPr>
          <w:t>Présentation de l’entreprise</w:t>
        </w:r>
        <w:r>
          <w:rPr>
            <w:noProof/>
            <w:webHidden/>
          </w:rPr>
          <w:tab/>
        </w:r>
        <w:r>
          <w:rPr>
            <w:noProof/>
            <w:webHidden/>
          </w:rPr>
          <w:fldChar w:fldCharType="begin"/>
        </w:r>
        <w:r>
          <w:rPr>
            <w:noProof/>
            <w:webHidden/>
          </w:rPr>
          <w:instrText xml:space="preserve"> PAGEREF _Toc181491640 \h </w:instrText>
        </w:r>
        <w:r>
          <w:rPr>
            <w:noProof/>
            <w:webHidden/>
          </w:rPr>
        </w:r>
        <w:r>
          <w:rPr>
            <w:noProof/>
            <w:webHidden/>
          </w:rPr>
          <w:fldChar w:fldCharType="separate"/>
        </w:r>
        <w:r>
          <w:rPr>
            <w:noProof/>
            <w:webHidden/>
          </w:rPr>
          <w:t>10</w:t>
        </w:r>
        <w:r>
          <w:rPr>
            <w:noProof/>
            <w:webHidden/>
          </w:rPr>
          <w:fldChar w:fldCharType="end"/>
        </w:r>
      </w:hyperlink>
    </w:p>
    <w:p w14:paraId="328580C8" w14:textId="46890877"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41" w:history="1">
        <w:r w:rsidRPr="004064A3">
          <w:rPr>
            <w:rStyle w:val="Hyperlink"/>
            <w:noProof/>
          </w:rPr>
          <w:t>I.</w:t>
        </w:r>
        <w:r>
          <w:rPr>
            <w:rFonts w:eastAsiaTheme="minorEastAsia" w:cstheme="minorBidi"/>
            <w:smallCaps w:val="0"/>
            <w:noProof/>
            <w:kern w:val="2"/>
            <w:sz w:val="22"/>
            <w:szCs w:val="22"/>
            <w:lang w:val="en-US"/>
            <w14:ligatures w14:val="standardContextual"/>
          </w:rPr>
          <w:tab/>
        </w:r>
        <w:r w:rsidRPr="004064A3">
          <w:rPr>
            <w:rStyle w:val="Hyperlink"/>
            <w:noProof/>
          </w:rPr>
          <w:t>Introduction</w:t>
        </w:r>
        <w:r>
          <w:rPr>
            <w:noProof/>
            <w:webHidden/>
          </w:rPr>
          <w:tab/>
        </w:r>
        <w:r>
          <w:rPr>
            <w:noProof/>
            <w:webHidden/>
          </w:rPr>
          <w:fldChar w:fldCharType="begin"/>
        </w:r>
        <w:r>
          <w:rPr>
            <w:noProof/>
            <w:webHidden/>
          </w:rPr>
          <w:instrText xml:space="preserve"> PAGEREF _Toc181491641 \h </w:instrText>
        </w:r>
        <w:r>
          <w:rPr>
            <w:noProof/>
            <w:webHidden/>
          </w:rPr>
        </w:r>
        <w:r>
          <w:rPr>
            <w:noProof/>
            <w:webHidden/>
          </w:rPr>
          <w:fldChar w:fldCharType="separate"/>
        </w:r>
        <w:r>
          <w:rPr>
            <w:noProof/>
            <w:webHidden/>
          </w:rPr>
          <w:t>11</w:t>
        </w:r>
        <w:r>
          <w:rPr>
            <w:noProof/>
            <w:webHidden/>
          </w:rPr>
          <w:fldChar w:fldCharType="end"/>
        </w:r>
      </w:hyperlink>
    </w:p>
    <w:p w14:paraId="46AA4469" w14:textId="075B02F7"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42" w:history="1">
        <w:r w:rsidRPr="004064A3">
          <w:rPr>
            <w:rStyle w:val="Hyperlink"/>
            <w:noProof/>
          </w:rPr>
          <w:t>II.</w:t>
        </w:r>
        <w:r>
          <w:rPr>
            <w:rFonts w:eastAsiaTheme="minorEastAsia" w:cstheme="minorBidi"/>
            <w:smallCaps w:val="0"/>
            <w:noProof/>
            <w:kern w:val="2"/>
            <w:sz w:val="22"/>
            <w:szCs w:val="22"/>
            <w:lang w:val="en-US"/>
            <w14:ligatures w14:val="standardContextual"/>
          </w:rPr>
          <w:tab/>
        </w:r>
        <w:r w:rsidRPr="004064A3">
          <w:rPr>
            <w:rStyle w:val="Hyperlink"/>
            <w:noProof/>
          </w:rPr>
          <w:t>Présentation générale : Coopérative COPAG</w:t>
        </w:r>
        <w:r>
          <w:rPr>
            <w:noProof/>
            <w:webHidden/>
          </w:rPr>
          <w:tab/>
        </w:r>
        <w:r>
          <w:rPr>
            <w:noProof/>
            <w:webHidden/>
          </w:rPr>
          <w:fldChar w:fldCharType="begin"/>
        </w:r>
        <w:r>
          <w:rPr>
            <w:noProof/>
            <w:webHidden/>
          </w:rPr>
          <w:instrText xml:space="preserve"> PAGEREF _Toc181491642 \h </w:instrText>
        </w:r>
        <w:r>
          <w:rPr>
            <w:noProof/>
            <w:webHidden/>
          </w:rPr>
        </w:r>
        <w:r>
          <w:rPr>
            <w:noProof/>
            <w:webHidden/>
          </w:rPr>
          <w:fldChar w:fldCharType="separate"/>
        </w:r>
        <w:r>
          <w:rPr>
            <w:noProof/>
            <w:webHidden/>
          </w:rPr>
          <w:t>11</w:t>
        </w:r>
        <w:r>
          <w:rPr>
            <w:noProof/>
            <w:webHidden/>
          </w:rPr>
          <w:fldChar w:fldCharType="end"/>
        </w:r>
      </w:hyperlink>
    </w:p>
    <w:p w14:paraId="0D0F3C20" w14:textId="52D52912"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43" w:history="1">
        <w:r w:rsidRPr="004064A3">
          <w:rPr>
            <w:rStyle w:val="Hyperlink"/>
            <w:noProof/>
          </w:rPr>
          <w:t>2-1-</w:t>
        </w:r>
        <w:r>
          <w:rPr>
            <w:rFonts w:eastAsiaTheme="minorEastAsia" w:cstheme="minorBidi"/>
            <w:i w:val="0"/>
            <w:iCs w:val="0"/>
            <w:noProof/>
            <w:kern w:val="2"/>
            <w:sz w:val="22"/>
            <w:szCs w:val="22"/>
            <w:lang w:val="en-US"/>
            <w14:ligatures w14:val="standardContextual"/>
          </w:rPr>
          <w:tab/>
        </w:r>
        <w:r w:rsidRPr="004064A3">
          <w:rPr>
            <w:rStyle w:val="Hyperlink"/>
            <w:noProof/>
          </w:rPr>
          <w:t>Activités</w:t>
        </w:r>
        <w:r>
          <w:rPr>
            <w:noProof/>
            <w:webHidden/>
          </w:rPr>
          <w:tab/>
        </w:r>
        <w:r>
          <w:rPr>
            <w:noProof/>
            <w:webHidden/>
          </w:rPr>
          <w:fldChar w:fldCharType="begin"/>
        </w:r>
        <w:r>
          <w:rPr>
            <w:noProof/>
            <w:webHidden/>
          </w:rPr>
          <w:instrText xml:space="preserve"> PAGEREF _Toc181491643 \h </w:instrText>
        </w:r>
        <w:r>
          <w:rPr>
            <w:noProof/>
            <w:webHidden/>
          </w:rPr>
        </w:r>
        <w:r>
          <w:rPr>
            <w:noProof/>
            <w:webHidden/>
          </w:rPr>
          <w:fldChar w:fldCharType="separate"/>
        </w:r>
        <w:r>
          <w:rPr>
            <w:noProof/>
            <w:webHidden/>
          </w:rPr>
          <w:t>12</w:t>
        </w:r>
        <w:r>
          <w:rPr>
            <w:noProof/>
            <w:webHidden/>
          </w:rPr>
          <w:fldChar w:fldCharType="end"/>
        </w:r>
      </w:hyperlink>
    </w:p>
    <w:p w14:paraId="1C825226" w14:textId="3FDD7462"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44" w:history="1">
        <w:r w:rsidRPr="004064A3">
          <w:rPr>
            <w:rStyle w:val="Hyperlink"/>
            <w:noProof/>
          </w:rPr>
          <w:t>2-2-</w:t>
        </w:r>
        <w:r>
          <w:rPr>
            <w:rFonts w:eastAsiaTheme="minorEastAsia" w:cstheme="minorBidi"/>
            <w:i w:val="0"/>
            <w:iCs w:val="0"/>
            <w:noProof/>
            <w:kern w:val="2"/>
            <w:sz w:val="22"/>
            <w:szCs w:val="22"/>
            <w:lang w:val="en-US"/>
            <w14:ligatures w14:val="standardContextual"/>
          </w:rPr>
          <w:tab/>
        </w:r>
        <w:r w:rsidRPr="004064A3">
          <w:rPr>
            <w:rStyle w:val="Hyperlink"/>
            <w:noProof/>
          </w:rPr>
          <w:t>Historique</w:t>
        </w:r>
        <w:r>
          <w:rPr>
            <w:noProof/>
            <w:webHidden/>
          </w:rPr>
          <w:tab/>
        </w:r>
        <w:r>
          <w:rPr>
            <w:noProof/>
            <w:webHidden/>
          </w:rPr>
          <w:fldChar w:fldCharType="begin"/>
        </w:r>
        <w:r>
          <w:rPr>
            <w:noProof/>
            <w:webHidden/>
          </w:rPr>
          <w:instrText xml:space="preserve"> PAGEREF _Toc181491644 \h </w:instrText>
        </w:r>
        <w:r>
          <w:rPr>
            <w:noProof/>
            <w:webHidden/>
          </w:rPr>
        </w:r>
        <w:r>
          <w:rPr>
            <w:noProof/>
            <w:webHidden/>
          </w:rPr>
          <w:fldChar w:fldCharType="separate"/>
        </w:r>
        <w:r>
          <w:rPr>
            <w:noProof/>
            <w:webHidden/>
          </w:rPr>
          <w:t>12</w:t>
        </w:r>
        <w:r>
          <w:rPr>
            <w:noProof/>
            <w:webHidden/>
          </w:rPr>
          <w:fldChar w:fldCharType="end"/>
        </w:r>
      </w:hyperlink>
    </w:p>
    <w:p w14:paraId="4E9629F6" w14:textId="38A2891D"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45" w:history="1">
        <w:r w:rsidRPr="004064A3">
          <w:rPr>
            <w:rStyle w:val="Hyperlink"/>
            <w:noProof/>
          </w:rPr>
          <w:t>III.</w:t>
        </w:r>
        <w:r>
          <w:rPr>
            <w:rFonts w:eastAsiaTheme="minorEastAsia" w:cstheme="minorBidi"/>
            <w:smallCaps w:val="0"/>
            <w:noProof/>
            <w:kern w:val="2"/>
            <w:sz w:val="22"/>
            <w:szCs w:val="22"/>
            <w:lang w:val="en-US"/>
            <w14:ligatures w14:val="standardContextual"/>
          </w:rPr>
          <w:tab/>
        </w:r>
        <w:r w:rsidRPr="004064A3">
          <w:rPr>
            <w:rStyle w:val="Hyperlink"/>
            <w:noProof/>
          </w:rPr>
          <w:t>CONCLUSION</w:t>
        </w:r>
        <w:r>
          <w:rPr>
            <w:noProof/>
            <w:webHidden/>
          </w:rPr>
          <w:tab/>
        </w:r>
        <w:r>
          <w:rPr>
            <w:noProof/>
            <w:webHidden/>
          </w:rPr>
          <w:fldChar w:fldCharType="begin"/>
        </w:r>
        <w:r>
          <w:rPr>
            <w:noProof/>
            <w:webHidden/>
          </w:rPr>
          <w:instrText xml:space="preserve"> PAGEREF _Toc181491645 \h </w:instrText>
        </w:r>
        <w:r>
          <w:rPr>
            <w:noProof/>
            <w:webHidden/>
          </w:rPr>
        </w:r>
        <w:r>
          <w:rPr>
            <w:noProof/>
            <w:webHidden/>
          </w:rPr>
          <w:fldChar w:fldCharType="separate"/>
        </w:r>
        <w:r>
          <w:rPr>
            <w:noProof/>
            <w:webHidden/>
          </w:rPr>
          <w:t>13</w:t>
        </w:r>
        <w:r>
          <w:rPr>
            <w:noProof/>
            <w:webHidden/>
          </w:rPr>
          <w:fldChar w:fldCharType="end"/>
        </w:r>
      </w:hyperlink>
    </w:p>
    <w:p w14:paraId="71D49802" w14:textId="2A389EAE"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46" w:history="1">
        <w:r w:rsidRPr="004064A3">
          <w:rPr>
            <w:rStyle w:val="Hyperlink"/>
            <w:rFonts w:ascii="Cambria" w:hAnsi="Cambria"/>
            <w:noProof/>
          </w:rPr>
          <w:t>CHAPITRE 2 :</w:t>
        </w:r>
        <w:r>
          <w:rPr>
            <w:noProof/>
            <w:webHidden/>
          </w:rPr>
          <w:tab/>
        </w:r>
        <w:r>
          <w:rPr>
            <w:noProof/>
            <w:webHidden/>
          </w:rPr>
          <w:fldChar w:fldCharType="begin"/>
        </w:r>
        <w:r>
          <w:rPr>
            <w:noProof/>
            <w:webHidden/>
          </w:rPr>
          <w:instrText xml:space="preserve"> PAGEREF _Toc181491646 \h </w:instrText>
        </w:r>
        <w:r>
          <w:rPr>
            <w:noProof/>
            <w:webHidden/>
          </w:rPr>
        </w:r>
        <w:r>
          <w:rPr>
            <w:noProof/>
            <w:webHidden/>
          </w:rPr>
          <w:fldChar w:fldCharType="separate"/>
        </w:r>
        <w:r>
          <w:rPr>
            <w:noProof/>
            <w:webHidden/>
          </w:rPr>
          <w:t>14</w:t>
        </w:r>
        <w:r>
          <w:rPr>
            <w:noProof/>
            <w:webHidden/>
          </w:rPr>
          <w:fldChar w:fldCharType="end"/>
        </w:r>
      </w:hyperlink>
    </w:p>
    <w:p w14:paraId="03D8762C" w14:textId="11EE68C1"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47" w:history="1">
        <w:r w:rsidRPr="004064A3">
          <w:rPr>
            <w:rStyle w:val="Hyperlink"/>
            <w:rFonts w:ascii="Cambria" w:hAnsi="Cambria"/>
            <w:noProof/>
          </w:rPr>
          <w:t>Présentation du projet</w:t>
        </w:r>
        <w:r>
          <w:rPr>
            <w:noProof/>
            <w:webHidden/>
          </w:rPr>
          <w:tab/>
        </w:r>
        <w:r>
          <w:rPr>
            <w:noProof/>
            <w:webHidden/>
          </w:rPr>
          <w:fldChar w:fldCharType="begin"/>
        </w:r>
        <w:r>
          <w:rPr>
            <w:noProof/>
            <w:webHidden/>
          </w:rPr>
          <w:instrText xml:space="preserve"> PAGEREF _Toc181491647 \h </w:instrText>
        </w:r>
        <w:r>
          <w:rPr>
            <w:noProof/>
            <w:webHidden/>
          </w:rPr>
        </w:r>
        <w:r>
          <w:rPr>
            <w:noProof/>
            <w:webHidden/>
          </w:rPr>
          <w:fldChar w:fldCharType="separate"/>
        </w:r>
        <w:r>
          <w:rPr>
            <w:noProof/>
            <w:webHidden/>
          </w:rPr>
          <w:t>14</w:t>
        </w:r>
        <w:r>
          <w:rPr>
            <w:noProof/>
            <w:webHidden/>
          </w:rPr>
          <w:fldChar w:fldCharType="end"/>
        </w:r>
      </w:hyperlink>
    </w:p>
    <w:p w14:paraId="223A29C3" w14:textId="57F8E4D3"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48" w:history="1">
        <w:r w:rsidRPr="004064A3">
          <w:rPr>
            <w:rStyle w:val="Hyperlink"/>
            <w:noProof/>
          </w:rPr>
          <w:t>I.</w:t>
        </w:r>
        <w:r>
          <w:rPr>
            <w:rFonts w:eastAsiaTheme="minorEastAsia" w:cstheme="minorBidi"/>
            <w:smallCaps w:val="0"/>
            <w:noProof/>
            <w:kern w:val="2"/>
            <w:sz w:val="22"/>
            <w:szCs w:val="22"/>
            <w:lang w:val="en-US"/>
            <w14:ligatures w14:val="standardContextual"/>
          </w:rPr>
          <w:tab/>
        </w:r>
        <w:r w:rsidRPr="004064A3">
          <w:rPr>
            <w:rStyle w:val="Hyperlink"/>
            <w:noProof/>
          </w:rPr>
          <w:t>Introduction</w:t>
        </w:r>
        <w:r>
          <w:rPr>
            <w:noProof/>
            <w:webHidden/>
          </w:rPr>
          <w:tab/>
        </w:r>
        <w:r>
          <w:rPr>
            <w:noProof/>
            <w:webHidden/>
          </w:rPr>
          <w:fldChar w:fldCharType="begin"/>
        </w:r>
        <w:r>
          <w:rPr>
            <w:noProof/>
            <w:webHidden/>
          </w:rPr>
          <w:instrText xml:space="preserve"> PAGEREF _Toc181491648 \h </w:instrText>
        </w:r>
        <w:r>
          <w:rPr>
            <w:noProof/>
            <w:webHidden/>
          </w:rPr>
        </w:r>
        <w:r>
          <w:rPr>
            <w:noProof/>
            <w:webHidden/>
          </w:rPr>
          <w:fldChar w:fldCharType="separate"/>
        </w:r>
        <w:r>
          <w:rPr>
            <w:noProof/>
            <w:webHidden/>
          </w:rPr>
          <w:t>15</w:t>
        </w:r>
        <w:r>
          <w:rPr>
            <w:noProof/>
            <w:webHidden/>
          </w:rPr>
          <w:fldChar w:fldCharType="end"/>
        </w:r>
      </w:hyperlink>
    </w:p>
    <w:p w14:paraId="2C60E506" w14:textId="058B2749"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49" w:history="1">
        <w:r w:rsidRPr="004064A3">
          <w:rPr>
            <w:rStyle w:val="Hyperlink"/>
            <w:noProof/>
          </w:rPr>
          <w:t>II.</w:t>
        </w:r>
        <w:r>
          <w:rPr>
            <w:rFonts w:eastAsiaTheme="minorEastAsia" w:cstheme="minorBidi"/>
            <w:smallCaps w:val="0"/>
            <w:noProof/>
            <w:kern w:val="2"/>
            <w:sz w:val="22"/>
            <w:szCs w:val="22"/>
            <w:lang w:val="en-US"/>
            <w14:ligatures w14:val="standardContextual"/>
          </w:rPr>
          <w:tab/>
        </w:r>
        <w:r w:rsidRPr="004064A3">
          <w:rPr>
            <w:rStyle w:val="Hyperlink"/>
            <w:noProof/>
          </w:rPr>
          <w:t>Contexte du projet</w:t>
        </w:r>
        <w:r>
          <w:rPr>
            <w:noProof/>
            <w:webHidden/>
          </w:rPr>
          <w:tab/>
        </w:r>
        <w:r>
          <w:rPr>
            <w:noProof/>
            <w:webHidden/>
          </w:rPr>
          <w:fldChar w:fldCharType="begin"/>
        </w:r>
        <w:r>
          <w:rPr>
            <w:noProof/>
            <w:webHidden/>
          </w:rPr>
          <w:instrText xml:space="preserve"> PAGEREF _Toc181491649 \h </w:instrText>
        </w:r>
        <w:r>
          <w:rPr>
            <w:noProof/>
            <w:webHidden/>
          </w:rPr>
        </w:r>
        <w:r>
          <w:rPr>
            <w:noProof/>
            <w:webHidden/>
          </w:rPr>
          <w:fldChar w:fldCharType="separate"/>
        </w:r>
        <w:r>
          <w:rPr>
            <w:noProof/>
            <w:webHidden/>
          </w:rPr>
          <w:t>15</w:t>
        </w:r>
        <w:r>
          <w:rPr>
            <w:noProof/>
            <w:webHidden/>
          </w:rPr>
          <w:fldChar w:fldCharType="end"/>
        </w:r>
      </w:hyperlink>
    </w:p>
    <w:p w14:paraId="1C3EE016" w14:textId="233EBE5B"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50" w:history="1">
        <w:r w:rsidRPr="004064A3">
          <w:rPr>
            <w:rStyle w:val="Hyperlink"/>
            <w:noProof/>
          </w:rPr>
          <w:t>2-1-</w:t>
        </w:r>
        <w:r>
          <w:rPr>
            <w:rFonts w:eastAsiaTheme="minorEastAsia" w:cstheme="minorBidi"/>
            <w:i w:val="0"/>
            <w:iCs w:val="0"/>
            <w:noProof/>
            <w:kern w:val="2"/>
            <w:sz w:val="22"/>
            <w:szCs w:val="22"/>
            <w:lang w:val="en-US"/>
            <w14:ligatures w14:val="standardContextual"/>
          </w:rPr>
          <w:tab/>
        </w:r>
        <w:r w:rsidRPr="004064A3">
          <w:rPr>
            <w:rStyle w:val="Hyperlink"/>
            <w:noProof/>
          </w:rPr>
          <w:t>Problématique</w:t>
        </w:r>
        <w:r>
          <w:rPr>
            <w:noProof/>
            <w:webHidden/>
          </w:rPr>
          <w:tab/>
        </w:r>
        <w:r>
          <w:rPr>
            <w:noProof/>
            <w:webHidden/>
          </w:rPr>
          <w:fldChar w:fldCharType="begin"/>
        </w:r>
        <w:r>
          <w:rPr>
            <w:noProof/>
            <w:webHidden/>
          </w:rPr>
          <w:instrText xml:space="preserve"> PAGEREF _Toc181491650 \h </w:instrText>
        </w:r>
        <w:r>
          <w:rPr>
            <w:noProof/>
            <w:webHidden/>
          </w:rPr>
        </w:r>
        <w:r>
          <w:rPr>
            <w:noProof/>
            <w:webHidden/>
          </w:rPr>
          <w:fldChar w:fldCharType="separate"/>
        </w:r>
        <w:r>
          <w:rPr>
            <w:noProof/>
            <w:webHidden/>
          </w:rPr>
          <w:t>15</w:t>
        </w:r>
        <w:r>
          <w:rPr>
            <w:noProof/>
            <w:webHidden/>
          </w:rPr>
          <w:fldChar w:fldCharType="end"/>
        </w:r>
      </w:hyperlink>
    </w:p>
    <w:p w14:paraId="33277BB8" w14:textId="2204ABA3"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51" w:history="1">
        <w:r w:rsidRPr="004064A3">
          <w:rPr>
            <w:rStyle w:val="Hyperlink"/>
            <w:noProof/>
          </w:rPr>
          <w:t>2-2-</w:t>
        </w:r>
        <w:r>
          <w:rPr>
            <w:rFonts w:eastAsiaTheme="minorEastAsia" w:cstheme="minorBidi"/>
            <w:i w:val="0"/>
            <w:iCs w:val="0"/>
            <w:noProof/>
            <w:kern w:val="2"/>
            <w:sz w:val="22"/>
            <w:szCs w:val="22"/>
            <w:lang w:val="en-US"/>
            <w14:ligatures w14:val="standardContextual"/>
          </w:rPr>
          <w:tab/>
        </w:r>
        <w:r w:rsidRPr="004064A3">
          <w:rPr>
            <w:rStyle w:val="Hyperlink"/>
            <w:noProof/>
          </w:rPr>
          <w:t>Solution et Objectif</w:t>
        </w:r>
        <w:r>
          <w:rPr>
            <w:noProof/>
            <w:webHidden/>
          </w:rPr>
          <w:tab/>
        </w:r>
        <w:r>
          <w:rPr>
            <w:noProof/>
            <w:webHidden/>
          </w:rPr>
          <w:fldChar w:fldCharType="begin"/>
        </w:r>
        <w:r>
          <w:rPr>
            <w:noProof/>
            <w:webHidden/>
          </w:rPr>
          <w:instrText xml:space="preserve"> PAGEREF _Toc181491651 \h </w:instrText>
        </w:r>
        <w:r>
          <w:rPr>
            <w:noProof/>
            <w:webHidden/>
          </w:rPr>
        </w:r>
        <w:r>
          <w:rPr>
            <w:noProof/>
            <w:webHidden/>
          </w:rPr>
          <w:fldChar w:fldCharType="separate"/>
        </w:r>
        <w:r>
          <w:rPr>
            <w:noProof/>
            <w:webHidden/>
          </w:rPr>
          <w:t>15</w:t>
        </w:r>
        <w:r>
          <w:rPr>
            <w:noProof/>
            <w:webHidden/>
          </w:rPr>
          <w:fldChar w:fldCharType="end"/>
        </w:r>
      </w:hyperlink>
    </w:p>
    <w:p w14:paraId="0CC1FF83" w14:textId="37221CEA"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52" w:history="1">
        <w:r w:rsidRPr="004064A3">
          <w:rPr>
            <w:rStyle w:val="Hyperlink"/>
            <w:noProof/>
          </w:rPr>
          <w:t>2-3-</w:t>
        </w:r>
        <w:r>
          <w:rPr>
            <w:rFonts w:eastAsiaTheme="minorEastAsia" w:cstheme="minorBidi"/>
            <w:i w:val="0"/>
            <w:iCs w:val="0"/>
            <w:noProof/>
            <w:kern w:val="2"/>
            <w:sz w:val="22"/>
            <w:szCs w:val="22"/>
            <w:lang w:val="en-US"/>
            <w14:ligatures w14:val="standardContextual"/>
          </w:rPr>
          <w:tab/>
        </w:r>
        <w:r w:rsidRPr="004064A3">
          <w:rPr>
            <w:rStyle w:val="Hyperlink"/>
            <w:noProof/>
          </w:rPr>
          <w:t>Livrable final</w:t>
        </w:r>
        <w:r>
          <w:rPr>
            <w:noProof/>
            <w:webHidden/>
          </w:rPr>
          <w:tab/>
        </w:r>
        <w:r>
          <w:rPr>
            <w:noProof/>
            <w:webHidden/>
          </w:rPr>
          <w:fldChar w:fldCharType="begin"/>
        </w:r>
        <w:r>
          <w:rPr>
            <w:noProof/>
            <w:webHidden/>
          </w:rPr>
          <w:instrText xml:space="preserve"> PAGEREF _Toc181491652 \h </w:instrText>
        </w:r>
        <w:r>
          <w:rPr>
            <w:noProof/>
            <w:webHidden/>
          </w:rPr>
        </w:r>
        <w:r>
          <w:rPr>
            <w:noProof/>
            <w:webHidden/>
          </w:rPr>
          <w:fldChar w:fldCharType="separate"/>
        </w:r>
        <w:r>
          <w:rPr>
            <w:noProof/>
            <w:webHidden/>
          </w:rPr>
          <w:t>16</w:t>
        </w:r>
        <w:r>
          <w:rPr>
            <w:noProof/>
            <w:webHidden/>
          </w:rPr>
          <w:fldChar w:fldCharType="end"/>
        </w:r>
      </w:hyperlink>
    </w:p>
    <w:p w14:paraId="09740AE0" w14:textId="72780F03"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53" w:history="1">
        <w:r w:rsidRPr="004064A3">
          <w:rPr>
            <w:rStyle w:val="Hyperlink"/>
            <w:noProof/>
          </w:rPr>
          <w:t>2-4-</w:t>
        </w:r>
        <w:r>
          <w:rPr>
            <w:rFonts w:eastAsiaTheme="minorEastAsia" w:cstheme="minorBidi"/>
            <w:i w:val="0"/>
            <w:iCs w:val="0"/>
            <w:noProof/>
            <w:kern w:val="2"/>
            <w:sz w:val="22"/>
            <w:szCs w:val="22"/>
            <w:lang w:val="en-US"/>
            <w14:ligatures w14:val="standardContextual"/>
          </w:rPr>
          <w:tab/>
        </w:r>
        <w:r w:rsidRPr="004064A3">
          <w:rPr>
            <w:rStyle w:val="Hyperlink"/>
            <w:noProof/>
          </w:rPr>
          <w:t>Périmètre fonctionnelle de projet</w:t>
        </w:r>
        <w:r>
          <w:rPr>
            <w:noProof/>
            <w:webHidden/>
          </w:rPr>
          <w:tab/>
        </w:r>
        <w:r>
          <w:rPr>
            <w:noProof/>
            <w:webHidden/>
          </w:rPr>
          <w:fldChar w:fldCharType="begin"/>
        </w:r>
        <w:r>
          <w:rPr>
            <w:noProof/>
            <w:webHidden/>
          </w:rPr>
          <w:instrText xml:space="preserve"> PAGEREF _Toc181491653 \h </w:instrText>
        </w:r>
        <w:r>
          <w:rPr>
            <w:noProof/>
            <w:webHidden/>
          </w:rPr>
        </w:r>
        <w:r>
          <w:rPr>
            <w:noProof/>
            <w:webHidden/>
          </w:rPr>
          <w:fldChar w:fldCharType="separate"/>
        </w:r>
        <w:r>
          <w:rPr>
            <w:noProof/>
            <w:webHidden/>
          </w:rPr>
          <w:t>16</w:t>
        </w:r>
        <w:r>
          <w:rPr>
            <w:noProof/>
            <w:webHidden/>
          </w:rPr>
          <w:fldChar w:fldCharType="end"/>
        </w:r>
      </w:hyperlink>
    </w:p>
    <w:p w14:paraId="43D1F563" w14:textId="2271FC46"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54" w:history="1">
        <w:r w:rsidRPr="004064A3">
          <w:rPr>
            <w:rStyle w:val="Hyperlink"/>
            <w:noProof/>
          </w:rPr>
          <w:t>III.</w:t>
        </w:r>
        <w:r>
          <w:rPr>
            <w:rFonts w:eastAsiaTheme="minorEastAsia" w:cstheme="minorBidi"/>
            <w:smallCaps w:val="0"/>
            <w:noProof/>
            <w:kern w:val="2"/>
            <w:sz w:val="22"/>
            <w:szCs w:val="22"/>
            <w:lang w:val="en-US"/>
            <w14:ligatures w14:val="standardContextual"/>
          </w:rPr>
          <w:tab/>
        </w:r>
        <w:r w:rsidRPr="004064A3">
          <w:rPr>
            <w:rStyle w:val="Hyperlink"/>
            <w:noProof/>
          </w:rPr>
          <w:t>Spécification générale</w:t>
        </w:r>
        <w:r>
          <w:rPr>
            <w:noProof/>
            <w:webHidden/>
          </w:rPr>
          <w:tab/>
        </w:r>
        <w:r>
          <w:rPr>
            <w:noProof/>
            <w:webHidden/>
          </w:rPr>
          <w:fldChar w:fldCharType="begin"/>
        </w:r>
        <w:r>
          <w:rPr>
            <w:noProof/>
            <w:webHidden/>
          </w:rPr>
          <w:instrText xml:space="preserve"> PAGEREF _Toc181491654 \h </w:instrText>
        </w:r>
        <w:r>
          <w:rPr>
            <w:noProof/>
            <w:webHidden/>
          </w:rPr>
        </w:r>
        <w:r>
          <w:rPr>
            <w:noProof/>
            <w:webHidden/>
          </w:rPr>
          <w:fldChar w:fldCharType="separate"/>
        </w:r>
        <w:r>
          <w:rPr>
            <w:noProof/>
            <w:webHidden/>
          </w:rPr>
          <w:t>16</w:t>
        </w:r>
        <w:r>
          <w:rPr>
            <w:noProof/>
            <w:webHidden/>
          </w:rPr>
          <w:fldChar w:fldCharType="end"/>
        </w:r>
      </w:hyperlink>
    </w:p>
    <w:p w14:paraId="68BFB1C7" w14:textId="1CDEFB16"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57" w:history="1">
        <w:r w:rsidRPr="004064A3">
          <w:rPr>
            <w:rStyle w:val="Hyperlink"/>
            <w:noProof/>
          </w:rPr>
          <w:t>3-1-</w:t>
        </w:r>
        <w:r>
          <w:rPr>
            <w:rFonts w:eastAsiaTheme="minorEastAsia" w:cstheme="minorBidi"/>
            <w:i w:val="0"/>
            <w:iCs w:val="0"/>
            <w:noProof/>
            <w:kern w:val="2"/>
            <w:sz w:val="22"/>
            <w:szCs w:val="22"/>
            <w:lang w:val="en-US"/>
            <w14:ligatures w14:val="standardContextual"/>
          </w:rPr>
          <w:tab/>
        </w:r>
        <w:r w:rsidRPr="004064A3">
          <w:rPr>
            <w:rStyle w:val="Hyperlink"/>
            <w:noProof/>
          </w:rPr>
          <w:t>Spécification des besoins fonctionnels</w:t>
        </w:r>
        <w:r>
          <w:rPr>
            <w:noProof/>
            <w:webHidden/>
          </w:rPr>
          <w:tab/>
        </w:r>
        <w:r>
          <w:rPr>
            <w:noProof/>
            <w:webHidden/>
          </w:rPr>
          <w:fldChar w:fldCharType="begin"/>
        </w:r>
        <w:r>
          <w:rPr>
            <w:noProof/>
            <w:webHidden/>
          </w:rPr>
          <w:instrText xml:space="preserve"> PAGEREF _Toc181491657 \h </w:instrText>
        </w:r>
        <w:r>
          <w:rPr>
            <w:noProof/>
            <w:webHidden/>
          </w:rPr>
        </w:r>
        <w:r>
          <w:rPr>
            <w:noProof/>
            <w:webHidden/>
          </w:rPr>
          <w:fldChar w:fldCharType="separate"/>
        </w:r>
        <w:r>
          <w:rPr>
            <w:noProof/>
            <w:webHidden/>
          </w:rPr>
          <w:t>16</w:t>
        </w:r>
        <w:r>
          <w:rPr>
            <w:noProof/>
            <w:webHidden/>
          </w:rPr>
          <w:fldChar w:fldCharType="end"/>
        </w:r>
      </w:hyperlink>
    </w:p>
    <w:p w14:paraId="1D13FED4" w14:textId="5ECE8767"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58" w:history="1">
        <w:r w:rsidRPr="004064A3">
          <w:rPr>
            <w:rStyle w:val="Hyperlink"/>
            <w:noProof/>
          </w:rPr>
          <w:t>3-2-</w:t>
        </w:r>
        <w:r>
          <w:rPr>
            <w:rFonts w:eastAsiaTheme="minorEastAsia" w:cstheme="minorBidi"/>
            <w:i w:val="0"/>
            <w:iCs w:val="0"/>
            <w:noProof/>
            <w:kern w:val="2"/>
            <w:sz w:val="22"/>
            <w:szCs w:val="22"/>
            <w:lang w:val="en-US"/>
            <w14:ligatures w14:val="standardContextual"/>
          </w:rPr>
          <w:tab/>
        </w:r>
        <w:r w:rsidRPr="004064A3">
          <w:rPr>
            <w:rStyle w:val="Hyperlink"/>
            <w:noProof/>
          </w:rPr>
          <w:t>Spécification de besoins non fonctionnels</w:t>
        </w:r>
        <w:r>
          <w:rPr>
            <w:noProof/>
            <w:webHidden/>
          </w:rPr>
          <w:tab/>
        </w:r>
        <w:r>
          <w:rPr>
            <w:noProof/>
            <w:webHidden/>
          </w:rPr>
          <w:fldChar w:fldCharType="begin"/>
        </w:r>
        <w:r>
          <w:rPr>
            <w:noProof/>
            <w:webHidden/>
          </w:rPr>
          <w:instrText xml:space="preserve"> PAGEREF _Toc181491658 \h </w:instrText>
        </w:r>
        <w:r>
          <w:rPr>
            <w:noProof/>
            <w:webHidden/>
          </w:rPr>
        </w:r>
        <w:r>
          <w:rPr>
            <w:noProof/>
            <w:webHidden/>
          </w:rPr>
          <w:fldChar w:fldCharType="separate"/>
        </w:r>
        <w:r>
          <w:rPr>
            <w:noProof/>
            <w:webHidden/>
          </w:rPr>
          <w:t>25</w:t>
        </w:r>
        <w:r>
          <w:rPr>
            <w:noProof/>
            <w:webHidden/>
          </w:rPr>
          <w:fldChar w:fldCharType="end"/>
        </w:r>
      </w:hyperlink>
    </w:p>
    <w:p w14:paraId="2323D532" w14:textId="4C78DD74"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59" w:history="1">
        <w:r w:rsidRPr="004064A3">
          <w:rPr>
            <w:rStyle w:val="Hyperlink"/>
            <w:noProof/>
          </w:rPr>
          <w:t>3-3-</w:t>
        </w:r>
        <w:r>
          <w:rPr>
            <w:rFonts w:eastAsiaTheme="minorEastAsia" w:cstheme="minorBidi"/>
            <w:i w:val="0"/>
            <w:iCs w:val="0"/>
            <w:noProof/>
            <w:kern w:val="2"/>
            <w:sz w:val="22"/>
            <w:szCs w:val="22"/>
            <w:lang w:val="en-US"/>
            <w14:ligatures w14:val="standardContextual"/>
          </w:rPr>
          <w:tab/>
        </w:r>
        <w:r w:rsidRPr="004064A3">
          <w:rPr>
            <w:rStyle w:val="Hyperlink"/>
            <w:noProof/>
          </w:rPr>
          <w:t>Spécification technique</w:t>
        </w:r>
        <w:r>
          <w:rPr>
            <w:noProof/>
            <w:webHidden/>
          </w:rPr>
          <w:tab/>
        </w:r>
        <w:r>
          <w:rPr>
            <w:noProof/>
            <w:webHidden/>
          </w:rPr>
          <w:fldChar w:fldCharType="begin"/>
        </w:r>
        <w:r>
          <w:rPr>
            <w:noProof/>
            <w:webHidden/>
          </w:rPr>
          <w:instrText xml:space="preserve"> PAGEREF _Toc181491659 \h </w:instrText>
        </w:r>
        <w:r>
          <w:rPr>
            <w:noProof/>
            <w:webHidden/>
          </w:rPr>
        </w:r>
        <w:r>
          <w:rPr>
            <w:noProof/>
            <w:webHidden/>
          </w:rPr>
          <w:fldChar w:fldCharType="separate"/>
        </w:r>
        <w:r>
          <w:rPr>
            <w:noProof/>
            <w:webHidden/>
          </w:rPr>
          <w:t>26</w:t>
        </w:r>
        <w:r>
          <w:rPr>
            <w:noProof/>
            <w:webHidden/>
          </w:rPr>
          <w:fldChar w:fldCharType="end"/>
        </w:r>
      </w:hyperlink>
    </w:p>
    <w:p w14:paraId="30B6B243" w14:textId="1E45BD18" w:rsidR="00C209AF" w:rsidRDefault="00C209AF">
      <w:pPr>
        <w:pStyle w:val="TOC2"/>
        <w:tabs>
          <w:tab w:val="left" w:pos="1200"/>
          <w:tab w:val="right" w:leader="dot" w:pos="9736"/>
        </w:tabs>
        <w:rPr>
          <w:rFonts w:eastAsiaTheme="minorEastAsia" w:cstheme="minorBidi"/>
          <w:smallCaps w:val="0"/>
          <w:noProof/>
          <w:kern w:val="2"/>
          <w:sz w:val="22"/>
          <w:szCs w:val="22"/>
          <w:lang w:val="en-US"/>
          <w14:ligatures w14:val="standardContextual"/>
        </w:rPr>
      </w:pPr>
      <w:hyperlink w:anchor="_Toc181491660" w:history="1">
        <w:r w:rsidRPr="004064A3">
          <w:rPr>
            <w:rStyle w:val="Hyperlink"/>
            <w:noProof/>
          </w:rPr>
          <w:t>IV.</w:t>
        </w:r>
        <w:r>
          <w:rPr>
            <w:rFonts w:eastAsiaTheme="minorEastAsia" w:cstheme="minorBidi"/>
            <w:smallCaps w:val="0"/>
            <w:noProof/>
            <w:kern w:val="2"/>
            <w:sz w:val="22"/>
            <w:szCs w:val="22"/>
            <w:lang w:val="en-US"/>
            <w14:ligatures w14:val="standardContextual"/>
          </w:rPr>
          <w:tab/>
        </w:r>
        <w:r w:rsidRPr="004064A3">
          <w:rPr>
            <w:rStyle w:val="Hyperlink"/>
            <w:noProof/>
          </w:rPr>
          <w:t>Étude Conceptuelle</w:t>
        </w:r>
        <w:r>
          <w:rPr>
            <w:noProof/>
            <w:webHidden/>
          </w:rPr>
          <w:tab/>
        </w:r>
        <w:r>
          <w:rPr>
            <w:noProof/>
            <w:webHidden/>
          </w:rPr>
          <w:fldChar w:fldCharType="begin"/>
        </w:r>
        <w:r>
          <w:rPr>
            <w:noProof/>
            <w:webHidden/>
          </w:rPr>
          <w:instrText xml:space="preserve"> PAGEREF _Toc181491660 \h </w:instrText>
        </w:r>
        <w:r>
          <w:rPr>
            <w:noProof/>
            <w:webHidden/>
          </w:rPr>
        </w:r>
        <w:r>
          <w:rPr>
            <w:noProof/>
            <w:webHidden/>
          </w:rPr>
          <w:fldChar w:fldCharType="separate"/>
        </w:r>
        <w:r>
          <w:rPr>
            <w:noProof/>
            <w:webHidden/>
          </w:rPr>
          <w:t>30</w:t>
        </w:r>
        <w:r>
          <w:rPr>
            <w:noProof/>
            <w:webHidden/>
          </w:rPr>
          <w:fldChar w:fldCharType="end"/>
        </w:r>
      </w:hyperlink>
    </w:p>
    <w:p w14:paraId="6BE178AC" w14:textId="232467B6"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64" w:history="1">
        <w:r w:rsidRPr="004064A3">
          <w:rPr>
            <w:rStyle w:val="Hyperlink"/>
            <w:noProof/>
          </w:rPr>
          <w:t>4-1-</w:t>
        </w:r>
        <w:r>
          <w:rPr>
            <w:rFonts w:eastAsiaTheme="minorEastAsia" w:cstheme="minorBidi"/>
            <w:i w:val="0"/>
            <w:iCs w:val="0"/>
            <w:noProof/>
            <w:kern w:val="2"/>
            <w:sz w:val="22"/>
            <w:szCs w:val="22"/>
            <w:lang w:val="en-US"/>
            <w14:ligatures w14:val="standardContextual"/>
          </w:rPr>
          <w:tab/>
        </w:r>
        <w:r w:rsidRPr="004064A3">
          <w:rPr>
            <w:rStyle w:val="Hyperlink"/>
            <w:noProof/>
          </w:rPr>
          <w:t>Diagramme de flux</w:t>
        </w:r>
        <w:r>
          <w:rPr>
            <w:noProof/>
            <w:webHidden/>
          </w:rPr>
          <w:tab/>
        </w:r>
        <w:r>
          <w:rPr>
            <w:noProof/>
            <w:webHidden/>
          </w:rPr>
          <w:fldChar w:fldCharType="begin"/>
        </w:r>
        <w:r>
          <w:rPr>
            <w:noProof/>
            <w:webHidden/>
          </w:rPr>
          <w:instrText xml:space="preserve"> PAGEREF _Toc181491664 \h </w:instrText>
        </w:r>
        <w:r>
          <w:rPr>
            <w:noProof/>
            <w:webHidden/>
          </w:rPr>
        </w:r>
        <w:r>
          <w:rPr>
            <w:noProof/>
            <w:webHidden/>
          </w:rPr>
          <w:fldChar w:fldCharType="separate"/>
        </w:r>
        <w:r>
          <w:rPr>
            <w:noProof/>
            <w:webHidden/>
          </w:rPr>
          <w:t>30</w:t>
        </w:r>
        <w:r>
          <w:rPr>
            <w:noProof/>
            <w:webHidden/>
          </w:rPr>
          <w:fldChar w:fldCharType="end"/>
        </w:r>
      </w:hyperlink>
    </w:p>
    <w:p w14:paraId="43DF5180" w14:textId="3D01B60F"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65" w:history="1">
        <w:r w:rsidRPr="004064A3">
          <w:rPr>
            <w:rStyle w:val="Hyperlink"/>
            <w:noProof/>
          </w:rPr>
          <w:t>4-2-</w:t>
        </w:r>
        <w:r>
          <w:rPr>
            <w:rFonts w:eastAsiaTheme="minorEastAsia" w:cstheme="minorBidi"/>
            <w:i w:val="0"/>
            <w:iCs w:val="0"/>
            <w:noProof/>
            <w:kern w:val="2"/>
            <w:sz w:val="22"/>
            <w:szCs w:val="22"/>
            <w:lang w:val="en-US"/>
            <w14:ligatures w14:val="standardContextual"/>
          </w:rPr>
          <w:tab/>
        </w:r>
        <w:r w:rsidRPr="004064A3">
          <w:rPr>
            <w:rStyle w:val="Hyperlink"/>
            <w:noProof/>
          </w:rPr>
          <w:t>Diagramme Entité-Relation :</w:t>
        </w:r>
        <w:r>
          <w:rPr>
            <w:noProof/>
            <w:webHidden/>
          </w:rPr>
          <w:tab/>
        </w:r>
        <w:r>
          <w:rPr>
            <w:noProof/>
            <w:webHidden/>
          </w:rPr>
          <w:fldChar w:fldCharType="begin"/>
        </w:r>
        <w:r>
          <w:rPr>
            <w:noProof/>
            <w:webHidden/>
          </w:rPr>
          <w:instrText xml:space="preserve"> PAGEREF _Toc181491665 \h </w:instrText>
        </w:r>
        <w:r>
          <w:rPr>
            <w:noProof/>
            <w:webHidden/>
          </w:rPr>
        </w:r>
        <w:r>
          <w:rPr>
            <w:noProof/>
            <w:webHidden/>
          </w:rPr>
          <w:fldChar w:fldCharType="separate"/>
        </w:r>
        <w:r>
          <w:rPr>
            <w:noProof/>
            <w:webHidden/>
          </w:rPr>
          <w:t>32</w:t>
        </w:r>
        <w:r>
          <w:rPr>
            <w:noProof/>
            <w:webHidden/>
          </w:rPr>
          <w:fldChar w:fldCharType="end"/>
        </w:r>
      </w:hyperlink>
    </w:p>
    <w:p w14:paraId="69466E72" w14:textId="1DC9C88B"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66" w:history="1">
        <w:r w:rsidRPr="004064A3">
          <w:rPr>
            <w:rStyle w:val="Hyperlink"/>
            <w:noProof/>
          </w:rPr>
          <w:t>4-3-</w:t>
        </w:r>
        <w:r>
          <w:rPr>
            <w:rFonts w:eastAsiaTheme="minorEastAsia" w:cstheme="minorBidi"/>
            <w:i w:val="0"/>
            <w:iCs w:val="0"/>
            <w:noProof/>
            <w:kern w:val="2"/>
            <w:sz w:val="22"/>
            <w:szCs w:val="22"/>
            <w:lang w:val="en-US"/>
            <w14:ligatures w14:val="standardContextual"/>
          </w:rPr>
          <w:tab/>
        </w:r>
        <w:r w:rsidRPr="004064A3">
          <w:rPr>
            <w:rStyle w:val="Hyperlink"/>
            <w:noProof/>
          </w:rPr>
          <w:t>Diagramme de Cas d'Utilisation (Use Case Diagram) :</w:t>
        </w:r>
        <w:r>
          <w:rPr>
            <w:noProof/>
            <w:webHidden/>
          </w:rPr>
          <w:tab/>
        </w:r>
        <w:r>
          <w:rPr>
            <w:noProof/>
            <w:webHidden/>
          </w:rPr>
          <w:fldChar w:fldCharType="begin"/>
        </w:r>
        <w:r>
          <w:rPr>
            <w:noProof/>
            <w:webHidden/>
          </w:rPr>
          <w:instrText xml:space="preserve"> PAGEREF _Toc181491666 \h </w:instrText>
        </w:r>
        <w:r>
          <w:rPr>
            <w:noProof/>
            <w:webHidden/>
          </w:rPr>
        </w:r>
        <w:r>
          <w:rPr>
            <w:noProof/>
            <w:webHidden/>
          </w:rPr>
          <w:fldChar w:fldCharType="separate"/>
        </w:r>
        <w:r>
          <w:rPr>
            <w:noProof/>
            <w:webHidden/>
          </w:rPr>
          <w:t>33</w:t>
        </w:r>
        <w:r>
          <w:rPr>
            <w:noProof/>
            <w:webHidden/>
          </w:rPr>
          <w:fldChar w:fldCharType="end"/>
        </w:r>
      </w:hyperlink>
    </w:p>
    <w:p w14:paraId="4E07E82D" w14:textId="0896860F"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67" w:history="1">
        <w:r w:rsidRPr="004064A3">
          <w:rPr>
            <w:rStyle w:val="Hyperlink"/>
            <w:noProof/>
          </w:rPr>
          <w:t>4-4-</w:t>
        </w:r>
        <w:r>
          <w:rPr>
            <w:rFonts w:eastAsiaTheme="minorEastAsia" w:cstheme="minorBidi"/>
            <w:i w:val="0"/>
            <w:iCs w:val="0"/>
            <w:noProof/>
            <w:kern w:val="2"/>
            <w:sz w:val="22"/>
            <w:szCs w:val="22"/>
            <w:lang w:val="en-US"/>
            <w14:ligatures w14:val="standardContextual"/>
          </w:rPr>
          <w:tab/>
        </w:r>
        <w:r w:rsidRPr="004064A3">
          <w:rPr>
            <w:rStyle w:val="Hyperlink"/>
            <w:noProof/>
          </w:rPr>
          <w:t>Diagramme d'activité</w:t>
        </w:r>
        <w:r>
          <w:rPr>
            <w:noProof/>
            <w:webHidden/>
          </w:rPr>
          <w:tab/>
        </w:r>
        <w:r>
          <w:rPr>
            <w:noProof/>
            <w:webHidden/>
          </w:rPr>
          <w:fldChar w:fldCharType="begin"/>
        </w:r>
        <w:r>
          <w:rPr>
            <w:noProof/>
            <w:webHidden/>
          </w:rPr>
          <w:instrText xml:space="preserve"> PAGEREF _Toc181491667 \h </w:instrText>
        </w:r>
        <w:r>
          <w:rPr>
            <w:noProof/>
            <w:webHidden/>
          </w:rPr>
        </w:r>
        <w:r>
          <w:rPr>
            <w:noProof/>
            <w:webHidden/>
          </w:rPr>
          <w:fldChar w:fldCharType="separate"/>
        </w:r>
        <w:r>
          <w:rPr>
            <w:noProof/>
            <w:webHidden/>
          </w:rPr>
          <w:t>37</w:t>
        </w:r>
        <w:r>
          <w:rPr>
            <w:noProof/>
            <w:webHidden/>
          </w:rPr>
          <w:fldChar w:fldCharType="end"/>
        </w:r>
      </w:hyperlink>
    </w:p>
    <w:p w14:paraId="2062DB3E" w14:textId="0000BD46"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68" w:history="1">
        <w:r w:rsidRPr="004064A3">
          <w:rPr>
            <w:rStyle w:val="Hyperlink"/>
            <w:noProof/>
          </w:rPr>
          <w:t>V.</w:t>
        </w:r>
        <w:r>
          <w:rPr>
            <w:rFonts w:eastAsiaTheme="minorEastAsia" w:cstheme="minorBidi"/>
            <w:smallCaps w:val="0"/>
            <w:noProof/>
            <w:kern w:val="2"/>
            <w:sz w:val="22"/>
            <w:szCs w:val="22"/>
            <w:lang w:val="en-US"/>
            <w14:ligatures w14:val="standardContextual"/>
          </w:rPr>
          <w:tab/>
        </w:r>
        <w:r w:rsidRPr="004064A3">
          <w:rPr>
            <w:rStyle w:val="Hyperlink"/>
            <w:noProof/>
          </w:rPr>
          <w:t>Conclusion</w:t>
        </w:r>
        <w:r>
          <w:rPr>
            <w:noProof/>
            <w:webHidden/>
          </w:rPr>
          <w:tab/>
        </w:r>
        <w:r>
          <w:rPr>
            <w:noProof/>
            <w:webHidden/>
          </w:rPr>
          <w:fldChar w:fldCharType="begin"/>
        </w:r>
        <w:r>
          <w:rPr>
            <w:noProof/>
            <w:webHidden/>
          </w:rPr>
          <w:instrText xml:space="preserve"> PAGEREF _Toc181491668 \h </w:instrText>
        </w:r>
        <w:r>
          <w:rPr>
            <w:noProof/>
            <w:webHidden/>
          </w:rPr>
        </w:r>
        <w:r>
          <w:rPr>
            <w:noProof/>
            <w:webHidden/>
          </w:rPr>
          <w:fldChar w:fldCharType="separate"/>
        </w:r>
        <w:r>
          <w:rPr>
            <w:noProof/>
            <w:webHidden/>
          </w:rPr>
          <w:t>42</w:t>
        </w:r>
        <w:r>
          <w:rPr>
            <w:noProof/>
            <w:webHidden/>
          </w:rPr>
          <w:fldChar w:fldCharType="end"/>
        </w:r>
      </w:hyperlink>
    </w:p>
    <w:p w14:paraId="0B81ABA6" w14:textId="741B5C78"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69" w:history="1">
        <w:r w:rsidRPr="004064A3">
          <w:rPr>
            <w:rStyle w:val="Hyperlink"/>
            <w:rFonts w:ascii="Cambria" w:hAnsi="Cambria"/>
            <w:noProof/>
          </w:rPr>
          <w:t>CHAPITRE 3 :</w:t>
        </w:r>
        <w:r>
          <w:rPr>
            <w:noProof/>
            <w:webHidden/>
          </w:rPr>
          <w:tab/>
        </w:r>
        <w:r>
          <w:rPr>
            <w:noProof/>
            <w:webHidden/>
          </w:rPr>
          <w:fldChar w:fldCharType="begin"/>
        </w:r>
        <w:r>
          <w:rPr>
            <w:noProof/>
            <w:webHidden/>
          </w:rPr>
          <w:instrText xml:space="preserve"> PAGEREF _Toc181491669 \h </w:instrText>
        </w:r>
        <w:r>
          <w:rPr>
            <w:noProof/>
            <w:webHidden/>
          </w:rPr>
        </w:r>
        <w:r>
          <w:rPr>
            <w:noProof/>
            <w:webHidden/>
          </w:rPr>
          <w:fldChar w:fldCharType="separate"/>
        </w:r>
        <w:r>
          <w:rPr>
            <w:noProof/>
            <w:webHidden/>
          </w:rPr>
          <w:t>43</w:t>
        </w:r>
        <w:r>
          <w:rPr>
            <w:noProof/>
            <w:webHidden/>
          </w:rPr>
          <w:fldChar w:fldCharType="end"/>
        </w:r>
      </w:hyperlink>
    </w:p>
    <w:p w14:paraId="08A2B5C8" w14:textId="0B27BC20"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670" w:history="1">
        <w:r w:rsidRPr="004064A3">
          <w:rPr>
            <w:rStyle w:val="Hyperlink"/>
            <w:rFonts w:ascii="Cambria" w:hAnsi="Cambria"/>
            <w:noProof/>
          </w:rPr>
          <w:t>Mission et travaux réalisés</w:t>
        </w:r>
        <w:r>
          <w:rPr>
            <w:noProof/>
            <w:webHidden/>
          </w:rPr>
          <w:tab/>
        </w:r>
        <w:r>
          <w:rPr>
            <w:noProof/>
            <w:webHidden/>
          </w:rPr>
          <w:fldChar w:fldCharType="begin"/>
        </w:r>
        <w:r>
          <w:rPr>
            <w:noProof/>
            <w:webHidden/>
          </w:rPr>
          <w:instrText xml:space="preserve"> PAGEREF _Toc181491670 \h </w:instrText>
        </w:r>
        <w:r>
          <w:rPr>
            <w:noProof/>
            <w:webHidden/>
          </w:rPr>
        </w:r>
        <w:r>
          <w:rPr>
            <w:noProof/>
            <w:webHidden/>
          </w:rPr>
          <w:fldChar w:fldCharType="separate"/>
        </w:r>
        <w:r>
          <w:rPr>
            <w:noProof/>
            <w:webHidden/>
          </w:rPr>
          <w:t>43</w:t>
        </w:r>
        <w:r>
          <w:rPr>
            <w:noProof/>
            <w:webHidden/>
          </w:rPr>
          <w:fldChar w:fldCharType="end"/>
        </w:r>
      </w:hyperlink>
    </w:p>
    <w:p w14:paraId="65246F27" w14:textId="63EE6581"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71" w:history="1">
        <w:r w:rsidRPr="004064A3">
          <w:rPr>
            <w:rStyle w:val="Hyperlink"/>
            <w:noProof/>
          </w:rPr>
          <w:t>I.</w:t>
        </w:r>
        <w:r>
          <w:rPr>
            <w:rFonts w:eastAsiaTheme="minorEastAsia" w:cstheme="minorBidi"/>
            <w:smallCaps w:val="0"/>
            <w:noProof/>
            <w:kern w:val="2"/>
            <w:sz w:val="22"/>
            <w:szCs w:val="22"/>
            <w:lang w:val="en-US"/>
            <w14:ligatures w14:val="standardContextual"/>
          </w:rPr>
          <w:tab/>
        </w:r>
        <w:r w:rsidRPr="004064A3">
          <w:rPr>
            <w:rStyle w:val="Hyperlink"/>
            <w:noProof/>
          </w:rPr>
          <w:t>Introduction</w:t>
        </w:r>
        <w:r>
          <w:rPr>
            <w:noProof/>
            <w:webHidden/>
          </w:rPr>
          <w:tab/>
        </w:r>
        <w:r>
          <w:rPr>
            <w:noProof/>
            <w:webHidden/>
          </w:rPr>
          <w:fldChar w:fldCharType="begin"/>
        </w:r>
        <w:r>
          <w:rPr>
            <w:noProof/>
            <w:webHidden/>
          </w:rPr>
          <w:instrText xml:space="preserve"> PAGEREF _Toc181491671 \h </w:instrText>
        </w:r>
        <w:r>
          <w:rPr>
            <w:noProof/>
            <w:webHidden/>
          </w:rPr>
        </w:r>
        <w:r>
          <w:rPr>
            <w:noProof/>
            <w:webHidden/>
          </w:rPr>
          <w:fldChar w:fldCharType="separate"/>
        </w:r>
        <w:r>
          <w:rPr>
            <w:noProof/>
            <w:webHidden/>
          </w:rPr>
          <w:t>44</w:t>
        </w:r>
        <w:r>
          <w:rPr>
            <w:noProof/>
            <w:webHidden/>
          </w:rPr>
          <w:fldChar w:fldCharType="end"/>
        </w:r>
      </w:hyperlink>
    </w:p>
    <w:p w14:paraId="41C91F88" w14:textId="12DA3AFB"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72" w:history="1">
        <w:r w:rsidRPr="004064A3">
          <w:rPr>
            <w:rStyle w:val="Hyperlink"/>
            <w:noProof/>
          </w:rPr>
          <w:t>II.</w:t>
        </w:r>
        <w:r>
          <w:rPr>
            <w:rFonts w:eastAsiaTheme="minorEastAsia" w:cstheme="minorBidi"/>
            <w:smallCaps w:val="0"/>
            <w:noProof/>
            <w:kern w:val="2"/>
            <w:sz w:val="22"/>
            <w:szCs w:val="22"/>
            <w:lang w:val="en-US"/>
            <w14:ligatures w14:val="standardContextual"/>
          </w:rPr>
          <w:tab/>
        </w:r>
        <w:r w:rsidRPr="004064A3">
          <w:rPr>
            <w:rStyle w:val="Hyperlink"/>
            <w:noProof/>
          </w:rPr>
          <w:t>Missions et coordination et Gantt</w:t>
        </w:r>
        <w:r>
          <w:rPr>
            <w:noProof/>
            <w:webHidden/>
          </w:rPr>
          <w:tab/>
        </w:r>
        <w:r>
          <w:rPr>
            <w:noProof/>
            <w:webHidden/>
          </w:rPr>
          <w:fldChar w:fldCharType="begin"/>
        </w:r>
        <w:r>
          <w:rPr>
            <w:noProof/>
            <w:webHidden/>
          </w:rPr>
          <w:instrText xml:space="preserve"> PAGEREF _Toc181491672 \h </w:instrText>
        </w:r>
        <w:r>
          <w:rPr>
            <w:noProof/>
            <w:webHidden/>
          </w:rPr>
        </w:r>
        <w:r>
          <w:rPr>
            <w:noProof/>
            <w:webHidden/>
          </w:rPr>
          <w:fldChar w:fldCharType="separate"/>
        </w:r>
        <w:r>
          <w:rPr>
            <w:noProof/>
            <w:webHidden/>
          </w:rPr>
          <w:t>44</w:t>
        </w:r>
        <w:r>
          <w:rPr>
            <w:noProof/>
            <w:webHidden/>
          </w:rPr>
          <w:fldChar w:fldCharType="end"/>
        </w:r>
      </w:hyperlink>
    </w:p>
    <w:p w14:paraId="5BCB819E" w14:textId="27A9FA36"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73" w:history="1">
        <w:r w:rsidRPr="004064A3">
          <w:rPr>
            <w:rStyle w:val="Hyperlink"/>
            <w:noProof/>
          </w:rPr>
          <w:t>III.</w:t>
        </w:r>
        <w:r>
          <w:rPr>
            <w:rFonts w:eastAsiaTheme="minorEastAsia" w:cstheme="minorBidi"/>
            <w:smallCaps w:val="0"/>
            <w:noProof/>
            <w:kern w:val="2"/>
            <w:sz w:val="22"/>
            <w:szCs w:val="22"/>
            <w:lang w:val="en-US"/>
            <w14:ligatures w14:val="standardContextual"/>
          </w:rPr>
          <w:tab/>
        </w:r>
        <w:r w:rsidRPr="004064A3">
          <w:rPr>
            <w:rStyle w:val="Hyperlink"/>
            <w:noProof/>
          </w:rPr>
          <w:t>Développement Frontend</w:t>
        </w:r>
        <w:r>
          <w:rPr>
            <w:noProof/>
            <w:webHidden/>
          </w:rPr>
          <w:tab/>
        </w:r>
        <w:r>
          <w:rPr>
            <w:noProof/>
            <w:webHidden/>
          </w:rPr>
          <w:fldChar w:fldCharType="begin"/>
        </w:r>
        <w:r>
          <w:rPr>
            <w:noProof/>
            <w:webHidden/>
          </w:rPr>
          <w:instrText xml:space="preserve"> PAGEREF _Toc181491673 \h </w:instrText>
        </w:r>
        <w:r>
          <w:rPr>
            <w:noProof/>
            <w:webHidden/>
          </w:rPr>
        </w:r>
        <w:r>
          <w:rPr>
            <w:noProof/>
            <w:webHidden/>
          </w:rPr>
          <w:fldChar w:fldCharType="separate"/>
        </w:r>
        <w:r>
          <w:rPr>
            <w:noProof/>
            <w:webHidden/>
          </w:rPr>
          <w:t>46</w:t>
        </w:r>
        <w:r>
          <w:rPr>
            <w:noProof/>
            <w:webHidden/>
          </w:rPr>
          <w:fldChar w:fldCharType="end"/>
        </w:r>
      </w:hyperlink>
    </w:p>
    <w:p w14:paraId="293862BE" w14:textId="31EC7AB1"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74" w:history="1">
        <w:r w:rsidRPr="004064A3">
          <w:rPr>
            <w:rStyle w:val="Hyperlink"/>
            <w:noProof/>
          </w:rPr>
          <w:t>4-1-</w:t>
        </w:r>
        <w:r>
          <w:rPr>
            <w:rFonts w:eastAsiaTheme="minorEastAsia" w:cstheme="minorBidi"/>
            <w:i w:val="0"/>
            <w:iCs w:val="0"/>
            <w:noProof/>
            <w:kern w:val="2"/>
            <w:sz w:val="22"/>
            <w:szCs w:val="22"/>
            <w:lang w:val="en-US"/>
            <w14:ligatures w14:val="standardContextual"/>
          </w:rPr>
          <w:tab/>
        </w:r>
        <w:r w:rsidRPr="004064A3">
          <w:rPr>
            <w:rStyle w:val="Hyperlink"/>
            <w:noProof/>
          </w:rPr>
          <w:t>Login page</w:t>
        </w:r>
        <w:r>
          <w:rPr>
            <w:noProof/>
            <w:webHidden/>
          </w:rPr>
          <w:tab/>
        </w:r>
        <w:r>
          <w:rPr>
            <w:noProof/>
            <w:webHidden/>
          </w:rPr>
          <w:fldChar w:fldCharType="begin"/>
        </w:r>
        <w:r>
          <w:rPr>
            <w:noProof/>
            <w:webHidden/>
          </w:rPr>
          <w:instrText xml:space="preserve"> PAGEREF _Toc181491674 \h </w:instrText>
        </w:r>
        <w:r>
          <w:rPr>
            <w:noProof/>
            <w:webHidden/>
          </w:rPr>
        </w:r>
        <w:r>
          <w:rPr>
            <w:noProof/>
            <w:webHidden/>
          </w:rPr>
          <w:fldChar w:fldCharType="separate"/>
        </w:r>
        <w:r>
          <w:rPr>
            <w:noProof/>
            <w:webHidden/>
          </w:rPr>
          <w:t>46</w:t>
        </w:r>
        <w:r>
          <w:rPr>
            <w:noProof/>
            <w:webHidden/>
          </w:rPr>
          <w:fldChar w:fldCharType="end"/>
        </w:r>
      </w:hyperlink>
    </w:p>
    <w:p w14:paraId="7330CC6A" w14:textId="1C52E3CD"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75" w:history="1">
        <w:r w:rsidRPr="004064A3">
          <w:rPr>
            <w:rStyle w:val="Hyperlink"/>
            <w:noProof/>
          </w:rPr>
          <w:t>4-2-</w:t>
        </w:r>
        <w:r>
          <w:rPr>
            <w:rFonts w:eastAsiaTheme="minorEastAsia" w:cstheme="minorBidi"/>
            <w:i w:val="0"/>
            <w:iCs w:val="0"/>
            <w:noProof/>
            <w:kern w:val="2"/>
            <w:sz w:val="22"/>
            <w:szCs w:val="22"/>
            <w:lang w:val="en-US"/>
            <w14:ligatures w14:val="standardContextual"/>
          </w:rPr>
          <w:tab/>
        </w:r>
        <w:r w:rsidRPr="004064A3">
          <w:rPr>
            <w:rStyle w:val="Hyperlink"/>
            <w:noProof/>
          </w:rPr>
          <w:t>Modèle des items</w:t>
        </w:r>
        <w:r>
          <w:rPr>
            <w:noProof/>
            <w:webHidden/>
          </w:rPr>
          <w:tab/>
        </w:r>
        <w:r>
          <w:rPr>
            <w:noProof/>
            <w:webHidden/>
          </w:rPr>
          <w:fldChar w:fldCharType="begin"/>
        </w:r>
        <w:r>
          <w:rPr>
            <w:noProof/>
            <w:webHidden/>
          </w:rPr>
          <w:instrText xml:space="preserve"> PAGEREF _Toc181491675 \h </w:instrText>
        </w:r>
        <w:r>
          <w:rPr>
            <w:noProof/>
            <w:webHidden/>
          </w:rPr>
        </w:r>
        <w:r>
          <w:rPr>
            <w:noProof/>
            <w:webHidden/>
          </w:rPr>
          <w:fldChar w:fldCharType="separate"/>
        </w:r>
        <w:r>
          <w:rPr>
            <w:noProof/>
            <w:webHidden/>
          </w:rPr>
          <w:t>47</w:t>
        </w:r>
        <w:r>
          <w:rPr>
            <w:noProof/>
            <w:webHidden/>
          </w:rPr>
          <w:fldChar w:fldCharType="end"/>
        </w:r>
      </w:hyperlink>
    </w:p>
    <w:p w14:paraId="321F03F5" w14:textId="3816EF5B"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76" w:history="1">
        <w:r w:rsidRPr="004064A3">
          <w:rPr>
            <w:rStyle w:val="Hyperlink"/>
            <w:noProof/>
          </w:rPr>
          <w:t>4-3-</w:t>
        </w:r>
        <w:r>
          <w:rPr>
            <w:rFonts w:eastAsiaTheme="minorEastAsia" w:cstheme="minorBidi"/>
            <w:i w:val="0"/>
            <w:iCs w:val="0"/>
            <w:noProof/>
            <w:kern w:val="2"/>
            <w:sz w:val="22"/>
            <w:szCs w:val="22"/>
            <w:lang w:val="en-US"/>
            <w14:ligatures w14:val="standardContextual"/>
          </w:rPr>
          <w:tab/>
        </w:r>
        <w:r w:rsidRPr="004064A3">
          <w:rPr>
            <w:rStyle w:val="Hyperlink"/>
            <w:noProof/>
          </w:rPr>
          <w:t>Modèle de dimension de stockage</w:t>
        </w:r>
        <w:r>
          <w:rPr>
            <w:noProof/>
            <w:webHidden/>
          </w:rPr>
          <w:tab/>
        </w:r>
        <w:r>
          <w:rPr>
            <w:noProof/>
            <w:webHidden/>
          </w:rPr>
          <w:fldChar w:fldCharType="begin"/>
        </w:r>
        <w:r>
          <w:rPr>
            <w:noProof/>
            <w:webHidden/>
          </w:rPr>
          <w:instrText xml:space="preserve"> PAGEREF _Toc181491676 \h </w:instrText>
        </w:r>
        <w:r>
          <w:rPr>
            <w:noProof/>
            <w:webHidden/>
          </w:rPr>
        </w:r>
        <w:r>
          <w:rPr>
            <w:noProof/>
            <w:webHidden/>
          </w:rPr>
          <w:fldChar w:fldCharType="separate"/>
        </w:r>
        <w:r>
          <w:rPr>
            <w:noProof/>
            <w:webHidden/>
          </w:rPr>
          <w:t>48</w:t>
        </w:r>
        <w:r>
          <w:rPr>
            <w:noProof/>
            <w:webHidden/>
          </w:rPr>
          <w:fldChar w:fldCharType="end"/>
        </w:r>
      </w:hyperlink>
    </w:p>
    <w:p w14:paraId="6AE794CF" w14:textId="28D97CB0"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77" w:history="1">
        <w:r w:rsidRPr="004064A3">
          <w:rPr>
            <w:rStyle w:val="Hyperlink"/>
            <w:noProof/>
          </w:rPr>
          <w:t>4-4-</w:t>
        </w:r>
        <w:r>
          <w:rPr>
            <w:rFonts w:eastAsiaTheme="minorEastAsia" w:cstheme="minorBidi"/>
            <w:i w:val="0"/>
            <w:iCs w:val="0"/>
            <w:noProof/>
            <w:kern w:val="2"/>
            <w:sz w:val="22"/>
            <w:szCs w:val="22"/>
            <w:lang w:val="en-US"/>
            <w14:ligatures w14:val="standardContextual"/>
          </w:rPr>
          <w:tab/>
        </w:r>
        <w:r w:rsidRPr="004064A3">
          <w:rPr>
            <w:rStyle w:val="Hyperlink"/>
            <w:noProof/>
          </w:rPr>
          <w:t>Modèle de dimension de suivi</w:t>
        </w:r>
        <w:r>
          <w:rPr>
            <w:noProof/>
            <w:webHidden/>
          </w:rPr>
          <w:tab/>
        </w:r>
        <w:r>
          <w:rPr>
            <w:noProof/>
            <w:webHidden/>
          </w:rPr>
          <w:fldChar w:fldCharType="begin"/>
        </w:r>
        <w:r>
          <w:rPr>
            <w:noProof/>
            <w:webHidden/>
          </w:rPr>
          <w:instrText xml:space="preserve"> PAGEREF _Toc181491677 \h </w:instrText>
        </w:r>
        <w:r>
          <w:rPr>
            <w:noProof/>
            <w:webHidden/>
          </w:rPr>
        </w:r>
        <w:r>
          <w:rPr>
            <w:noProof/>
            <w:webHidden/>
          </w:rPr>
          <w:fldChar w:fldCharType="separate"/>
        </w:r>
        <w:r>
          <w:rPr>
            <w:noProof/>
            <w:webHidden/>
          </w:rPr>
          <w:t>50</w:t>
        </w:r>
        <w:r>
          <w:rPr>
            <w:noProof/>
            <w:webHidden/>
          </w:rPr>
          <w:fldChar w:fldCharType="end"/>
        </w:r>
      </w:hyperlink>
    </w:p>
    <w:p w14:paraId="5144BBFD" w14:textId="71E6D832"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78" w:history="1">
        <w:r w:rsidRPr="004064A3">
          <w:rPr>
            <w:rStyle w:val="Hyperlink"/>
            <w:noProof/>
          </w:rPr>
          <w:t>4-5-</w:t>
        </w:r>
        <w:r>
          <w:rPr>
            <w:rFonts w:eastAsiaTheme="minorEastAsia" w:cstheme="minorBidi"/>
            <w:i w:val="0"/>
            <w:iCs w:val="0"/>
            <w:noProof/>
            <w:kern w:val="2"/>
            <w:sz w:val="22"/>
            <w:szCs w:val="22"/>
            <w:lang w:val="en-US"/>
            <w14:ligatures w14:val="standardContextual"/>
          </w:rPr>
          <w:tab/>
        </w:r>
        <w:r w:rsidRPr="004064A3">
          <w:rPr>
            <w:rStyle w:val="Hyperlink"/>
            <w:noProof/>
          </w:rPr>
          <w:t>Bon de réception</w:t>
        </w:r>
        <w:r>
          <w:rPr>
            <w:noProof/>
            <w:webHidden/>
          </w:rPr>
          <w:tab/>
        </w:r>
        <w:r>
          <w:rPr>
            <w:noProof/>
            <w:webHidden/>
          </w:rPr>
          <w:fldChar w:fldCharType="begin"/>
        </w:r>
        <w:r>
          <w:rPr>
            <w:noProof/>
            <w:webHidden/>
          </w:rPr>
          <w:instrText xml:space="preserve"> PAGEREF _Toc181491678 \h </w:instrText>
        </w:r>
        <w:r>
          <w:rPr>
            <w:noProof/>
            <w:webHidden/>
          </w:rPr>
        </w:r>
        <w:r>
          <w:rPr>
            <w:noProof/>
            <w:webHidden/>
          </w:rPr>
          <w:fldChar w:fldCharType="separate"/>
        </w:r>
        <w:r>
          <w:rPr>
            <w:noProof/>
            <w:webHidden/>
          </w:rPr>
          <w:t>51</w:t>
        </w:r>
        <w:r>
          <w:rPr>
            <w:noProof/>
            <w:webHidden/>
          </w:rPr>
          <w:fldChar w:fldCharType="end"/>
        </w:r>
      </w:hyperlink>
    </w:p>
    <w:p w14:paraId="54ECBD3D" w14:textId="7E183B6A"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79" w:history="1">
        <w:r w:rsidRPr="004064A3">
          <w:rPr>
            <w:rStyle w:val="Hyperlink"/>
            <w:noProof/>
          </w:rPr>
          <w:t>4-6-</w:t>
        </w:r>
        <w:r>
          <w:rPr>
            <w:rFonts w:eastAsiaTheme="minorEastAsia" w:cstheme="minorBidi"/>
            <w:i w:val="0"/>
            <w:iCs w:val="0"/>
            <w:noProof/>
            <w:kern w:val="2"/>
            <w:sz w:val="22"/>
            <w:szCs w:val="22"/>
            <w:lang w:val="en-US"/>
            <w14:ligatures w14:val="standardContextual"/>
          </w:rPr>
          <w:tab/>
        </w:r>
        <w:r w:rsidRPr="004064A3">
          <w:rPr>
            <w:rStyle w:val="Hyperlink"/>
            <w:noProof/>
          </w:rPr>
          <w:t>Gère ou crée Nouveau entête</w:t>
        </w:r>
        <w:r>
          <w:rPr>
            <w:noProof/>
            <w:webHidden/>
          </w:rPr>
          <w:tab/>
        </w:r>
        <w:r>
          <w:rPr>
            <w:noProof/>
            <w:webHidden/>
          </w:rPr>
          <w:fldChar w:fldCharType="begin"/>
        </w:r>
        <w:r>
          <w:rPr>
            <w:noProof/>
            <w:webHidden/>
          </w:rPr>
          <w:instrText xml:space="preserve"> PAGEREF _Toc181491679 \h </w:instrText>
        </w:r>
        <w:r>
          <w:rPr>
            <w:noProof/>
            <w:webHidden/>
          </w:rPr>
        </w:r>
        <w:r>
          <w:rPr>
            <w:noProof/>
            <w:webHidden/>
          </w:rPr>
          <w:fldChar w:fldCharType="separate"/>
        </w:r>
        <w:r>
          <w:rPr>
            <w:noProof/>
            <w:webHidden/>
          </w:rPr>
          <w:t>52</w:t>
        </w:r>
        <w:r>
          <w:rPr>
            <w:noProof/>
            <w:webHidden/>
          </w:rPr>
          <w:fldChar w:fldCharType="end"/>
        </w:r>
      </w:hyperlink>
    </w:p>
    <w:p w14:paraId="1924AF52" w14:textId="275D29BA"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80" w:history="1">
        <w:r w:rsidRPr="004064A3">
          <w:rPr>
            <w:rStyle w:val="Hyperlink"/>
            <w:noProof/>
          </w:rPr>
          <w:t>4-7-</w:t>
        </w:r>
        <w:r>
          <w:rPr>
            <w:rFonts w:eastAsiaTheme="minorEastAsia" w:cstheme="minorBidi"/>
            <w:i w:val="0"/>
            <w:iCs w:val="0"/>
            <w:noProof/>
            <w:kern w:val="2"/>
            <w:sz w:val="22"/>
            <w:szCs w:val="22"/>
            <w:lang w:val="en-US"/>
            <w14:ligatures w14:val="standardContextual"/>
          </w:rPr>
          <w:tab/>
        </w:r>
        <w:r w:rsidRPr="004064A3">
          <w:rPr>
            <w:rStyle w:val="Hyperlink"/>
            <w:noProof/>
          </w:rPr>
          <w:t>Linges de bon de réception</w:t>
        </w:r>
        <w:r>
          <w:rPr>
            <w:noProof/>
            <w:webHidden/>
          </w:rPr>
          <w:tab/>
        </w:r>
        <w:r>
          <w:rPr>
            <w:noProof/>
            <w:webHidden/>
          </w:rPr>
          <w:fldChar w:fldCharType="begin"/>
        </w:r>
        <w:r>
          <w:rPr>
            <w:noProof/>
            <w:webHidden/>
          </w:rPr>
          <w:instrText xml:space="preserve"> PAGEREF _Toc181491680 \h </w:instrText>
        </w:r>
        <w:r>
          <w:rPr>
            <w:noProof/>
            <w:webHidden/>
          </w:rPr>
        </w:r>
        <w:r>
          <w:rPr>
            <w:noProof/>
            <w:webHidden/>
          </w:rPr>
          <w:fldChar w:fldCharType="separate"/>
        </w:r>
        <w:r>
          <w:rPr>
            <w:noProof/>
            <w:webHidden/>
          </w:rPr>
          <w:t>53</w:t>
        </w:r>
        <w:r>
          <w:rPr>
            <w:noProof/>
            <w:webHidden/>
          </w:rPr>
          <w:fldChar w:fldCharType="end"/>
        </w:r>
      </w:hyperlink>
    </w:p>
    <w:p w14:paraId="2F668E51" w14:textId="46E85770"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81" w:history="1">
        <w:r w:rsidRPr="004064A3">
          <w:rPr>
            <w:rStyle w:val="Hyperlink"/>
            <w:noProof/>
          </w:rPr>
          <w:t>4-8-</w:t>
        </w:r>
        <w:r>
          <w:rPr>
            <w:rFonts w:eastAsiaTheme="minorEastAsia" w:cstheme="minorBidi"/>
            <w:i w:val="0"/>
            <w:iCs w:val="0"/>
            <w:noProof/>
            <w:kern w:val="2"/>
            <w:sz w:val="22"/>
            <w:szCs w:val="22"/>
            <w:lang w:val="en-US"/>
            <w14:ligatures w14:val="standardContextual"/>
          </w:rPr>
          <w:tab/>
        </w:r>
        <w:r w:rsidRPr="004064A3">
          <w:rPr>
            <w:rStyle w:val="Hyperlink"/>
            <w:noProof/>
          </w:rPr>
          <w:t>Mouvement de stock</w:t>
        </w:r>
        <w:r>
          <w:rPr>
            <w:noProof/>
            <w:webHidden/>
          </w:rPr>
          <w:tab/>
        </w:r>
        <w:r>
          <w:rPr>
            <w:noProof/>
            <w:webHidden/>
          </w:rPr>
          <w:fldChar w:fldCharType="begin"/>
        </w:r>
        <w:r>
          <w:rPr>
            <w:noProof/>
            <w:webHidden/>
          </w:rPr>
          <w:instrText xml:space="preserve"> PAGEREF _Toc181491681 \h </w:instrText>
        </w:r>
        <w:r>
          <w:rPr>
            <w:noProof/>
            <w:webHidden/>
          </w:rPr>
        </w:r>
        <w:r>
          <w:rPr>
            <w:noProof/>
            <w:webHidden/>
          </w:rPr>
          <w:fldChar w:fldCharType="separate"/>
        </w:r>
        <w:r>
          <w:rPr>
            <w:noProof/>
            <w:webHidden/>
          </w:rPr>
          <w:t>55</w:t>
        </w:r>
        <w:r>
          <w:rPr>
            <w:noProof/>
            <w:webHidden/>
          </w:rPr>
          <w:fldChar w:fldCharType="end"/>
        </w:r>
      </w:hyperlink>
    </w:p>
    <w:p w14:paraId="0C6E95BE" w14:textId="77844221"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82" w:history="1">
        <w:r w:rsidRPr="004064A3">
          <w:rPr>
            <w:rStyle w:val="Hyperlink"/>
            <w:noProof/>
          </w:rPr>
          <w:t>4-9-</w:t>
        </w:r>
        <w:r>
          <w:rPr>
            <w:rFonts w:eastAsiaTheme="minorEastAsia" w:cstheme="minorBidi"/>
            <w:i w:val="0"/>
            <w:iCs w:val="0"/>
            <w:noProof/>
            <w:kern w:val="2"/>
            <w:sz w:val="22"/>
            <w:szCs w:val="22"/>
            <w:lang w:val="en-US"/>
            <w14:ligatures w14:val="standardContextual"/>
          </w:rPr>
          <w:tab/>
        </w:r>
        <w:r w:rsidRPr="004064A3">
          <w:rPr>
            <w:rStyle w:val="Hyperlink"/>
            <w:noProof/>
          </w:rPr>
          <w:t>Gere ou crée nouveau mouvement de stock</w:t>
        </w:r>
        <w:r>
          <w:rPr>
            <w:noProof/>
            <w:webHidden/>
          </w:rPr>
          <w:tab/>
        </w:r>
        <w:r>
          <w:rPr>
            <w:noProof/>
            <w:webHidden/>
          </w:rPr>
          <w:fldChar w:fldCharType="begin"/>
        </w:r>
        <w:r>
          <w:rPr>
            <w:noProof/>
            <w:webHidden/>
          </w:rPr>
          <w:instrText xml:space="preserve"> PAGEREF _Toc181491682 \h </w:instrText>
        </w:r>
        <w:r>
          <w:rPr>
            <w:noProof/>
            <w:webHidden/>
          </w:rPr>
        </w:r>
        <w:r>
          <w:rPr>
            <w:noProof/>
            <w:webHidden/>
          </w:rPr>
          <w:fldChar w:fldCharType="separate"/>
        </w:r>
        <w:r>
          <w:rPr>
            <w:noProof/>
            <w:webHidden/>
          </w:rPr>
          <w:t>56</w:t>
        </w:r>
        <w:r>
          <w:rPr>
            <w:noProof/>
            <w:webHidden/>
          </w:rPr>
          <w:fldChar w:fldCharType="end"/>
        </w:r>
      </w:hyperlink>
    </w:p>
    <w:p w14:paraId="0973451C" w14:textId="5011D3D8"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83" w:history="1">
        <w:r w:rsidRPr="004064A3">
          <w:rPr>
            <w:rStyle w:val="Hyperlink"/>
            <w:noProof/>
          </w:rPr>
          <w:t>4-10-</w:t>
        </w:r>
        <w:r>
          <w:rPr>
            <w:rFonts w:eastAsiaTheme="minorEastAsia" w:cstheme="minorBidi"/>
            <w:i w:val="0"/>
            <w:iCs w:val="0"/>
            <w:noProof/>
            <w:kern w:val="2"/>
            <w:sz w:val="22"/>
            <w:szCs w:val="22"/>
            <w:lang w:val="en-US"/>
            <w14:ligatures w14:val="standardContextual"/>
          </w:rPr>
          <w:tab/>
        </w:r>
        <w:r w:rsidRPr="004064A3">
          <w:rPr>
            <w:rStyle w:val="Hyperlink"/>
            <w:noProof/>
          </w:rPr>
          <w:t>Lignes des mouvements de stock</w:t>
        </w:r>
        <w:r>
          <w:rPr>
            <w:noProof/>
            <w:webHidden/>
          </w:rPr>
          <w:tab/>
        </w:r>
        <w:r>
          <w:rPr>
            <w:noProof/>
            <w:webHidden/>
          </w:rPr>
          <w:fldChar w:fldCharType="begin"/>
        </w:r>
        <w:r>
          <w:rPr>
            <w:noProof/>
            <w:webHidden/>
          </w:rPr>
          <w:instrText xml:space="preserve"> PAGEREF _Toc181491683 \h </w:instrText>
        </w:r>
        <w:r>
          <w:rPr>
            <w:noProof/>
            <w:webHidden/>
          </w:rPr>
        </w:r>
        <w:r>
          <w:rPr>
            <w:noProof/>
            <w:webHidden/>
          </w:rPr>
          <w:fldChar w:fldCharType="separate"/>
        </w:r>
        <w:r>
          <w:rPr>
            <w:noProof/>
            <w:webHidden/>
          </w:rPr>
          <w:t>57</w:t>
        </w:r>
        <w:r>
          <w:rPr>
            <w:noProof/>
            <w:webHidden/>
          </w:rPr>
          <w:fldChar w:fldCharType="end"/>
        </w:r>
      </w:hyperlink>
    </w:p>
    <w:p w14:paraId="262F07A9" w14:textId="283661DC"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84" w:history="1">
        <w:r w:rsidRPr="004064A3">
          <w:rPr>
            <w:rStyle w:val="Hyperlink"/>
            <w:noProof/>
          </w:rPr>
          <w:t>4-11-</w:t>
        </w:r>
        <w:r>
          <w:rPr>
            <w:rFonts w:eastAsiaTheme="minorEastAsia" w:cstheme="minorBidi"/>
            <w:i w:val="0"/>
            <w:iCs w:val="0"/>
            <w:noProof/>
            <w:kern w:val="2"/>
            <w:sz w:val="22"/>
            <w:szCs w:val="22"/>
            <w:lang w:val="en-US"/>
            <w14:ligatures w14:val="standardContextual"/>
          </w:rPr>
          <w:tab/>
        </w:r>
        <w:r w:rsidRPr="004064A3">
          <w:rPr>
            <w:rStyle w:val="Hyperlink"/>
            <w:noProof/>
          </w:rPr>
          <w:t>Inventory dimension</w:t>
        </w:r>
        <w:r>
          <w:rPr>
            <w:noProof/>
            <w:webHidden/>
          </w:rPr>
          <w:tab/>
        </w:r>
        <w:r>
          <w:rPr>
            <w:noProof/>
            <w:webHidden/>
          </w:rPr>
          <w:fldChar w:fldCharType="begin"/>
        </w:r>
        <w:r>
          <w:rPr>
            <w:noProof/>
            <w:webHidden/>
          </w:rPr>
          <w:instrText xml:space="preserve"> PAGEREF _Toc181491684 \h </w:instrText>
        </w:r>
        <w:r>
          <w:rPr>
            <w:noProof/>
            <w:webHidden/>
          </w:rPr>
        </w:r>
        <w:r>
          <w:rPr>
            <w:noProof/>
            <w:webHidden/>
          </w:rPr>
          <w:fldChar w:fldCharType="separate"/>
        </w:r>
        <w:r>
          <w:rPr>
            <w:noProof/>
            <w:webHidden/>
          </w:rPr>
          <w:t>59</w:t>
        </w:r>
        <w:r>
          <w:rPr>
            <w:noProof/>
            <w:webHidden/>
          </w:rPr>
          <w:fldChar w:fldCharType="end"/>
        </w:r>
      </w:hyperlink>
    </w:p>
    <w:p w14:paraId="7545929E" w14:textId="5C4CE13B" w:rsidR="00C209AF" w:rsidRDefault="00C209AF">
      <w:pPr>
        <w:pStyle w:val="TOC2"/>
        <w:tabs>
          <w:tab w:val="left" w:pos="1200"/>
          <w:tab w:val="right" w:leader="dot" w:pos="9736"/>
        </w:tabs>
        <w:rPr>
          <w:rFonts w:eastAsiaTheme="minorEastAsia" w:cstheme="minorBidi"/>
          <w:smallCaps w:val="0"/>
          <w:noProof/>
          <w:kern w:val="2"/>
          <w:sz w:val="22"/>
          <w:szCs w:val="22"/>
          <w:lang w:val="en-US"/>
          <w14:ligatures w14:val="standardContextual"/>
        </w:rPr>
      </w:pPr>
      <w:hyperlink w:anchor="_Toc181491685" w:history="1">
        <w:r w:rsidRPr="004064A3">
          <w:rPr>
            <w:rStyle w:val="Hyperlink"/>
            <w:noProof/>
          </w:rPr>
          <w:t>IV.</w:t>
        </w:r>
        <w:r>
          <w:rPr>
            <w:rFonts w:eastAsiaTheme="minorEastAsia" w:cstheme="minorBidi"/>
            <w:smallCaps w:val="0"/>
            <w:noProof/>
            <w:kern w:val="2"/>
            <w:sz w:val="22"/>
            <w:szCs w:val="22"/>
            <w:lang w:val="en-US"/>
            <w14:ligatures w14:val="standardContextual"/>
          </w:rPr>
          <w:tab/>
        </w:r>
        <w:r w:rsidRPr="004064A3">
          <w:rPr>
            <w:rStyle w:val="Hyperlink"/>
            <w:noProof/>
          </w:rPr>
          <w:t>Backend</w:t>
        </w:r>
        <w:r>
          <w:rPr>
            <w:noProof/>
            <w:webHidden/>
          </w:rPr>
          <w:tab/>
        </w:r>
        <w:r>
          <w:rPr>
            <w:noProof/>
            <w:webHidden/>
          </w:rPr>
          <w:fldChar w:fldCharType="begin"/>
        </w:r>
        <w:r>
          <w:rPr>
            <w:noProof/>
            <w:webHidden/>
          </w:rPr>
          <w:instrText xml:space="preserve"> PAGEREF _Toc181491685 \h </w:instrText>
        </w:r>
        <w:r>
          <w:rPr>
            <w:noProof/>
            <w:webHidden/>
          </w:rPr>
        </w:r>
        <w:r>
          <w:rPr>
            <w:noProof/>
            <w:webHidden/>
          </w:rPr>
          <w:fldChar w:fldCharType="separate"/>
        </w:r>
        <w:r>
          <w:rPr>
            <w:noProof/>
            <w:webHidden/>
          </w:rPr>
          <w:t>59</w:t>
        </w:r>
        <w:r>
          <w:rPr>
            <w:noProof/>
            <w:webHidden/>
          </w:rPr>
          <w:fldChar w:fldCharType="end"/>
        </w:r>
      </w:hyperlink>
    </w:p>
    <w:p w14:paraId="0916A865" w14:textId="44AC9A1C"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86" w:history="1">
        <w:r w:rsidRPr="004064A3">
          <w:rPr>
            <w:rStyle w:val="Hyperlink"/>
            <w:noProof/>
          </w:rPr>
          <w:t>4-1-</w:t>
        </w:r>
        <w:r>
          <w:rPr>
            <w:rFonts w:eastAsiaTheme="minorEastAsia" w:cstheme="minorBidi"/>
            <w:i w:val="0"/>
            <w:iCs w:val="0"/>
            <w:noProof/>
            <w:kern w:val="2"/>
            <w:sz w:val="22"/>
            <w:szCs w:val="22"/>
            <w:lang w:val="en-US"/>
            <w14:ligatures w14:val="standardContextual"/>
          </w:rPr>
          <w:tab/>
        </w:r>
        <w:r w:rsidRPr="004064A3">
          <w:rPr>
            <w:rStyle w:val="Hyperlink"/>
            <w:noProof/>
          </w:rPr>
          <w:t>Modèle d’article</w:t>
        </w:r>
        <w:r>
          <w:rPr>
            <w:noProof/>
            <w:webHidden/>
          </w:rPr>
          <w:tab/>
        </w:r>
        <w:r>
          <w:rPr>
            <w:noProof/>
            <w:webHidden/>
          </w:rPr>
          <w:fldChar w:fldCharType="begin"/>
        </w:r>
        <w:r>
          <w:rPr>
            <w:noProof/>
            <w:webHidden/>
          </w:rPr>
          <w:instrText xml:space="preserve"> PAGEREF _Toc181491686 \h </w:instrText>
        </w:r>
        <w:r>
          <w:rPr>
            <w:noProof/>
            <w:webHidden/>
          </w:rPr>
        </w:r>
        <w:r>
          <w:rPr>
            <w:noProof/>
            <w:webHidden/>
          </w:rPr>
          <w:fldChar w:fldCharType="separate"/>
        </w:r>
        <w:r>
          <w:rPr>
            <w:noProof/>
            <w:webHidden/>
          </w:rPr>
          <w:t>60</w:t>
        </w:r>
        <w:r>
          <w:rPr>
            <w:noProof/>
            <w:webHidden/>
          </w:rPr>
          <w:fldChar w:fldCharType="end"/>
        </w:r>
      </w:hyperlink>
    </w:p>
    <w:p w14:paraId="4546DADF" w14:textId="366BB434"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87" w:history="1">
        <w:r w:rsidRPr="004064A3">
          <w:rPr>
            <w:rStyle w:val="Hyperlink"/>
            <w:noProof/>
          </w:rPr>
          <w:t>4-2-</w:t>
        </w:r>
        <w:r>
          <w:rPr>
            <w:rFonts w:eastAsiaTheme="minorEastAsia" w:cstheme="minorBidi"/>
            <w:i w:val="0"/>
            <w:iCs w:val="0"/>
            <w:noProof/>
            <w:kern w:val="2"/>
            <w:sz w:val="22"/>
            <w:szCs w:val="22"/>
            <w:lang w:val="en-US"/>
            <w14:ligatures w14:val="standardContextual"/>
          </w:rPr>
          <w:tab/>
        </w:r>
        <w:r w:rsidRPr="004064A3">
          <w:rPr>
            <w:rStyle w:val="Hyperlink"/>
            <w:noProof/>
          </w:rPr>
          <w:t>Avoir les informations d’un modèle d’article (getitemmodel)</w:t>
        </w:r>
        <w:r>
          <w:rPr>
            <w:noProof/>
            <w:webHidden/>
          </w:rPr>
          <w:tab/>
        </w:r>
        <w:r>
          <w:rPr>
            <w:noProof/>
            <w:webHidden/>
          </w:rPr>
          <w:fldChar w:fldCharType="begin"/>
        </w:r>
        <w:r>
          <w:rPr>
            <w:noProof/>
            <w:webHidden/>
          </w:rPr>
          <w:instrText xml:space="preserve"> PAGEREF _Toc181491687 \h </w:instrText>
        </w:r>
        <w:r>
          <w:rPr>
            <w:noProof/>
            <w:webHidden/>
          </w:rPr>
        </w:r>
        <w:r>
          <w:rPr>
            <w:noProof/>
            <w:webHidden/>
          </w:rPr>
          <w:fldChar w:fldCharType="separate"/>
        </w:r>
        <w:r>
          <w:rPr>
            <w:noProof/>
            <w:webHidden/>
          </w:rPr>
          <w:t>60</w:t>
        </w:r>
        <w:r>
          <w:rPr>
            <w:noProof/>
            <w:webHidden/>
          </w:rPr>
          <w:fldChar w:fldCharType="end"/>
        </w:r>
      </w:hyperlink>
    </w:p>
    <w:p w14:paraId="4A476EFC" w14:textId="0B7AAADC"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88" w:history="1">
        <w:r w:rsidRPr="004064A3">
          <w:rPr>
            <w:rStyle w:val="Hyperlink"/>
            <w:noProof/>
          </w:rPr>
          <w:t>4-3-</w:t>
        </w:r>
        <w:r>
          <w:rPr>
            <w:rFonts w:eastAsiaTheme="minorEastAsia" w:cstheme="minorBidi"/>
            <w:i w:val="0"/>
            <w:iCs w:val="0"/>
            <w:noProof/>
            <w:kern w:val="2"/>
            <w:sz w:val="22"/>
            <w:szCs w:val="22"/>
            <w:lang w:val="en-US"/>
            <w14:ligatures w14:val="standardContextual"/>
          </w:rPr>
          <w:tab/>
        </w:r>
        <w:r w:rsidRPr="004064A3">
          <w:rPr>
            <w:rStyle w:val="Hyperlink"/>
            <w:noProof/>
          </w:rPr>
          <w:t>Désactiver le modèle d’article (changestateofitemmodel)</w:t>
        </w:r>
        <w:r>
          <w:rPr>
            <w:noProof/>
            <w:webHidden/>
          </w:rPr>
          <w:tab/>
        </w:r>
        <w:r>
          <w:rPr>
            <w:noProof/>
            <w:webHidden/>
          </w:rPr>
          <w:fldChar w:fldCharType="begin"/>
        </w:r>
        <w:r>
          <w:rPr>
            <w:noProof/>
            <w:webHidden/>
          </w:rPr>
          <w:instrText xml:space="preserve"> PAGEREF _Toc181491688 \h </w:instrText>
        </w:r>
        <w:r>
          <w:rPr>
            <w:noProof/>
            <w:webHidden/>
          </w:rPr>
        </w:r>
        <w:r>
          <w:rPr>
            <w:noProof/>
            <w:webHidden/>
          </w:rPr>
          <w:fldChar w:fldCharType="separate"/>
        </w:r>
        <w:r>
          <w:rPr>
            <w:noProof/>
            <w:webHidden/>
          </w:rPr>
          <w:t>61</w:t>
        </w:r>
        <w:r>
          <w:rPr>
            <w:noProof/>
            <w:webHidden/>
          </w:rPr>
          <w:fldChar w:fldCharType="end"/>
        </w:r>
      </w:hyperlink>
    </w:p>
    <w:p w14:paraId="31798873" w14:textId="2CD23D9D"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89" w:history="1">
        <w:r w:rsidRPr="004064A3">
          <w:rPr>
            <w:rStyle w:val="Hyperlink"/>
            <w:noProof/>
          </w:rPr>
          <w:t>4-4-</w:t>
        </w:r>
        <w:r>
          <w:rPr>
            <w:rFonts w:eastAsiaTheme="minorEastAsia" w:cstheme="minorBidi"/>
            <w:i w:val="0"/>
            <w:iCs w:val="0"/>
            <w:noProof/>
            <w:kern w:val="2"/>
            <w:sz w:val="22"/>
            <w:szCs w:val="22"/>
            <w:lang w:val="en-US"/>
            <w14:ligatures w14:val="standardContextual"/>
          </w:rPr>
          <w:tab/>
        </w:r>
        <w:r w:rsidRPr="004064A3">
          <w:rPr>
            <w:rStyle w:val="Hyperlink"/>
            <w:noProof/>
          </w:rPr>
          <w:t>Model de dimension de stockage</w:t>
        </w:r>
        <w:r>
          <w:rPr>
            <w:noProof/>
            <w:webHidden/>
          </w:rPr>
          <w:tab/>
        </w:r>
        <w:r>
          <w:rPr>
            <w:noProof/>
            <w:webHidden/>
          </w:rPr>
          <w:fldChar w:fldCharType="begin"/>
        </w:r>
        <w:r>
          <w:rPr>
            <w:noProof/>
            <w:webHidden/>
          </w:rPr>
          <w:instrText xml:space="preserve"> PAGEREF _Toc181491689 \h </w:instrText>
        </w:r>
        <w:r>
          <w:rPr>
            <w:noProof/>
            <w:webHidden/>
          </w:rPr>
        </w:r>
        <w:r>
          <w:rPr>
            <w:noProof/>
            <w:webHidden/>
          </w:rPr>
          <w:fldChar w:fldCharType="separate"/>
        </w:r>
        <w:r>
          <w:rPr>
            <w:noProof/>
            <w:webHidden/>
          </w:rPr>
          <w:t>62</w:t>
        </w:r>
        <w:r>
          <w:rPr>
            <w:noProof/>
            <w:webHidden/>
          </w:rPr>
          <w:fldChar w:fldCharType="end"/>
        </w:r>
      </w:hyperlink>
    </w:p>
    <w:p w14:paraId="1E746185" w14:textId="46928123"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90" w:history="1">
        <w:r w:rsidRPr="004064A3">
          <w:rPr>
            <w:rStyle w:val="Hyperlink"/>
            <w:noProof/>
          </w:rPr>
          <w:t>4-5-</w:t>
        </w:r>
        <w:r>
          <w:rPr>
            <w:rFonts w:eastAsiaTheme="minorEastAsia" w:cstheme="minorBidi"/>
            <w:i w:val="0"/>
            <w:iCs w:val="0"/>
            <w:noProof/>
            <w:kern w:val="2"/>
            <w:sz w:val="22"/>
            <w:szCs w:val="22"/>
            <w:lang w:val="en-US"/>
            <w14:ligatures w14:val="standardContextual"/>
          </w:rPr>
          <w:tab/>
        </w:r>
        <w:r w:rsidRPr="004064A3">
          <w:rPr>
            <w:rStyle w:val="Hyperlink"/>
            <w:noProof/>
          </w:rPr>
          <w:t>Obtenir les informations d’un modèle de dimension de stockage</w:t>
        </w:r>
        <w:r>
          <w:rPr>
            <w:noProof/>
            <w:webHidden/>
          </w:rPr>
          <w:tab/>
        </w:r>
        <w:r>
          <w:rPr>
            <w:noProof/>
            <w:webHidden/>
          </w:rPr>
          <w:fldChar w:fldCharType="begin"/>
        </w:r>
        <w:r>
          <w:rPr>
            <w:noProof/>
            <w:webHidden/>
          </w:rPr>
          <w:instrText xml:space="preserve"> PAGEREF _Toc181491690 \h </w:instrText>
        </w:r>
        <w:r>
          <w:rPr>
            <w:noProof/>
            <w:webHidden/>
          </w:rPr>
        </w:r>
        <w:r>
          <w:rPr>
            <w:noProof/>
            <w:webHidden/>
          </w:rPr>
          <w:fldChar w:fldCharType="separate"/>
        </w:r>
        <w:r>
          <w:rPr>
            <w:noProof/>
            <w:webHidden/>
          </w:rPr>
          <w:t>63</w:t>
        </w:r>
        <w:r>
          <w:rPr>
            <w:noProof/>
            <w:webHidden/>
          </w:rPr>
          <w:fldChar w:fldCharType="end"/>
        </w:r>
      </w:hyperlink>
    </w:p>
    <w:p w14:paraId="71CDF891" w14:textId="708C25A3"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91" w:history="1">
        <w:r w:rsidRPr="004064A3">
          <w:rPr>
            <w:rStyle w:val="Hyperlink"/>
            <w:noProof/>
          </w:rPr>
          <w:t>4-6-</w:t>
        </w:r>
        <w:r>
          <w:rPr>
            <w:rFonts w:eastAsiaTheme="minorEastAsia" w:cstheme="minorBidi"/>
            <w:i w:val="0"/>
            <w:iCs w:val="0"/>
            <w:noProof/>
            <w:kern w:val="2"/>
            <w:sz w:val="22"/>
            <w:szCs w:val="22"/>
            <w:lang w:val="en-US"/>
            <w14:ligatures w14:val="standardContextual"/>
          </w:rPr>
          <w:tab/>
        </w:r>
        <w:r w:rsidRPr="004064A3">
          <w:rPr>
            <w:rStyle w:val="Hyperlink"/>
            <w:noProof/>
          </w:rPr>
          <w:t>Changer le statut d’un modèle de dimension de stockage</w:t>
        </w:r>
        <w:r>
          <w:rPr>
            <w:noProof/>
            <w:webHidden/>
          </w:rPr>
          <w:tab/>
        </w:r>
        <w:r>
          <w:rPr>
            <w:noProof/>
            <w:webHidden/>
          </w:rPr>
          <w:fldChar w:fldCharType="begin"/>
        </w:r>
        <w:r>
          <w:rPr>
            <w:noProof/>
            <w:webHidden/>
          </w:rPr>
          <w:instrText xml:space="preserve"> PAGEREF _Toc181491691 \h </w:instrText>
        </w:r>
        <w:r>
          <w:rPr>
            <w:noProof/>
            <w:webHidden/>
          </w:rPr>
        </w:r>
        <w:r>
          <w:rPr>
            <w:noProof/>
            <w:webHidden/>
          </w:rPr>
          <w:fldChar w:fldCharType="separate"/>
        </w:r>
        <w:r>
          <w:rPr>
            <w:noProof/>
            <w:webHidden/>
          </w:rPr>
          <w:t>63</w:t>
        </w:r>
        <w:r>
          <w:rPr>
            <w:noProof/>
            <w:webHidden/>
          </w:rPr>
          <w:fldChar w:fldCharType="end"/>
        </w:r>
      </w:hyperlink>
    </w:p>
    <w:p w14:paraId="05C5B6EF" w14:textId="730D2558"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92" w:history="1">
        <w:r w:rsidRPr="004064A3">
          <w:rPr>
            <w:rStyle w:val="Hyperlink"/>
            <w:noProof/>
          </w:rPr>
          <w:t>4-7-</w:t>
        </w:r>
        <w:r>
          <w:rPr>
            <w:rFonts w:eastAsiaTheme="minorEastAsia" w:cstheme="minorBidi"/>
            <w:i w:val="0"/>
            <w:iCs w:val="0"/>
            <w:noProof/>
            <w:kern w:val="2"/>
            <w:sz w:val="22"/>
            <w:szCs w:val="22"/>
            <w:lang w:val="en-US"/>
            <w14:ligatures w14:val="standardContextual"/>
          </w:rPr>
          <w:tab/>
        </w:r>
        <w:r w:rsidRPr="004064A3">
          <w:rPr>
            <w:rStyle w:val="Hyperlink"/>
            <w:noProof/>
          </w:rPr>
          <w:t>Model de dimension de suivi</w:t>
        </w:r>
        <w:r>
          <w:rPr>
            <w:noProof/>
            <w:webHidden/>
          </w:rPr>
          <w:tab/>
        </w:r>
        <w:r>
          <w:rPr>
            <w:noProof/>
            <w:webHidden/>
          </w:rPr>
          <w:fldChar w:fldCharType="begin"/>
        </w:r>
        <w:r>
          <w:rPr>
            <w:noProof/>
            <w:webHidden/>
          </w:rPr>
          <w:instrText xml:space="preserve"> PAGEREF _Toc181491692 \h </w:instrText>
        </w:r>
        <w:r>
          <w:rPr>
            <w:noProof/>
            <w:webHidden/>
          </w:rPr>
        </w:r>
        <w:r>
          <w:rPr>
            <w:noProof/>
            <w:webHidden/>
          </w:rPr>
          <w:fldChar w:fldCharType="separate"/>
        </w:r>
        <w:r>
          <w:rPr>
            <w:noProof/>
            <w:webHidden/>
          </w:rPr>
          <w:t>64</w:t>
        </w:r>
        <w:r>
          <w:rPr>
            <w:noProof/>
            <w:webHidden/>
          </w:rPr>
          <w:fldChar w:fldCharType="end"/>
        </w:r>
      </w:hyperlink>
    </w:p>
    <w:p w14:paraId="0D07A3CD" w14:textId="797F9C24"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93" w:history="1">
        <w:r w:rsidRPr="004064A3">
          <w:rPr>
            <w:rStyle w:val="Hyperlink"/>
            <w:noProof/>
          </w:rPr>
          <w:t>4-8-</w:t>
        </w:r>
        <w:r>
          <w:rPr>
            <w:rFonts w:eastAsiaTheme="minorEastAsia" w:cstheme="minorBidi"/>
            <w:i w:val="0"/>
            <w:iCs w:val="0"/>
            <w:noProof/>
            <w:kern w:val="2"/>
            <w:sz w:val="22"/>
            <w:szCs w:val="22"/>
            <w:lang w:val="en-US"/>
            <w14:ligatures w14:val="standardContextual"/>
          </w:rPr>
          <w:tab/>
        </w:r>
        <w:r w:rsidRPr="004064A3">
          <w:rPr>
            <w:rStyle w:val="Hyperlink"/>
            <w:noProof/>
          </w:rPr>
          <w:t>Obtenir les informations d’un modèle de dimension de suivi</w:t>
        </w:r>
        <w:r>
          <w:rPr>
            <w:noProof/>
            <w:webHidden/>
          </w:rPr>
          <w:tab/>
        </w:r>
        <w:r>
          <w:rPr>
            <w:noProof/>
            <w:webHidden/>
          </w:rPr>
          <w:fldChar w:fldCharType="begin"/>
        </w:r>
        <w:r>
          <w:rPr>
            <w:noProof/>
            <w:webHidden/>
          </w:rPr>
          <w:instrText xml:space="preserve"> PAGEREF _Toc181491693 \h </w:instrText>
        </w:r>
        <w:r>
          <w:rPr>
            <w:noProof/>
            <w:webHidden/>
          </w:rPr>
        </w:r>
        <w:r>
          <w:rPr>
            <w:noProof/>
            <w:webHidden/>
          </w:rPr>
          <w:fldChar w:fldCharType="separate"/>
        </w:r>
        <w:r>
          <w:rPr>
            <w:noProof/>
            <w:webHidden/>
          </w:rPr>
          <w:t>64</w:t>
        </w:r>
        <w:r>
          <w:rPr>
            <w:noProof/>
            <w:webHidden/>
          </w:rPr>
          <w:fldChar w:fldCharType="end"/>
        </w:r>
      </w:hyperlink>
    </w:p>
    <w:p w14:paraId="7923B30E" w14:textId="2B91E3F0"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94" w:history="1">
        <w:r w:rsidRPr="004064A3">
          <w:rPr>
            <w:rStyle w:val="Hyperlink"/>
            <w:noProof/>
          </w:rPr>
          <w:t>4-9-</w:t>
        </w:r>
        <w:r>
          <w:rPr>
            <w:rFonts w:eastAsiaTheme="minorEastAsia" w:cstheme="minorBidi"/>
            <w:i w:val="0"/>
            <w:iCs w:val="0"/>
            <w:noProof/>
            <w:kern w:val="2"/>
            <w:sz w:val="22"/>
            <w:szCs w:val="22"/>
            <w:lang w:val="en-US"/>
            <w14:ligatures w14:val="standardContextual"/>
          </w:rPr>
          <w:tab/>
        </w:r>
        <w:r w:rsidRPr="004064A3">
          <w:rPr>
            <w:rStyle w:val="Hyperlink"/>
            <w:noProof/>
          </w:rPr>
          <w:t>Changer le statut d’un modèle de dimension de suivi</w:t>
        </w:r>
        <w:r>
          <w:rPr>
            <w:noProof/>
            <w:webHidden/>
          </w:rPr>
          <w:tab/>
        </w:r>
        <w:r>
          <w:rPr>
            <w:noProof/>
            <w:webHidden/>
          </w:rPr>
          <w:fldChar w:fldCharType="begin"/>
        </w:r>
        <w:r>
          <w:rPr>
            <w:noProof/>
            <w:webHidden/>
          </w:rPr>
          <w:instrText xml:space="preserve"> PAGEREF _Toc181491694 \h </w:instrText>
        </w:r>
        <w:r>
          <w:rPr>
            <w:noProof/>
            <w:webHidden/>
          </w:rPr>
        </w:r>
        <w:r>
          <w:rPr>
            <w:noProof/>
            <w:webHidden/>
          </w:rPr>
          <w:fldChar w:fldCharType="separate"/>
        </w:r>
        <w:r>
          <w:rPr>
            <w:noProof/>
            <w:webHidden/>
          </w:rPr>
          <w:t>65</w:t>
        </w:r>
        <w:r>
          <w:rPr>
            <w:noProof/>
            <w:webHidden/>
          </w:rPr>
          <w:fldChar w:fldCharType="end"/>
        </w:r>
      </w:hyperlink>
    </w:p>
    <w:p w14:paraId="69991A24" w14:textId="7D20DDB1"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95" w:history="1">
        <w:r w:rsidRPr="004064A3">
          <w:rPr>
            <w:rStyle w:val="Hyperlink"/>
            <w:noProof/>
          </w:rPr>
          <w:t>4-10-</w:t>
        </w:r>
        <w:r>
          <w:rPr>
            <w:rFonts w:eastAsiaTheme="minorEastAsia" w:cstheme="minorBidi"/>
            <w:i w:val="0"/>
            <w:iCs w:val="0"/>
            <w:noProof/>
            <w:kern w:val="2"/>
            <w:sz w:val="22"/>
            <w:szCs w:val="22"/>
            <w:lang w:val="en-US"/>
            <w14:ligatures w14:val="standardContextual"/>
          </w:rPr>
          <w:tab/>
        </w:r>
        <w:r w:rsidRPr="004064A3">
          <w:rPr>
            <w:rStyle w:val="Hyperlink"/>
            <w:noProof/>
          </w:rPr>
          <w:t>Demande d'achat</w:t>
        </w:r>
        <w:r>
          <w:rPr>
            <w:noProof/>
            <w:webHidden/>
          </w:rPr>
          <w:tab/>
        </w:r>
        <w:r>
          <w:rPr>
            <w:noProof/>
            <w:webHidden/>
          </w:rPr>
          <w:fldChar w:fldCharType="begin"/>
        </w:r>
        <w:r>
          <w:rPr>
            <w:noProof/>
            <w:webHidden/>
          </w:rPr>
          <w:instrText xml:space="preserve"> PAGEREF _Toc181491695 \h </w:instrText>
        </w:r>
        <w:r>
          <w:rPr>
            <w:noProof/>
            <w:webHidden/>
          </w:rPr>
        </w:r>
        <w:r>
          <w:rPr>
            <w:noProof/>
            <w:webHidden/>
          </w:rPr>
          <w:fldChar w:fldCharType="separate"/>
        </w:r>
        <w:r>
          <w:rPr>
            <w:noProof/>
            <w:webHidden/>
          </w:rPr>
          <w:t>65</w:t>
        </w:r>
        <w:r>
          <w:rPr>
            <w:noProof/>
            <w:webHidden/>
          </w:rPr>
          <w:fldChar w:fldCharType="end"/>
        </w:r>
      </w:hyperlink>
    </w:p>
    <w:p w14:paraId="318CD33C" w14:textId="3BC0B4C0"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96" w:history="1">
        <w:r w:rsidRPr="004064A3">
          <w:rPr>
            <w:rStyle w:val="Hyperlink"/>
            <w:noProof/>
          </w:rPr>
          <w:t>4-11-</w:t>
        </w:r>
        <w:r>
          <w:rPr>
            <w:rFonts w:eastAsiaTheme="minorEastAsia" w:cstheme="minorBidi"/>
            <w:i w:val="0"/>
            <w:iCs w:val="0"/>
            <w:noProof/>
            <w:kern w:val="2"/>
            <w:sz w:val="22"/>
            <w:szCs w:val="22"/>
            <w:lang w:val="en-US"/>
            <w14:ligatures w14:val="standardContextual"/>
          </w:rPr>
          <w:tab/>
        </w:r>
        <w:r w:rsidRPr="004064A3">
          <w:rPr>
            <w:rStyle w:val="Hyperlink"/>
            <w:noProof/>
          </w:rPr>
          <w:t>4. Clôture des DA avec gestion des lignes</w:t>
        </w:r>
        <w:r>
          <w:rPr>
            <w:noProof/>
            <w:webHidden/>
          </w:rPr>
          <w:tab/>
        </w:r>
        <w:r>
          <w:rPr>
            <w:noProof/>
            <w:webHidden/>
          </w:rPr>
          <w:fldChar w:fldCharType="begin"/>
        </w:r>
        <w:r>
          <w:rPr>
            <w:noProof/>
            <w:webHidden/>
          </w:rPr>
          <w:instrText xml:space="preserve"> PAGEREF _Toc181491696 \h </w:instrText>
        </w:r>
        <w:r>
          <w:rPr>
            <w:noProof/>
            <w:webHidden/>
          </w:rPr>
        </w:r>
        <w:r>
          <w:rPr>
            <w:noProof/>
            <w:webHidden/>
          </w:rPr>
          <w:fldChar w:fldCharType="separate"/>
        </w:r>
        <w:r>
          <w:rPr>
            <w:noProof/>
            <w:webHidden/>
          </w:rPr>
          <w:t>68</w:t>
        </w:r>
        <w:r>
          <w:rPr>
            <w:noProof/>
            <w:webHidden/>
          </w:rPr>
          <w:fldChar w:fldCharType="end"/>
        </w:r>
      </w:hyperlink>
    </w:p>
    <w:p w14:paraId="02907DD1" w14:textId="2224887F" w:rsidR="00C209AF" w:rsidRDefault="00C209AF">
      <w:pPr>
        <w:pStyle w:val="TOC2"/>
        <w:tabs>
          <w:tab w:val="left" w:pos="960"/>
          <w:tab w:val="right" w:leader="dot" w:pos="9736"/>
        </w:tabs>
        <w:rPr>
          <w:rFonts w:eastAsiaTheme="minorEastAsia" w:cstheme="minorBidi"/>
          <w:smallCaps w:val="0"/>
          <w:noProof/>
          <w:kern w:val="2"/>
          <w:sz w:val="22"/>
          <w:szCs w:val="22"/>
          <w:lang w:val="en-US"/>
          <w14:ligatures w14:val="standardContextual"/>
        </w:rPr>
      </w:pPr>
      <w:hyperlink w:anchor="_Toc181491697" w:history="1">
        <w:r w:rsidRPr="004064A3">
          <w:rPr>
            <w:rStyle w:val="Hyperlink"/>
            <w:noProof/>
          </w:rPr>
          <w:t>V.</w:t>
        </w:r>
        <w:r>
          <w:rPr>
            <w:rFonts w:eastAsiaTheme="minorEastAsia" w:cstheme="minorBidi"/>
            <w:smallCaps w:val="0"/>
            <w:noProof/>
            <w:kern w:val="2"/>
            <w:sz w:val="22"/>
            <w:szCs w:val="22"/>
            <w:lang w:val="en-US"/>
            <w14:ligatures w14:val="standardContextual"/>
          </w:rPr>
          <w:tab/>
        </w:r>
        <w:r w:rsidRPr="004064A3">
          <w:rPr>
            <w:rStyle w:val="Hyperlink"/>
            <w:noProof/>
          </w:rPr>
          <w:t>Tests API</w:t>
        </w:r>
        <w:r>
          <w:rPr>
            <w:noProof/>
            <w:webHidden/>
          </w:rPr>
          <w:tab/>
        </w:r>
        <w:r>
          <w:rPr>
            <w:noProof/>
            <w:webHidden/>
          </w:rPr>
          <w:fldChar w:fldCharType="begin"/>
        </w:r>
        <w:r>
          <w:rPr>
            <w:noProof/>
            <w:webHidden/>
          </w:rPr>
          <w:instrText xml:space="preserve"> PAGEREF _Toc181491697 \h </w:instrText>
        </w:r>
        <w:r>
          <w:rPr>
            <w:noProof/>
            <w:webHidden/>
          </w:rPr>
        </w:r>
        <w:r>
          <w:rPr>
            <w:noProof/>
            <w:webHidden/>
          </w:rPr>
          <w:fldChar w:fldCharType="separate"/>
        </w:r>
        <w:r>
          <w:rPr>
            <w:noProof/>
            <w:webHidden/>
          </w:rPr>
          <w:t>69</w:t>
        </w:r>
        <w:r>
          <w:rPr>
            <w:noProof/>
            <w:webHidden/>
          </w:rPr>
          <w:fldChar w:fldCharType="end"/>
        </w:r>
      </w:hyperlink>
    </w:p>
    <w:p w14:paraId="7C37664E" w14:textId="6B4786E9"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98" w:history="1">
        <w:r w:rsidRPr="004064A3">
          <w:rPr>
            <w:rStyle w:val="Hyperlink"/>
            <w:noProof/>
          </w:rPr>
          <w:t>4-1-</w:t>
        </w:r>
        <w:r>
          <w:rPr>
            <w:rFonts w:eastAsiaTheme="minorEastAsia" w:cstheme="minorBidi"/>
            <w:i w:val="0"/>
            <w:iCs w:val="0"/>
            <w:noProof/>
            <w:kern w:val="2"/>
            <w:sz w:val="22"/>
            <w:szCs w:val="22"/>
            <w:lang w:val="en-US"/>
            <w14:ligatures w14:val="standardContextual"/>
          </w:rPr>
          <w:tab/>
        </w:r>
        <w:r w:rsidRPr="004064A3">
          <w:rPr>
            <w:rStyle w:val="Hyperlink"/>
            <w:noProof/>
          </w:rPr>
          <w:t>Tests pour le Frontend</w:t>
        </w:r>
        <w:r>
          <w:rPr>
            <w:noProof/>
            <w:webHidden/>
          </w:rPr>
          <w:tab/>
        </w:r>
        <w:r>
          <w:rPr>
            <w:noProof/>
            <w:webHidden/>
          </w:rPr>
          <w:fldChar w:fldCharType="begin"/>
        </w:r>
        <w:r>
          <w:rPr>
            <w:noProof/>
            <w:webHidden/>
          </w:rPr>
          <w:instrText xml:space="preserve"> PAGEREF _Toc181491698 \h </w:instrText>
        </w:r>
        <w:r>
          <w:rPr>
            <w:noProof/>
            <w:webHidden/>
          </w:rPr>
        </w:r>
        <w:r>
          <w:rPr>
            <w:noProof/>
            <w:webHidden/>
          </w:rPr>
          <w:fldChar w:fldCharType="separate"/>
        </w:r>
        <w:r>
          <w:rPr>
            <w:noProof/>
            <w:webHidden/>
          </w:rPr>
          <w:t>69</w:t>
        </w:r>
        <w:r>
          <w:rPr>
            <w:noProof/>
            <w:webHidden/>
          </w:rPr>
          <w:fldChar w:fldCharType="end"/>
        </w:r>
      </w:hyperlink>
    </w:p>
    <w:p w14:paraId="745CC50E" w14:textId="199BA346" w:rsidR="00C209AF" w:rsidRDefault="00C209AF">
      <w:pPr>
        <w:pStyle w:val="TOC3"/>
        <w:tabs>
          <w:tab w:val="left" w:pos="1440"/>
          <w:tab w:val="right" w:leader="dot" w:pos="9736"/>
        </w:tabs>
        <w:rPr>
          <w:rFonts w:eastAsiaTheme="minorEastAsia" w:cstheme="minorBidi"/>
          <w:i w:val="0"/>
          <w:iCs w:val="0"/>
          <w:noProof/>
          <w:kern w:val="2"/>
          <w:sz w:val="22"/>
          <w:szCs w:val="22"/>
          <w:lang w:val="en-US"/>
          <w14:ligatures w14:val="standardContextual"/>
        </w:rPr>
      </w:pPr>
      <w:hyperlink w:anchor="_Toc181491699" w:history="1">
        <w:r w:rsidRPr="004064A3">
          <w:rPr>
            <w:rStyle w:val="Hyperlink"/>
            <w:noProof/>
          </w:rPr>
          <w:t>4-2-</w:t>
        </w:r>
        <w:r>
          <w:rPr>
            <w:rFonts w:eastAsiaTheme="minorEastAsia" w:cstheme="minorBidi"/>
            <w:i w:val="0"/>
            <w:iCs w:val="0"/>
            <w:noProof/>
            <w:kern w:val="2"/>
            <w:sz w:val="22"/>
            <w:szCs w:val="22"/>
            <w:lang w:val="en-US"/>
            <w14:ligatures w14:val="standardContextual"/>
          </w:rPr>
          <w:tab/>
        </w:r>
        <w:r w:rsidRPr="004064A3">
          <w:rPr>
            <w:rStyle w:val="Hyperlink"/>
            <w:noProof/>
          </w:rPr>
          <w:t>Tests des API Backend</w:t>
        </w:r>
        <w:r>
          <w:rPr>
            <w:noProof/>
            <w:webHidden/>
          </w:rPr>
          <w:tab/>
        </w:r>
        <w:r>
          <w:rPr>
            <w:noProof/>
            <w:webHidden/>
          </w:rPr>
          <w:fldChar w:fldCharType="begin"/>
        </w:r>
        <w:r>
          <w:rPr>
            <w:noProof/>
            <w:webHidden/>
          </w:rPr>
          <w:instrText xml:space="preserve"> PAGEREF _Toc181491699 \h </w:instrText>
        </w:r>
        <w:r>
          <w:rPr>
            <w:noProof/>
            <w:webHidden/>
          </w:rPr>
        </w:r>
        <w:r>
          <w:rPr>
            <w:noProof/>
            <w:webHidden/>
          </w:rPr>
          <w:fldChar w:fldCharType="separate"/>
        </w:r>
        <w:r>
          <w:rPr>
            <w:noProof/>
            <w:webHidden/>
          </w:rPr>
          <w:t>71</w:t>
        </w:r>
        <w:r>
          <w:rPr>
            <w:noProof/>
            <w:webHidden/>
          </w:rPr>
          <w:fldChar w:fldCharType="end"/>
        </w:r>
      </w:hyperlink>
    </w:p>
    <w:p w14:paraId="2600B1A2" w14:textId="0554094A" w:rsidR="00C209AF" w:rsidRDefault="00C209AF">
      <w:pPr>
        <w:pStyle w:val="TOC2"/>
        <w:tabs>
          <w:tab w:val="left" w:pos="1200"/>
          <w:tab w:val="right" w:leader="dot" w:pos="9736"/>
        </w:tabs>
        <w:rPr>
          <w:rFonts w:eastAsiaTheme="minorEastAsia" w:cstheme="minorBidi"/>
          <w:smallCaps w:val="0"/>
          <w:noProof/>
          <w:kern w:val="2"/>
          <w:sz w:val="22"/>
          <w:szCs w:val="22"/>
          <w:lang w:val="en-US"/>
          <w14:ligatures w14:val="standardContextual"/>
        </w:rPr>
      </w:pPr>
      <w:hyperlink w:anchor="_Toc181491700" w:history="1">
        <w:r w:rsidRPr="004064A3">
          <w:rPr>
            <w:rStyle w:val="Hyperlink"/>
            <w:noProof/>
          </w:rPr>
          <w:t>VI.</w:t>
        </w:r>
        <w:r>
          <w:rPr>
            <w:rFonts w:eastAsiaTheme="minorEastAsia" w:cstheme="minorBidi"/>
            <w:smallCaps w:val="0"/>
            <w:noProof/>
            <w:kern w:val="2"/>
            <w:sz w:val="22"/>
            <w:szCs w:val="22"/>
            <w:lang w:val="en-US"/>
            <w14:ligatures w14:val="standardContextual"/>
          </w:rPr>
          <w:tab/>
        </w:r>
        <w:r w:rsidRPr="004064A3">
          <w:rPr>
            <w:rStyle w:val="Hyperlink"/>
            <w:noProof/>
          </w:rPr>
          <w:t>Conclusion</w:t>
        </w:r>
        <w:r>
          <w:rPr>
            <w:noProof/>
            <w:webHidden/>
          </w:rPr>
          <w:tab/>
        </w:r>
        <w:r>
          <w:rPr>
            <w:noProof/>
            <w:webHidden/>
          </w:rPr>
          <w:fldChar w:fldCharType="begin"/>
        </w:r>
        <w:r>
          <w:rPr>
            <w:noProof/>
            <w:webHidden/>
          </w:rPr>
          <w:instrText xml:space="preserve"> PAGEREF _Toc181491700 \h </w:instrText>
        </w:r>
        <w:r>
          <w:rPr>
            <w:noProof/>
            <w:webHidden/>
          </w:rPr>
        </w:r>
        <w:r>
          <w:rPr>
            <w:noProof/>
            <w:webHidden/>
          </w:rPr>
          <w:fldChar w:fldCharType="separate"/>
        </w:r>
        <w:r>
          <w:rPr>
            <w:noProof/>
            <w:webHidden/>
          </w:rPr>
          <w:t>73</w:t>
        </w:r>
        <w:r>
          <w:rPr>
            <w:noProof/>
            <w:webHidden/>
          </w:rPr>
          <w:fldChar w:fldCharType="end"/>
        </w:r>
      </w:hyperlink>
    </w:p>
    <w:p w14:paraId="03AB5DF6" w14:textId="6D40EF3B"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701" w:history="1">
        <w:r w:rsidRPr="004064A3">
          <w:rPr>
            <w:rStyle w:val="Hyperlink"/>
            <w:noProof/>
          </w:rPr>
          <w:t>CONCLUSION GENERALE</w:t>
        </w:r>
        <w:r>
          <w:rPr>
            <w:noProof/>
            <w:webHidden/>
          </w:rPr>
          <w:tab/>
        </w:r>
        <w:r>
          <w:rPr>
            <w:noProof/>
            <w:webHidden/>
          </w:rPr>
          <w:fldChar w:fldCharType="begin"/>
        </w:r>
        <w:r>
          <w:rPr>
            <w:noProof/>
            <w:webHidden/>
          </w:rPr>
          <w:instrText xml:space="preserve"> PAGEREF _Toc181491701 \h </w:instrText>
        </w:r>
        <w:r>
          <w:rPr>
            <w:noProof/>
            <w:webHidden/>
          </w:rPr>
        </w:r>
        <w:r>
          <w:rPr>
            <w:noProof/>
            <w:webHidden/>
          </w:rPr>
          <w:fldChar w:fldCharType="separate"/>
        </w:r>
        <w:r>
          <w:rPr>
            <w:noProof/>
            <w:webHidden/>
          </w:rPr>
          <w:t>74</w:t>
        </w:r>
        <w:r>
          <w:rPr>
            <w:noProof/>
            <w:webHidden/>
          </w:rPr>
          <w:fldChar w:fldCharType="end"/>
        </w:r>
      </w:hyperlink>
    </w:p>
    <w:p w14:paraId="60404C21" w14:textId="34D389DF"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702" w:history="1">
        <w:r w:rsidRPr="004064A3">
          <w:rPr>
            <w:rStyle w:val="Hyperlink"/>
            <w:noProof/>
          </w:rPr>
          <w:t>BIBLIOGRAPHIE</w:t>
        </w:r>
        <w:r>
          <w:rPr>
            <w:noProof/>
            <w:webHidden/>
          </w:rPr>
          <w:tab/>
        </w:r>
        <w:r>
          <w:rPr>
            <w:noProof/>
            <w:webHidden/>
          </w:rPr>
          <w:fldChar w:fldCharType="begin"/>
        </w:r>
        <w:r>
          <w:rPr>
            <w:noProof/>
            <w:webHidden/>
          </w:rPr>
          <w:instrText xml:space="preserve"> PAGEREF _Toc181491702 \h </w:instrText>
        </w:r>
        <w:r>
          <w:rPr>
            <w:noProof/>
            <w:webHidden/>
          </w:rPr>
        </w:r>
        <w:r>
          <w:rPr>
            <w:noProof/>
            <w:webHidden/>
          </w:rPr>
          <w:fldChar w:fldCharType="separate"/>
        </w:r>
        <w:r>
          <w:rPr>
            <w:noProof/>
            <w:webHidden/>
          </w:rPr>
          <w:t>75</w:t>
        </w:r>
        <w:r>
          <w:rPr>
            <w:noProof/>
            <w:webHidden/>
          </w:rPr>
          <w:fldChar w:fldCharType="end"/>
        </w:r>
      </w:hyperlink>
    </w:p>
    <w:p w14:paraId="1DB57CCF" w14:textId="3666C0D5" w:rsidR="00C209AF" w:rsidRDefault="00C209AF">
      <w:pPr>
        <w:pStyle w:val="TOC1"/>
        <w:tabs>
          <w:tab w:val="right" w:leader="dot" w:pos="9736"/>
        </w:tabs>
        <w:rPr>
          <w:rFonts w:eastAsiaTheme="minorEastAsia" w:cstheme="minorBidi"/>
          <w:b w:val="0"/>
          <w:bCs w:val="0"/>
          <w:caps w:val="0"/>
          <w:noProof/>
          <w:kern w:val="2"/>
          <w:sz w:val="22"/>
          <w:szCs w:val="22"/>
          <w:lang w:val="en-US"/>
          <w14:ligatures w14:val="standardContextual"/>
        </w:rPr>
      </w:pPr>
      <w:hyperlink w:anchor="_Toc181491703" w:history="1">
        <w:r w:rsidRPr="004064A3">
          <w:rPr>
            <w:rStyle w:val="Hyperlink"/>
            <w:noProof/>
          </w:rPr>
          <w:t>ANNEXES</w:t>
        </w:r>
        <w:r>
          <w:rPr>
            <w:noProof/>
            <w:webHidden/>
          </w:rPr>
          <w:tab/>
        </w:r>
        <w:r>
          <w:rPr>
            <w:noProof/>
            <w:webHidden/>
          </w:rPr>
          <w:fldChar w:fldCharType="begin"/>
        </w:r>
        <w:r>
          <w:rPr>
            <w:noProof/>
            <w:webHidden/>
          </w:rPr>
          <w:instrText xml:space="preserve"> PAGEREF _Toc181491703 \h </w:instrText>
        </w:r>
        <w:r>
          <w:rPr>
            <w:noProof/>
            <w:webHidden/>
          </w:rPr>
        </w:r>
        <w:r>
          <w:rPr>
            <w:noProof/>
            <w:webHidden/>
          </w:rPr>
          <w:fldChar w:fldCharType="separate"/>
        </w:r>
        <w:r>
          <w:rPr>
            <w:noProof/>
            <w:webHidden/>
          </w:rPr>
          <w:t>76</w:t>
        </w:r>
        <w:r>
          <w:rPr>
            <w:noProof/>
            <w:webHidden/>
          </w:rPr>
          <w:fldChar w:fldCharType="end"/>
        </w:r>
      </w:hyperlink>
    </w:p>
    <w:p w14:paraId="59AA0F0E" w14:textId="5681DD7A" w:rsidR="007F4809" w:rsidRPr="002670EF" w:rsidRDefault="007F4809" w:rsidP="007F4809">
      <w:pPr>
        <w:spacing w:line="276" w:lineRule="auto"/>
        <w:ind w:firstLine="0"/>
      </w:pPr>
      <w:r w:rsidRPr="002670EF">
        <w:rPr>
          <w:rFonts w:asciiTheme="minorHAnsi" w:hAnsiTheme="minorHAnsi" w:cstheme="minorHAnsi"/>
          <w:b/>
          <w:bCs/>
          <w:caps/>
          <w:sz w:val="20"/>
        </w:rPr>
        <w:fldChar w:fldCharType="end"/>
      </w:r>
    </w:p>
    <w:p w14:paraId="6C10610D" w14:textId="77777777" w:rsidR="007F4809" w:rsidRPr="002670EF" w:rsidRDefault="007F4809" w:rsidP="007F4809">
      <w:pPr>
        <w:spacing w:after="160" w:line="259" w:lineRule="auto"/>
        <w:ind w:firstLine="0"/>
        <w:jc w:val="left"/>
        <w:rPr>
          <w:rFonts w:eastAsiaTheme="majorEastAsia" w:cstheme="majorBidi"/>
          <w:b/>
          <w:color w:val="1F3864" w:themeColor="accent1" w:themeShade="80"/>
          <w:sz w:val="44"/>
          <w:szCs w:val="26"/>
        </w:rPr>
      </w:pPr>
      <w:r w:rsidRPr="002670EF">
        <w:br w:type="page"/>
      </w:r>
    </w:p>
    <w:p w14:paraId="4B682F2D" w14:textId="77777777" w:rsidR="007F4809" w:rsidRPr="002670EF" w:rsidRDefault="007F4809" w:rsidP="007F4809">
      <w:pPr>
        <w:pStyle w:val="Heading1"/>
      </w:pPr>
      <w:bookmarkStart w:id="10" w:name="_Toc181491637"/>
      <w:r w:rsidRPr="002670EF">
        <w:rPr>
          <w:rStyle w:val="Emphasis"/>
          <w:rFonts w:eastAsia="Calibri" w:cs="Arial"/>
          <w:b/>
          <w:bCs/>
          <w:i w:val="0"/>
        </w:rPr>
        <w:lastRenderedPageBreak/>
        <w:t>TABLE DES ILLUSTRATIONS</w:t>
      </w:r>
      <w:bookmarkEnd w:id="10"/>
    </w:p>
    <w:p w14:paraId="2CCFDB44" w14:textId="77777777" w:rsidR="00F960C7" w:rsidRDefault="00F960C7" w:rsidP="007F4809">
      <w:pPr>
        <w:spacing w:after="0" w:line="240" w:lineRule="auto"/>
        <w:rPr>
          <w:rFonts w:eastAsia="Times New Roman" w:cs="Times New Roman"/>
          <w:sz w:val="28"/>
          <w:szCs w:val="28"/>
          <w:lang w:eastAsia="fr-FR"/>
        </w:rPr>
      </w:pPr>
    </w:p>
    <w:p w14:paraId="76E6AA22" w14:textId="283FA5FE" w:rsidR="007F4809" w:rsidRPr="00F960C7" w:rsidRDefault="007F4809" w:rsidP="007F4809">
      <w:pPr>
        <w:spacing w:after="0" w:line="240" w:lineRule="auto"/>
        <w:rPr>
          <w:rFonts w:eastAsia="Times New Roman" w:cs="Times New Roman"/>
          <w:b/>
          <w:bCs/>
          <w:sz w:val="28"/>
          <w:szCs w:val="28"/>
          <w:lang w:eastAsia="fr-FR"/>
        </w:rPr>
      </w:pPr>
      <w:r w:rsidRPr="00F960C7">
        <w:rPr>
          <w:rFonts w:eastAsia="Times New Roman" w:cs="Times New Roman"/>
          <w:b/>
          <w:bCs/>
          <w:sz w:val="28"/>
          <w:szCs w:val="28"/>
          <w:lang w:eastAsia="fr-FR"/>
        </w:rPr>
        <w:t>Liste des figures</w:t>
      </w:r>
    </w:p>
    <w:p w14:paraId="0A19E3EC" w14:textId="77777777" w:rsidR="007F4809" w:rsidRPr="002670EF" w:rsidRDefault="007F4809" w:rsidP="007F4809">
      <w:pPr>
        <w:spacing w:after="0" w:line="240" w:lineRule="auto"/>
        <w:rPr>
          <w:rFonts w:eastAsia="Times New Roman" w:cs="Times New Roman"/>
          <w:sz w:val="28"/>
          <w:szCs w:val="28"/>
          <w:lang w:eastAsia="fr-FR"/>
        </w:rPr>
      </w:pPr>
    </w:p>
    <w:p w14:paraId="348CC4A5" w14:textId="5DD4FFB7" w:rsidR="00F960C7" w:rsidRDefault="007F4809">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r w:rsidRPr="002670EF">
        <w:fldChar w:fldCharType="begin"/>
      </w:r>
      <w:r w:rsidRPr="002670EF">
        <w:instrText xml:space="preserve"> TOC \h \z \c "Figure" </w:instrText>
      </w:r>
      <w:r w:rsidRPr="002670EF">
        <w:fldChar w:fldCharType="separate"/>
      </w:r>
      <w:hyperlink w:anchor="_Toc181490931" w:history="1">
        <w:r w:rsidR="00F960C7" w:rsidRPr="003D4111">
          <w:rPr>
            <w:rStyle w:val="Hyperlink"/>
            <w:noProof/>
          </w:rPr>
          <w:t>Figure 1 L’historique de la COPAG</w:t>
        </w:r>
        <w:r w:rsidR="00F960C7">
          <w:rPr>
            <w:noProof/>
            <w:webHidden/>
          </w:rPr>
          <w:tab/>
        </w:r>
        <w:r w:rsidR="00F960C7">
          <w:rPr>
            <w:noProof/>
            <w:webHidden/>
          </w:rPr>
          <w:fldChar w:fldCharType="begin"/>
        </w:r>
        <w:r w:rsidR="00F960C7">
          <w:rPr>
            <w:noProof/>
            <w:webHidden/>
          </w:rPr>
          <w:instrText xml:space="preserve"> PAGEREF _Toc181490931 \h </w:instrText>
        </w:r>
        <w:r w:rsidR="00F960C7">
          <w:rPr>
            <w:noProof/>
            <w:webHidden/>
          </w:rPr>
        </w:r>
        <w:r w:rsidR="00F960C7">
          <w:rPr>
            <w:noProof/>
            <w:webHidden/>
          </w:rPr>
          <w:fldChar w:fldCharType="separate"/>
        </w:r>
        <w:r w:rsidR="00C209AF">
          <w:rPr>
            <w:noProof/>
            <w:webHidden/>
          </w:rPr>
          <w:t>13</w:t>
        </w:r>
        <w:r w:rsidR="00F960C7">
          <w:rPr>
            <w:noProof/>
            <w:webHidden/>
          </w:rPr>
          <w:fldChar w:fldCharType="end"/>
        </w:r>
      </w:hyperlink>
    </w:p>
    <w:p w14:paraId="1760CADB" w14:textId="2221CF01"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32" w:history="1">
        <w:r w:rsidRPr="003D4111">
          <w:rPr>
            <w:rStyle w:val="Hyperlink"/>
            <w:noProof/>
          </w:rPr>
          <w:t>Figure 2 Architecture logicielle du projet</w:t>
        </w:r>
        <w:r>
          <w:rPr>
            <w:noProof/>
            <w:webHidden/>
          </w:rPr>
          <w:tab/>
        </w:r>
        <w:r>
          <w:rPr>
            <w:noProof/>
            <w:webHidden/>
          </w:rPr>
          <w:fldChar w:fldCharType="begin"/>
        </w:r>
        <w:r>
          <w:rPr>
            <w:noProof/>
            <w:webHidden/>
          </w:rPr>
          <w:instrText xml:space="preserve"> PAGEREF _Toc181490932 \h </w:instrText>
        </w:r>
        <w:r>
          <w:rPr>
            <w:noProof/>
            <w:webHidden/>
          </w:rPr>
        </w:r>
        <w:r>
          <w:rPr>
            <w:noProof/>
            <w:webHidden/>
          </w:rPr>
          <w:fldChar w:fldCharType="separate"/>
        </w:r>
        <w:r w:rsidR="00C209AF">
          <w:rPr>
            <w:noProof/>
            <w:webHidden/>
          </w:rPr>
          <w:t>26</w:t>
        </w:r>
        <w:r>
          <w:rPr>
            <w:noProof/>
            <w:webHidden/>
          </w:rPr>
          <w:fldChar w:fldCharType="end"/>
        </w:r>
      </w:hyperlink>
    </w:p>
    <w:p w14:paraId="7752F006" w14:textId="0D382594"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33" w:history="1">
        <w:r w:rsidRPr="003D4111">
          <w:rPr>
            <w:rStyle w:val="Hyperlink"/>
            <w:noProof/>
          </w:rPr>
          <w:t>Figure 3 diagramme de flux</w:t>
        </w:r>
        <w:r>
          <w:rPr>
            <w:noProof/>
            <w:webHidden/>
          </w:rPr>
          <w:tab/>
        </w:r>
        <w:r>
          <w:rPr>
            <w:noProof/>
            <w:webHidden/>
          </w:rPr>
          <w:fldChar w:fldCharType="begin"/>
        </w:r>
        <w:r>
          <w:rPr>
            <w:noProof/>
            <w:webHidden/>
          </w:rPr>
          <w:instrText xml:space="preserve"> PAGEREF _Toc181490933 \h </w:instrText>
        </w:r>
        <w:r>
          <w:rPr>
            <w:noProof/>
            <w:webHidden/>
          </w:rPr>
        </w:r>
        <w:r>
          <w:rPr>
            <w:noProof/>
            <w:webHidden/>
          </w:rPr>
          <w:fldChar w:fldCharType="separate"/>
        </w:r>
        <w:r w:rsidR="00C209AF">
          <w:rPr>
            <w:noProof/>
            <w:webHidden/>
          </w:rPr>
          <w:t>31</w:t>
        </w:r>
        <w:r>
          <w:rPr>
            <w:noProof/>
            <w:webHidden/>
          </w:rPr>
          <w:fldChar w:fldCharType="end"/>
        </w:r>
      </w:hyperlink>
    </w:p>
    <w:p w14:paraId="43CF066C" w14:textId="14EF764B"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34" w:history="1">
        <w:r w:rsidRPr="003D4111">
          <w:rPr>
            <w:rStyle w:val="Hyperlink"/>
            <w:noProof/>
          </w:rPr>
          <w:t>Figure 4 diagramme entité relation</w:t>
        </w:r>
        <w:r>
          <w:rPr>
            <w:noProof/>
            <w:webHidden/>
          </w:rPr>
          <w:tab/>
        </w:r>
        <w:r>
          <w:rPr>
            <w:noProof/>
            <w:webHidden/>
          </w:rPr>
          <w:fldChar w:fldCharType="begin"/>
        </w:r>
        <w:r>
          <w:rPr>
            <w:noProof/>
            <w:webHidden/>
          </w:rPr>
          <w:instrText xml:space="preserve"> PAGEREF _Toc181490934 \h </w:instrText>
        </w:r>
        <w:r>
          <w:rPr>
            <w:noProof/>
            <w:webHidden/>
          </w:rPr>
        </w:r>
        <w:r>
          <w:rPr>
            <w:noProof/>
            <w:webHidden/>
          </w:rPr>
          <w:fldChar w:fldCharType="separate"/>
        </w:r>
        <w:r w:rsidR="00C209AF">
          <w:rPr>
            <w:noProof/>
            <w:webHidden/>
          </w:rPr>
          <w:t>32</w:t>
        </w:r>
        <w:r>
          <w:rPr>
            <w:noProof/>
            <w:webHidden/>
          </w:rPr>
          <w:fldChar w:fldCharType="end"/>
        </w:r>
      </w:hyperlink>
    </w:p>
    <w:p w14:paraId="78363AF7" w14:textId="4351CFC0"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35" w:history="1">
        <w:r w:rsidRPr="003D4111">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1490935 \h </w:instrText>
        </w:r>
        <w:r>
          <w:rPr>
            <w:noProof/>
            <w:webHidden/>
          </w:rPr>
        </w:r>
        <w:r>
          <w:rPr>
            <w:noProof/>
            <w:webHidden/>
          </w:rPr>
          <w:fldChar w:fldCharType="separate"/>
        </w:r>
        <w:r w:rsidR="00C209AF">
          <w:rPr>
            <w:noProof/>
            <w:webHidden/>
          </w:rPr>
          <w:t>33</w:t>
        </w:r>
        <w:r>
          <w:rPr>
            <w:noProof/>
            <w:webHidden/>
          </w:rPr>
          <w:fldChar w:fldCharType="end"/>
        </w:r>
      </w:hyperlink>
    </w:p>
    <w:p w14:paraId="53811ED9" w14:textId="5AE1C5E5"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36" w:history="1">
        <w:r w:rsidRPr="003D4111">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1490936 \h </w:instrText>
        </w:r>
        <w:r>
          <w:rPr>
            <w:noProof/>
            <w:webHidden/>
          </w:rPr>
        </w:r>
        <w:r>
          <w:rPr>
            <w:noProof/>
            <w:webHidden/>
          </w:rPr>
          <w:fldChar w:fldCharType="separate"/>
        </w:r>
        <w:r w:rsidR="00C209AF">
          <w:rPr>
            <w:noProof/>
            <w:webHidden/>
          </w:rPr>
          <w:t>33</w:t>
        </w:r>
        <w:r>
          <w:rPr>
            <w:noProof/>
            <w:webHidden/>
          </w:rPr>
          <w:fldChar w:fldCharType="end"/>
        </w:r>
      </w:hyperlink>
    </w:p>
    <w:p w14:paraId="1B895442" w14:textId="015E240A"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37" w:history="1">
        <w:r w:rsidRPr="003D4111">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1490937 \h </w:instrText>
        </w:r>
        <w:r>
          <w:rPr>
            <w:noProof/>
            <w:webHidden/>
          </w:rPr>
        </w:r>
        <w:r>
          <w:rPr>
            <w:noProof/>
            <w:webHidden/>
          </w:rPr>
          <w:fldChar w:fldCharType="separate"/>
        </w:r>
        <w:r w:rsidR="00C209AF">
          <w:rPr>
            <w:noProof/>
            <w:webHidden/>
          </w:rPr>
          <w:t>34</w:t>
        </w:r>
        <w:r>
          <w:rPr>
            <w:noProof/>
            <w:webHidden/>
          </w:rPr>
          <w:fldChar w:fldCharType="end"/>
        </w:r>
      </w:hyperlink>
    </w:p>
    <w:p w14:paraId="7E723141" w14:textId="77CE8B6C"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38" w:history="1">
        <w:r w:rsidRPr="003D4111">
          <w:rPr>
            <w:rStyle w:val="Hyperlink"/>
            <w:noProof/>
          </w:rPr>
          <w:t>Figure 8 use case Diagramme gestion d’inventaire</w:t>
        </w:r>
        <w:r>
          <w:rPr>
            <w:noProof/>
            <w:webHidden/>
          </w:rPr>
          <w:tab/>
        </w:r>
        <w:r>
          <w:rPr>
            <w:noProof/>
            <w:webHidden/>
          </w:rPr>
          <w:fldChar w:fldCharType="begin"/>
        </w:r>
        <w:r>
          <w:rPr>
            <w:noProof/>
            <w:webHidden/>
          </w:rPr>
          <w:instrText xml:space="preserve"> PAGEREF _Toc181490938 \h </w:instrText>
        </w:r>
        <w:r>
          <w:rPr>
            <w:noProof/>
            <w:webHidden/>
          </w:rPr>
        </w:r>
        <w:r>
          <w:rPr>
            <w:noProof/>
            <w:webHidden/>
          </w:rPr>
          <w:fldChar w:fldCharType="separate"/>
        </w:r>
        <w:r w:rsidR="00C209AF">
          <w:rPr>
            <w:noProof/>
            <w:webHidden/>
          </w:rPr>
          <w:t>35</w:t>
        </w:r>
        <w:r>
          <w:rPr>
            <w:noProof/>
            <w:webHidden/>
          </w:rPr>
          <w:fldChar w:fldCharType="end"/>
        </w:r>
      </w:hyperlink>
    </w:p>
    <w:p w14:paraId="7DD87D2D" w14:textId="0CA57E86"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39" w:history="1">
        <w:r w:rsidRPr="003D4111">
          <w:rPr>
            <w:rStyle w:val="Hyperlink"/>
            <w:noProof/>
          </w:rPr>
          <w:t>Figure 9 use case Diagramme gestion de réception</w:t>
        </w:r>
        <w:r>
          <w:rPr>
            <w:noProof/>
            <w:webHidden/>
          </w:rPr>
          <w:tab/>
        </w:r>
        <w:r>
          <w:rPr>
            <w:noProof/>
            <w:webHidden/>
          </w:rPr>
          <w:fldChar w:fldCharType="begin"/>
        </w:r>
        <w:r>
          <w:rPr>
            <w:noProof/>
            <w:webHidden/>
          </w:rPr>
          <w:instrText xml:space="preserve"> PAGEREF _Toc181490939 \h </w:instrText>
        </w:r>
        <w:r>
          <w:rPr>
            <w:noProof/>
            <w:webHidden/>
          </w:rPr>
        </w:r>
        <w:r>
          <w:rPr>
            <w:noProof/>
            <w:webHidden/>
          </w:rPr>
          <w:fldChar w:fldCharType="separate"/>
        </w:r>
        <w:r w:rsidR="00C209AF">
          <w:rPr>
            <w:noProof/>
            <w:webHidden/>
          </w:rPr>
          <w:t>37</w:t>
        </w:r>
        <w:r>
          <w:rPr>
            <w:noProof/>
            <w:webHidden/>
          </w:rPr>
          <w:fldChar w:fldCharType="end"/>
        </w:r>
      </w:hyperlink>
    </w:p>
    <w:p w14:paraId="75471D35" w14:textId="74A0E3AC"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0" w:history="1">
        <w:r w:rsidRPr="003D4111">
          <w:rPr>
            <w:rStyle w:val="Hyperlink"/>
            <w:noProof/>
          </w:rPr>
          <w:t>Figure 10  Activity Diagram Gestion de réception</w:t>
        </w:r>
        <w:r>
          <w:rPr>
            <w:noProof/>
            <w:webHidden/>
          </w:rPr>
          <w:tab/>
        </w:r>
        <w:r>
          <w:rPr>
            <w:noProof/>
            <w:webHidden/>
          </w:rPr>
          <w:fldChar w:fldCharType="begin"/>
        </w:r>
        <w:r>
          <w:rPr>
            <w:noProof/>
            <w:webHidden/>
          </w:rPr>
          <w:instrText xml:space="preserve"> PAGEREF _Toc181490940 \h </w:instrText>
        </w:r>
        <w:r>
          <w:rPr>
            <w:noProof/>
            <w:webHidden/>
          </w:rPr>
        </w:r>
        <w:r>
          <w:rPr>
            <w:noProof/>
            <w:webHidden/>
          </w:rPr>
          <w:fldChar w:fldCharType="separate"/>
        </w:r>
        <w:r w:rsidR="00C209AF">
          <w:rPr>
            <w:noProof/>
            <w:webHidden/>
          </w:rPr>
          <w:t>38</w:t>
        </w:r>
        <w:r>
          <w:rPr>
            <w:noProof/>
            <w:webHidden/>
          </w:rPr>
          <w:fldChar w:fldCharType="end"/>
        </w:r>
      </w:hyperlink>
    </w:p>
    <w:p w14:paraId="44386FD1" w14:textId="6C8DE885"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1" w:history="1">
        <w:r w:rsidRPr="003D4111">
          <w:rPr>
            <w:rStyle w:val="Hyperlink"/>
            <w:noProof/>
          </w:rPr>
          <w:t>Figure 12 Activity Diagram Gestion de consultation de stock disponible</w:t>
        </w:r>
        <w:r>
          <w:rPr>
            <w:noProof/>
            <w:webHidden/>
          </w:rPr>
          <w:tab/>
        </w:r>
        <w:r>
          <w:rPr>
            <w:noProof/>
            <w:webHidden/>
          </w:rPr>
          <w:fldChar w:fldCharType="begin"/>
        </w:r>
        <w:r>
          <w:rPr>
            <w:noProof/>
            <w:webHidden/>
          </w:rPr>
          <w:instrText xml:space="preserve"> PAGEREF _Toc181490941 \h </w:instrText>
        </w:r>
        <w:r>
          <w:rPr>
            <w:noProof/>
            <w:webHidden/>
          </w:rPr>
        </w:r>
        <w:r>
          <w:rPr>
            <w:noProof/>
            <w:webHidden/>
          </w:rPr>
          <w:fldChar w:fldCharType="separate"/>
        </w:r>
        <w:r w:rsidR="00C209AF">
          <w:rPr>
            <w:noProof/>
            <w:webHidden/>
          </w:rPr>
          <w:t>39</w:t>
        </w:r>
        <w:r>
          <w:rPr>
            <w:noProof/>
            <w:webHidden/>
          </w:rPr>
          <w:fldChar w:fldCharType="end"/>
        </w:r>
      </w:hyperlink>
    </w:p>
    <w:p w14:paraId="44267E9D" w14:textId="6C13B834"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2" w:history="1">
        <w:r w:rsidRPr="003D4111">
          <w:rPr>
            <w:rStyle w:val="Hyperlink"/>
            <w:noProof/>
          </w:rPr>
          <w:t>Figure 13 Activity diagramme Gestion d’inventaire</w:t>
        </w:r>
        <w:r>
          <w:rPr>
            <w:noProof/>
            <w:webHidden/>
          </w:rPr>
          <w:tab/>
        </w:r>
        <w:r>
          <w:rPr>
            <w:noProof/>
            <w:webHidden/>
          </w:rPr>
          <w:fldChar w:fldCharType="begin"/>
        </w:r>
        <w:r>
          <w:rPr>
            <w:noProof/>
            <w:webHidden/>
          </w:rPr>
          <w:instrText xml:space="preserve"> PAGEREF _Toc181490942 \h </w:instrText>
        </w:r>
        <w:r>
          <w:rPr>
            <w:noProof/>
            <w:webHidden/>
          </w:rPr>
        </w:r>
        <w:r>
          <w:rPr>
            <w:noProof/>
            <w:webHidden/>
          </w:rPr>
          <w:fldChar w:fldCharType="separate"/>
        </w:r>
        <w:r w:rsidR="00C209AF">
          <w:rPr>
            <w:noProof/>
            <w:webHidden/>
          </w:rPr>
          <w:t>40</w:t>
        </w:r>
        <w:r>
          <w:rPr>
            <w:noProof/>
            <w:webHidden/>
          </w:rPr>
          <w:fldChar w:fldCharType="end"/>
        </w:r>
      </w:hyperlink>
    </w:p>
    <w:p w14:paraId="13D43723" w14:textId="37AF5D16"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3" w:history="1">
        <w:r w:rsidRPr="003D4111">
          <w:rPr>
            <w:rStyle w:val="Hyperlink"/>
            <w:noProof/>
          </w:rPr>
          <w:t>Figure 14 Activity Diagram gestion journaux transfert</w:t>
        </w:r>
        <w:r>
          <w:rPr>
            <w:noProof/>
            <w:webHidden/>
          </w:rPr>
          <w:tab/>
        </w:r>
        <w:r>
          <w:rPr>
            <w:noProof/>
            <w:webHidden/>
          </w:rPr>
          <w:fldChar w:fldCharType="begin"/>
        </w:r>
        <w:r>
          <w:rPr>
            <w:noProof/>
            <w:webHidden/>
          </w:rPr>
          <w:instrText xml:space="preserve"> PAGEREF _Toc181490943 \h </w:instrText>
        </w:r>
        <w:r>
          <w:rPr>
            <w:noProof/>
            <w:webHidden/>
          </w:rPr>
        </w:r>
        <w:r>
          <w:rPr>
            <w:noProof/>
            <w:webHidden/>
          </w:rPr>
          <w:fldChar w:fldCharType="separate"/>
        </w:r>
        <w:r w:rsidR="00C209AF">
          <w:rPr>
            <w:noProof/>
            <w:webHidden/>
          </w:rPr>
          <w:t>41</w:t>
        </w:r>
        <w:r>
          <w:rPr>
            <w:noProof/>
            <w:webHidden/>
          </w:rPr>
          <w:fldChar w:fldCharType="end"/>
        </w:r>
      </w:hyperlink>
    </w:p>
    <w:p w14:paraId="4F53F4FC" w14:textId="6A3743A9"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4" w:history="1">
        <w:r w:rsidRPr="003D4111">
          <w:rPr>
            <w:rStyle w:val="Hyperlink"/>
            <w:noProof/>
          </w:rPr>
          <w:t>Figure 15 Activity Diagram Gestion ordre transfert</w:t>
        </w:r>
        <w:r>
          <w:rPr>
            <w:noProof/>
            <w:webHidden/>
          </w:rPr>
          <w:tab/>
        </w:r>
        <w:r>
          <w:rPr>
            <w:noProof/>
            <w:webHidden/>
          </w:rPr>
          <w:fldChar w:fldCharType="begin"/>
        </w:r>
        <w:r>
          <w:rPr>
            <w:noProof/>
            <w:webHidden/>
          </w:rPr>
          <w:instrText xml:space="preserve"> PAGEREF _Toc181490944 \h </w:instrText>
        </w:r>
        <w:r>
          <w:rPr>
            <w:noProof/>
            <w:webHidden/>
          </w:rPr>
        </w:r>
        <w:r>
          <w:rPr>
            <w:noProof/>
            <w:webHidden/>
          </w:rPr>
          <w:fldChar w:fldCharType="separate"/>
        </w:r>
        <w:r w:rsidR="00C209AF">
          <w:rPr>
            <w:noProof/>
            <w:webHidden/>
          </w:rPr>
          <w:t>42</w:t>
        </w:r>
        <w:r>
          <w:rPr>
            <w:noProof/>
            <w:webHidden/>
          </w:rPr>
          <w:fldChar w:fldCharType="end"/>
        </w:r>
      </w:hyperlink>
    </w:p>
    <w:p w14:paraId="62EA3505" w14:textId="52AA95E4"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5" w:history="1">
        <w:r w:rsidRPr="003D4111">
          <w:rPr>
            <w:rStyle w:val="Hyperlink"/>
            <w:noProof/>
          </w:rPr>
          <w:t>Figure 16 diagramme de Gantt</w:t>
        </w:r>
        <w:r>
          <w:rPr>
            <w:noProof/>
            <w:webHidden/>
          </w:rPr>
          <w:tab/>
        </w:r>
        <w:r>
          <w:rPr>
            <w:noProof/>
            <w:webHidden/>
          </w:rPr>
          <w:fldChar w:fldCharType="begin"/>
        </w:r>
        <w:r>
          <w:rPr>
            <w:noProof/>
            <w:webHidden/>
          </w:rPr>
          <w:instrText xml:space="preserve"> PAGEREF _Toc181490945 \h </w:instrText>
        </w:r>
        <w:r>
          <w:rPr>
            <w:noProof/>
            <w:webHidden/>
          </w:rPr>
        </w:r>
        <w:r>
          <w:rPr>
            <w:noProof/>
            <w:webHidden/>
          </w:rPr>
          <w:fldChar w:fldCharType="separate"/>
        </w:r>
        <w:r w:rsidR="00C209AF">
          <w:rPr>
            <w:noProof/>
            <w:webHidden/>
          </w:rPr>
          <w:t>45</w:t>
        </w:r>
        <w:r>
          <w:rPr>
            <w:noProof/>
            <w:webHidden/>
          </w:rPr>
          <w:fldChar w:fldCharType="end"/>
        </w:r>
      </w:hyperlink>
    </w:p>
    <w:p w14:paraId="4E00F9FA" w14:textId="7716960F"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6" w:history="1">
        <w:r w:rsidRPr="003D4111">
          <w:rPr>
            <w:rStyle w:val="Hyperlink"/>
            <w:noProof/>
          </w:rPr>
          <w:t>Figure 17 page de login</w:t>
        </w:r>
        <w:r>
          <w:rPr>
            <w:noProof/>
            <w:webHidden/>
          </w:rPr>
          <w:tab/>
        </w:r>
        <w:r>
          <w:rPr>
            <w:noProof/>
            <w:webHidden/>
          </w:rPr>
          <w:fldChar w:fldCharType="begin"/>
        </w:r>
        <w:r>
          <w:rPr>
            <w:noProof/>
            <w:webHidden/>
          </w:rPr>
          <w:instrText xml:space="preserve"> PAGEREF _Toc181490946 \h </w:instrText>
        </w:r>
        <w:r>
          <w:rPr>
            <w:noProof/>
            <w:webHidden/>
          </w:rPr>
        </w:r>
        <w:r>
          <w:rPr>
            <w:noProof/>
            <w:webHidden/>
          </w:rPr>
          <w:fldChar w:fldCharType="separate"/>
        </w:r>
        <w:r w:rsidR="00C209AF">
          <w:rPr>
            <w:noProof/>
            <w:webHidden/>
          </w:rPr>
          <w:t>46</w:t>
        </w:r>
        <w:r>
          <w:rPr>
            <w:noProof/>
            <w:webHidden/>
          </w:rPr>
          <w:fldChar w:fldCharType="end"/>
        </w:r>
      </w:hyperlink>
    </w:p>
    <w:p w14:paraId="1682BAA6" w14:textId="4A7DC1AC"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7" w:history="1">
        <w:r w:rsidRPr="003D4111">
          <w:rPr>
            <w:rStyle w:val="Hyperlink"/>
            <w:noProof/>
          </w:rPr>
          <w:t>Figure 18 page d'accueil</w:t>
        </w:r>
        <w:r>
          <w:rPr>
            <w:noProof/>
            <w:webHidden/>
          </w:rPr>
          <w:tab/>
        </w:r>
        <w:r>
          <w:rPr>
            <w:noProof/>
            <w:webHidden/>
          </w:rPr>
          <w:fldChar w:fldCharType="begin"/>
        </w:r>
        <w:r>
          <w:rPr>
            <w:noProof/>
            <w:webHidden/>
          </w:rPr>
          <w:instrText xml:space="preserve"> PAGEREF _Toc181490947 \h </w:instrText>
        </w:r>
        <w:r>
          <w:rPr>
            <w:noProof/>
            <w:webHidden/>
          </w:rPr>
        </w:r>
        <w:r>
          <w:rPr>
            <w:noProof/>
            <w:webHidden/>
          </w:rPr>
          <w:fldChar w:fldCharType="separate"/>
        </w:r>
        <w:r w:rsidR="00C209AF">
          <w:rPr>
            <w:noProof/>
            <w:webHidden/>
          </w:rPr>
          <w:t>47</w:t>
        </w:r>
        <w:r>
          <w:rPr>
            <w:noProof/>
            <w:webHidden/>
          </w:rPr>
          <w:fldChar w:fldCharType="end"/>
        </w:r>
      </w:hyperlink>
    </w:p>
    <w:p w14:paraId="303F2914" w14:textId="0951315A"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8" w:history="1">
        <w:r w:rsidRPr="003D4111">
          <w:rPr>
            <w:rStyle w:val="Hyperlink"/>
            <w:noProof/>
          </w:rPr>
          <w:t>Figure 19 page de model d'item</w:t>
        </w:r>
        <w:r>
          <w:rPr>
            <w:noProof/>
            <w:webHidden/>
          </w:rPr>
          <w:tab/>
        </w:r>
        <w:r>
          <w:rPr>
            <w:noProof/>
            <w:webHidden/>
          </w:rPr>
          <w:fldChar w:fldCharType="begin"/>
        </w:r>
        <w:r>
          <w:rPr>
            <w:noProof/>
            <w:webHidden/>
          </w:rPr>
          <w:instrText xml:space="preserve"> PAGEREF _Toc181490948 \h </w:instrText>
        </w:r>
        <w:r>
          <w:rPr>
            <w:noProof/>
            <w:webHidden/>
          </w:rPr>
        </w:r>
        <w:r>
          <w:rPr>
            <w:noProof/>
            <w:webHidden/>
          </w:rPr>
          <w:fldChar w:fldCharType="separate"/>
        </w:r>
        <w:r w:rsidR="00C209AF">
          <w:rPr>
            <w:noProof/>
            <w:webHidden/>
          </w:rPr>
          <w:t>47</w:t>
        </w:r>
        <w:r>
          <w:rPr>
            <w:noProof/>
            <w:webHidden/>
          </w:rPr>
          <w:fldChar w:fldCharType="end"/>
        </w:r>
      </w:hyperlink>
    </w:p>
    <w:p w14:paraId="0217B5A4" w14:textId="26A37E2B"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49" w:history="1">
        <w:r w:rsidRPr="003D4111">
          <w:rPr>
            <w:rStyle w:val="Hyperlink"/>
            <w:noProof/>
          </w:rPr>
          <w:t>Figure 20  Model de dimension de stockage</w:t>
        </w:r>
        <w:r>
          <w:rPr>
            <w:noProof/>
            <w:webHidden/>
          </w:rPr>
          <w:tab/>
        </w:r>
        <w:r>
          <w:rPr>
            <w:noProof/>
            <w:webHidden/>
          </w:rPr>
          <w:fldChar w:fldCharType="begin"/>
        </w:r>
        <w:r>
          <w:rPr>
            <w:noProof/>
            <w:webHidden/>
          </w:rPr>
          <w:instrText xml:space="preserve"> PAGEREF _Toc181490949 \h </w:instrText>
        </w:r>
        <w:r>
          <w:rPr>
            <w:noProof/>
            <w:webHidden/>
          </w:rPr>
        </w:r>
        <w:r>
          <w:rPr>
            <w:noProof/>
            <w:webHidden/>
          </w:rPr>
          <w:fldChar w:fldCharType="separate"/>
        </w:r>
        <w:r w:rsidR="00C209AF">
          <w:rPr>
            <w:noProof/>
            <w:webHidden/>
          </w:rPr>
          <w:t>49</w:t>
        </w:r>
        <w:r>
          <w:rPr>
            <w:noProof/>
            <w:webHidden/>
          </w:rPr>
          <w:fldChar w:fldCharType="end"/>
        </w:r>
      </w:hyperlink>
    </w:p>
    <w:p w14:paraId="62A01218" w14:textId="580EAB6A"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0" w:history="1">
        <w:r w:rsidRPr="003D4111">
          <w:rPr>
            <w:rStyle w:val="Hyperlink"/>
            <w:noProof/>
          </w:rPr>
          <w:t>Figure 21 Interface de sélection et consultation d'un modèle de dimension de suivi</w:t>
        </w:r>
        <w:r>
          <w:rPr>
            <w:noProof/>
            <w:webHidden/>
          </w:rPr>
          <w:tab/>
        </w:r>
        <w:r>
          <w:rPr>
            <w:noProof/>
            <w:webHidden/>
          </w:rPr>
          <w:fldChar w:fldCharType="begin"/>
        </w:r>
        <w:r>
          <w:rPr>
            <w:noProof/>
            <w:webHidden/>
          </w:rPr>
          <w:instrText xml:space="preserve"> PAGEREF _Toc181490950 \h </w:instrText>
        </w:r>
        <w:r>
          <w:rPr>
            <w:noProof/>
            <w:webHidden/>
          </w:rPr>
        </w:r>
        <w:r>
          <w:rPr>
            <w:noProof/>
            <w:webHidden/>
          </w:rPr>
          <w:fldChar w:fldCharType="separate"/>
        </w:r>
        <w:r w:rsidR="00C209AF">
          <w:rPr>
            <w:noProof/>
            <w:webHidden/>
          </w:rPr>
          <w:t>50</w:t>
        </w:r>
        <w:r>
          <w:rPr>
            <w:noProof/>
            <w:webHidden/>
          </w:rPr>
          <w:fldChar w:fldCharType="end"/>
        </w:r>
      </w:hyperlink>
    </w:p>
    <w:p w14:paraId="31E3016E" w14:textId="44136411"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1" w:history="1">
        <w:r w:rsidRPr="003D4111">
          <w:rPr>
            <w:rStyle w:val="Hyperlink"/>
            <w:noProof/>
          </w:rPr>
          <w:t>Figure 22 les entêtes des bons de réception</w:t>
        </w:r>
        <w:r>
          <w:rPr>
            <w:noProof/>
            <w:webHidden/>
          </w:rPr>
          <w:tab/>
        </w:r>
        <w:r>
          <w:rPr>
            <w:noProof/>
            <w:webHidden/>
          </w:rPr>
          <w:fldChar w:fldCharType="begin"/>
        </w:r>
        <w:r>
          <w:rPr>
            <w:noProof/>
            <w:webHidden/>
          </w:rPr>
          <w:instrText xml:space="preserve"> PAGEREF _Toc181490951 \h </w:instrText>
        </w:r>
        <w:r>
          <w:rPr>
            <w:noProof/>
            <w:webHidden/>
          </w:rPr>
        </w:r>
        <w:r>
          <w:rPr>
            <w:noProof/>
            <w:webHidden/>
          </w:rPr>
          <w:fldChar w:fldCharType="separate"/>
        </w:r>
        <w:r w:rsidR="00C209AF">
          <w:rPr>
            <w:noProof/>
            <w:webHidden/>
          </w:rPr>
          <w:t>51</w:t>
        </w:r>
        <w:r>
          <w:rPr>
            <w:noProof/>
            <w:webHidden/>
          </w:rPr>
          <w:fldChar w:fldCharType="end"/>
        </w:r>
      </w:hyperlink>
    </w:p>
    <w:p w14:paraId="6CBABA37" w14:textId="17E867DD"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2" w:history="1">
        <w:r w:rsidRPr="003D4111">
          <w:rPr>
            <w:rStyle w:val="Hyperlink"/>
            <w:noProof/>
          </w:rPr>
          <w:t>Figure 23 List des entêtes de bon de réception avec filtrage</w:t>
        </w:r>
        <w:r>
          <w:rPr>
            <w:noProof/>
            <w:webHidden/>
          </w:rPr>
          <w:tab/>
        </w:r>
        <w:r>
          <w:rPr>
            <w:noProof/>
            <w:webHidden/>
          </w:rPr>
          <w:fldChar w:fldCharType="begin"/>
        </w:r>
        <w:r>
          <w:rPr>
            <w:noProof/>
            <w:webHidden/>
          </w:rPr>
          <w:instrText xml:space="preserve"> PAGEREF _Toc181490952 \h </w:instrText>
        </w:r>
        <w:r>
          <w:rPr>
            <w:noProof/>
            <w:webHidden/>
          </w:rPr>
        </w:r>
        <w:r>
          <w:rPr>
            <w:noProof/>
            <w:webHidden/>
          </w:rPr>
          <w:fldChar w:fldCharType="separate"/>
        </w:r>
        <w:r w:rsidR="00C209AF">
          <w:rPr>
            <w:noProof/>
            <w:webHidden/>
          </w:rPr>
          <w:t>52</w:t>
        </w:r>
        <w:r>
          <w:rPr>
            <w:noProof/>
            <w:webHidden/>
          </w:rPr>
          <w:fldChar w:fldCharType="end"/>
        </w:r>
      </w:hyperlink>
    </w:p>
    <w:p w14:paraId="5286C757" w14:textId="79CBFCD8"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3" w:history="1">
        <w:r w:rsidRPr="003D4111">
          <w:rPr>
            <w:rStyle w:val="Hyperlink"/>
            <w:noProof/>
          </w:rPr>
          <w:t>Figure 24 interface d'un entête de bon de réception</w:t>
        </w:r>
        <w:r>
          <w:rPr>
            <w:noProof/>
            <w:webHidden/>
          </w:rPr>
          <w:tab/>
        </w:r>
        <w:r>
          <w:rPr>
            <w:noProof/>
            <w:webHidden/>
          </w:rPr>
          <w:fldChar w:fldCharType="begin"/>
        </w:r>
        <w:r>
          <w:rPr>
            <w:noProof/>
            <w:webHidden/>
          </w:rPr>
          <w:instrText xml:space="preserve"> PAGEREF _Toc181490953 \h </w:instrText>
        </w:r>
        <w:r>
          <w:rPr>
            <w:noProof/>
            <w:webHidden/>
          </w:rPr>
        </w:r>
        <w:r>
          <w:rPr>
            <w:noProof/>
            <w:webHidden/>
          </w:rPr>
          <w:fldChar w:fldCharType="separate"/>
        </w:r>
        <w:r w:rsidR="00C209AF">
          <w:rPr>
            <w:noProof/>
            <w:webHidden/>
          </w:rPr>
          <w:t>52</w:t>
        </w:r>
        <w:r>
          <w:rPr>
            <w:noProof/>
            <w:webHidden/>
          </w:rPr>
          <w:fldChar w:fldCharType="end"/>
        </w:r>
      </w:hyperlink>
    </w:p>
    <w:p w14:paraId="179A3C16" w14:textId="763D6978"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4" w:history="1">
        <w:r w:rsidRPr="003D4111">
          <w:rPr>
            <w:rStyle w:val="Hyperlink"/>
            <w:noProof/>
          </w:rPr>
          <w:t>Figure 25 interface des Linges de bon de réception</w:t>
        </w:r>
        <w:r>
          <w:rPr>
            <w:noProof/>
            <w:webHidden/>
          </w:rPr>
          <w:tab/>
        </w:r>
        <w:r>
          <w:rPr>
            <w:noProof/>
            <w:webHidden/>
          </w:rPr>
          <w:fldChar w:fldCharType="begin"/>
        </w:r>
        <w:r>
          <w:rPr>
            <w:noProof/>
            <w:webHidden/>
          </w:rPr>
          <w:instrText xml:space="preserve"> PAGEREF _Toc181490954 \h </w:instrText>
        </w:r>
        <w:r>
          <w:rPr>
            <w:noProof/>
            <w:webHidden/>
          </w:rPr>
        </w:r>
        <w:r>
          <w:rPr>
            <w:noProof/>
            <w:webHidden/>
          </w:rPr>
          <w:fldChar w:fldCharType="separate"/>
        </w:r>
        <w:r w:rsidR="00C209AF">
          <w:rPr>
            <w:noProof/>
            <w:webHidden/>
          </w:rPr>
          <w:t>53</w:t>
        </w:r>
        <w:r>
          <w:rPr>
            <w:noProof/>
            <w:webHidden/>
          </w:rPr>
          <w:fldChar w:fldCharType="end"/>
        </w:r>
      </w:hyperlink>
    </w:p>
    <w:p w14:paraId="12FFC58D" w14:textId="132B9B45"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5" w:history="1">
        <w:r w:rsidRPr="003D4111">
          <w:rPr>
            <w:rStyle w:val="Hyperlink"/>
            <w:noProof/>
          </w:rPr>
          <w:t>Figure 26 affichage de tous les information un linge de BR</w:t>
        </w:r>
        <w:r>
          <w:rPr>
            <w:noProof/>
            <w:webHidden/>
          </w:rPr>
          <w:tab/>
        </w:r>
        <w:r>
          <w:rPr>
            <w:noProof/>
            <w:webHidden/>
          </w:rPr>
          <w:fldChar w:fldCharType="begin"/>
        </w:r>
        <w:r>
          <w:rPr>
            <w:noProof/>
            <w:webHidden/>
          </w:rPr>
          <w:instrText xml:space="preserve"> PAGEREF _Toc181490955 \h </w:instrText>
        </w:r>
        <w:r>
          <w:rPr>
            <w:noProof/>
            <w:webHidden/>
          </w:rPr>
        </w:r>
        <w:r>
          <w:rPr>
            <w:noProof/>
            <w:webHidden/>
          </w:rPr>
          <w:fldChar w:fldCharType="separate"/>
        </w:r>
        <w:r w:rsidR="00C209AF">
          <w:rPr>
            <w:noProof/>
            <w:webHidden/>
          </w:rPr>
          <w:t>54</w:t>
        </w:r>
        <w:r>
          <w:rPr>
            <w:noProof/>
            <w:webHidden/>
          </w:rPr>
          <w:fldChar w:fldCharType="end"/>
        </w:r>
      </w:hyperlink>
    </w:p>
    <w:p w14:paraId="794A767B" w14:textId="428B10F4"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6" w:history="1">
        <w:r w:rsidRPr="003D4111">
          <w:rPr>
            <w:rStyle w:val="Hyperlink"/>
            <w:noProof/>
          </w:rPr>
          <w:t>Figure 27 affichage les informations d'article d’un linge de BR</w:t>
        </w:r>
        <w:r>
          <w:rPr>
            <w:noProof/>
            <w:webHidden/>
          </w:rPr>
          <w:tab/>
        </w:r>
        <w:r>
          <w:rPr>
            <w:noProof/>
            <w:webHidden/>
          </w:rPr>
          <w:fldChar w:fldCharType="begin"/>
        </w:r>
        <w:r>
          <w:rPr>
            <w:noProof/>
            <w:webHidden/>
          </w:rPr>
          <w:instrText xml:space="preserve"> PAGEREF _Toc181490956 \h </w:instrText>
        </w:r>
        <w:r>
          <w:rPr>
            <w:noProof/>
            <w:webHidden/>
          </w:rPr>
        </w:r>
        <w:r>
          <w:rPr>
            <w:noProof/>
            <w:webHidden/>
          </w:rPr>
          <w:fldChar w:fldCharType="separate"/>
        </w:r>
        <w:r w:rsidR="00C209AF">
          <w:rPr>
            <w:noProof/>
            <w:webHidden/>
          </w:rPr>
          <w:t>54</w:t>
        </w:r>
        <w:r>
          <w:rPr>
            <w:noProof/>
            <w:webHidden/>
          </w:rPr>
          <w:fldChar w:fldCharType="end"/>
        </w:r>
      </w:hyperlink>
    </w:p>
    <w:p w14:paraId="38B038BB" w14:textId="28F15356"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7" w:history="1">
        <w:r w:rsidRPr="003D4111">
          <w:rPr>
            <w:rStyle w:val="Hyperlink"/>
            <w:noProof/>
          </w:rPr>
          <w:t>Figure 28 Tableau des entêtes de mouvements de stock avec options de filtrage</w:t>
        </w:r>
        <w:r>
          <w:rPr>
            <w:noProof/>
            <w:webHidden/>
          </w:rPr>
          <w:tab/>
        </w:r>
        <w:r>
          <w:rPr>
            <w:noProof/>
            <w:webHidden/>
          </w:rPr>
          <w:fldChar w:fldCharType="begin"/>
        </w:r>
        <w:r>
          <w:rPr>
            <w:noProof/>
            <w:webHidden/>
          </w:rPr>
          <w:instrText xml:space="preserve"> PAGEREF _Toc181490957 \h </w:instrText>
        </w:r>
        <w:r>
          <w:rPr>
            <w:noProof/>
            <w:webHidden/>
          </w:rPr>
        </w:r>
        <w:r>
          <w:rPr>
            <w:noProof/>
            <w:webHidden/>
          </w:rPr>
          <w:fldChar w:fldCharType="separate"/>
        </w:r>
        <w:r w:rsidR="00C209AF">
          <w:rPr>
            <w:noProof/>
            <w:webHidden/>
          </w:rPr>
          <w:t>55</w:t>
        </w:r>
        <w:r>
          <w:rPr>
            <w:noProof/>
            <w:webHidden/>
          </w:rPr>
          <w:fldChar w:fldCharType="end"/>
        </w:r>
      </w:hyperlink>
    </w:p>
    <w:p w14:paraId="5B7D3513" w14:textId="7EAC742A"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8" w:history="1">
        <w:r w:rsidRPr="003D4111">
          <w:rPr>
            <w:rStyle w:val="Hyperlink"/>
            <w:noProof/>
          </w:rPr>
          <w:t>Figure 29 Interface de gestion et création d'un mouvement de stock</w:t>
        </w:r>
        <w:r>
          <w:rPr>
            <w:noProof/>
            <w:webHidden/>
          </w:rPr>
          <w:tab/>
        </w:r>
        <w:r>
          <w:rPr>
            <w:noProof/>
            <w:webHidden/>
          </w:rPr>
          <w:fldChar w:fldCharType="begin"/>
        </w:r>
        <w:r>
          <w:rPr>
            <w:noProof/>
            <w:webHidden/>
          </w:rPr>
          <w:instrText xml:space="preserve"> PAGEREF _Toc181490958 \h </w:instrText>
        </w:r>
        <w:r>
          <w:rPr>
            <w:noProof/>
            <w:webHidden/>
          </w:rPr>
        </w:r>
        <w:r>
          <w:rPr>
            <w:noProof/>
            <w:webHidden/>
          </w:rPr>
          <w:fldChar w:fldCharType="separate"/>
        </w:r>
        <w:r w:rsidR="00C209AF">
          <w:rPr>
            <w:noProof/>
            <w:webHidden/>
          </w:rPr>
          <w:t>56</w:t>
        </w:r>
        <w:r>
          <w:rPr>
            <w:noProof/>
            <w:webHidden/>
          </w:rPr>
          <w:fldChar w:fldCharType="end"/>
        </w:r>
      </w:hyperlink>
    </w:p>
    <w:p w14:paraId="6D69FD41" w14:textId="20EC1803"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59" w:history="1">
        <w:r w:rsidRPr="003D4111">
          <w:rPr>
            <w:rStyle w:val="Hyperlink"/>
            <w:noProof/>
          </w:rPr>
          <w:t>Figure 30 Interface des lignes de mouvement de stock</w:t>
        </w:r>
        <w:r>
          <w:rPr>
            <w:noProof/>
            <w:webHidden/>
          </w:rPr>
          <w:tab/>
        </w:r>
        <w:r>
          <w:rPr>
            <w:noProof/>
            <w:webHidden/>
          </w:rPr>
          <w:fldChar w:fldCharType="begin"/>
        </w:r>
        <w:r>
          <w:rPr>
            <w:noProof/>
            <w:webHidden/>
          </w:rPr>
          <w:instrText xml:space="preserve"> PAGEREF _Toc181490959 \h </w:instrText>
        </w:r>
        <w:r>
          <w:rPr>
            <w:noProof/>
            <w:webHidden/>
          </w:rPr>
        </w:r>
        <w:r>
          <w:rPr>
            <w:noProof/>
            <w:webHidden/>
          </w:rPr>
          <w:fldChar w:fldCharType="separate"/>
        </w:r>
        <w:r w:rsidR="00C209AF">
          <w:rPr>
            <w:noProof/>
            <w:webHidden/>
          </w:rPr>
          <w:t>57</w:t>
        </w:r>
        <w:r>
          <w:rPr>
            <w:noProof/>
            <w:webHidden/>
          </w:rPr>
          <w:fldChar w:fldCharType="end"/>
        </w:r>
      </w:hyperlink>
    </w:p>
    <w:p w14:paraId="1625A146" w14:textId="765E5BE6"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0" w:history="1">
        <w:r w:rsidRPr="003D4111">
          <w:rPr>
            <w:rStyle w:val="Hyperlink"/>
            <w:noProof/>
          </w:rPr>
          <w:t>Figure 31 Résultat de vérification de disponibilité pour les lignes de stock sélectionnées</w:t>
        </w:r>
        <w:r>
          <w:rPr>
            <w:noProof/>
            <w:webHidden/>
          </w:rPr>
          <w:tab/>
        </w:r>
        <w:r>
          <w:rPr>
            <w:noProof/>
            <w:webHidden/>
          </w:rPr>
          <w:fldChar w:fldCharType="begin"/>
        </w:r>
        <w:r>
          <w:rPr>
            <w:noProof/>
            <w:webHidden/>
          </w:rPr>
          <w:instrText xml:space="preserve"> PAGEREF _Toc181490960 \h </w:instrText>
        </w:r>
        <w:r>
          <w:rPr>
            <w:noProof/>
            <w:webHidden/>
          </w:rPr>
        </w:r>
        <w:r>
          <w:rPr>
            <w:noProof/>
            <w:webHidden/>
          </w:rPr>
          <w:fldChar w:fldCharType="separate"/>
        </w:r>
        <w:r w:rsidR="00C209AF">
          <w:rPr>
            <w:noProof/>
            <w:webHidden/>
          </w:rPr>
          <w:t>57</w:t>
        </w:r>
        <w:r>
          <w:rPr>
            <w:noProof/>
            <w:webHidden/>
          </w:rPr>
          <w:fldChar w:fldCharType="end"/>
        </w:r>
      </w:hyperlink>
    </w:p>
    <w:p w14:paraId="3CA8BB3E" w14:textId="03FAC1F3"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1" w:history="1">
        <w:r w:rsidRPr="003D4111">
          <w:rPr>
            <w:rStyle w:val="Hyperlink"/>
            <w:noProof/>
          </w:rPr>
          <w:t>Figure 32 Détails d’une ligne de mouvement de stock sélectionnée</w:t>
        </w:r>
        <w:r>
          <w:rPr>
            <w:noProof/>
            <w:webHidden/>
          </w:rPr>
          <w:tab/>
        </w:r>
        <w:r>
          <w:rPr>
            <w:noProof/>
            <w:webHidden/>
          </w:rPr>
          <w:fldChar w:fldCharType="begin"/>
        </w:r>
        <w:r>
          <w:rPr>
            <w:noProof/>
            <w:webHidden/>
          </w:rPr>
          <w:instrText xml:space="preserve"> PAGEREF _Toc181490961 \h </w:instrText>
        </w:r>
        <w:r>
          <w:rPr>
            <w:noProof/>
            <w:webHidden/>
          </w:rPr>
        </w:r>
        <w:r>
          <w:rPr>
            <w:noProof/>
            <w:webHidden/>
          </w:rPr>
          <w:fldChar w:fldCharType="separate"/>
        </w:r>
        <w:r w:rsidR="00C209AF">
          <w:rPr>
            <w:noProof/>
            <w:webHidden/>
          </w:rPr>
          <w:t>58</w:t>
        </w:r>
        <w:r>
          <w:rPr>
            <w:noProof/>
            <w:webHidden/>
          </w:rPr>
          <w:fldChar w:fldCharType="end"/>
        </w:r>
      </w:hyperlink>
    </w:p>
    <w:p w14:paraId="302417EF" w14:textId="07B058A4"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2" w:history="1">
        <w:r w:rsidRPr="003D4111">
          <w:rPr>
            <w:rStyle w:val="Hyperlink"/>
            <w:noProof/>
          </w:rPr>
          <w:t>Figure 33 Interface de création ou modification d'un lot d'inventaire</w:t>
        </w:r>
        <w:r>
          <w:rPr>
            <w:noProof/>
            <w:webHidden/>
          </w:rPr>
          <w:tab/>
        </w:r>
        <w:r>
          <w:rPr>
            <w:noProof/>
            <w:webHidden/>
          </w:rPr>
          <w:fldChar w:fldCharType="begin"/>
        </w:r>
        <w:r>
          <w:rPr>
            <w:noProof/>
            <w:webHidden/>
          </w:rPr>
          <w:instrText xml:space="preserve"> PAGEREF _Toc181490962 \h </w:instrText>
        </w:r>
        <w:r>
          <w:rPr>
            <w:noProof/>
            <w:webHidden/>
          </w:rPr>
        </w:r>
        <w:r>
          <w:rPr>
            <w:noProof/>
            <w:webHidden/>
          </w:rPr>
          <w:fldChar w:fldCharType="separate"/>
        </w:r>
        <w:r w:rsidR="00C209AF">
          <w:rPr>
            <w:noProof/>
            <w:webHidden/>
          </w:rPr>
          <w:t>59</w:t>
        </w:r>
        <w:r>
          <w:rPr>
            <w:noProof/>
            <w:webHidden/>
          </w:rPr>
          <w:fldChar w:fldCharType="end"/>
        </w:r>
      </w:hyperlink>
    </w:p>
    <w:p w14:paraId="73B70091" w14:textId="612F3DAA"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3" w:history="1">
        <w:r w:rsidRPr="003D4111">
          <w:rPr>
            <w:rStyle w:val="Hyperlink"/>
            <w:noProof/>
          </w:rPr>
          <w:t>Figure 34 Message de confirmation de mise à jour d'un lot d'inventaire.</w:t>
        </w:r>
        <w:r>
          <w:rPr>
            <w:noProof/>
            <w:webHidden/>
          </w:rPr>
          <w:tab/>
        </w:r>
        <w:r>
          <w:rPr>
            <w:noProof/>
            <w:webHidden/>
          </w:rPr>
          <w:fldChar w:fldCharType="begin"/>
        </w:r>
        <w:r>
          <w:rPr>
            <w:noProof/>
            <w:webHidden/>
          </w:rPr>
          <w:instrText xml:space="preserve"> PAGEREF _Toc181490963 \h </w:instrText>
        </w:r>
        <w:r>
          <w:rPr>
            <w:noProof/>
            <w:webHidden/>
          </w:rPr>
        </w:r>
        <w:r>
          <w:rPr>
            <w:noProof/>
            <w:webHidden/>
          </w:rPr>
          <w:fldChar w:fldCharType="separate"/>
        </w:r>
        <w:r w:rsidR="00C209AF">
          <w:rPr>
            <w:noProof/>
            <w:webHidden/>
          </w:rPr>
          <w:t>59</w:t>
        </w:r>
        <w:r>
          <w:rPr>
            <w:noProof/>
            <w:webHidden/>
          </w:rPr>
          <w:fldChar w:fldCharType="end"/>
        </w:r>
      </w:hyperlink>
    </w:p>
    <w:p w14:paraId="4E9DA539" w14:textId="5AA9DDEF"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4" w:history="1">
        <w:r w:rsidRPr="003D4111">
          <w:rPr>
            <w:rStyle w:val="Hyperlink"/>
            <w:noProof/>
          </w:rPr>
          <w:t>Figure 35 création d'un modèle d'article dans la base de données.</w:t>
        </w:r>
        <w:r>
          <w:rPr>
            <w:noProof/>
            <w:webHidden/>
          </w:rPr>
          <w:tab/>
        </w:r>
        <w:r>
          <w:rPr>
            <w:noProof/>
            <w:webHidden/>
          </w:rPr>
          <w:fldChar w:fldCharType="begin"/>
        </w:r>
        <w:r>
          <w:rPr>
            <w:noProof/>
            <w:webHidden/>
          </w:rPr>
          <w:instrText xml:space="preserve"> PAGEREF _Toc181490964 \h </w:instrText>
        </w:r>
        <w:r>
          <w:rPr>
            <w:noProof/>
            <w:webHidden/>
          </w:rPr>
        </w:r>
        <w:r>
          <w:rPr>
            <w:noProof/>
            <w:webHidden/>
          </w:rPr>
          <w:fldChar w:fldCharType="separate"/>
        </w:r>
        <w:r w:rsidR="00C209AF">
          <w:rPr>
            <w:noProof/>
            <w:webHidden/>
          </w:rPr>
          <w:t>60</w:t>
        </w:r>
        <w:r>
          <w:rPr>
            <w:noProof/>
            <w:webHidden/>
          </w:rPr>
          <w:fldChar w:fldCharType="end"/>
        </w:r>
      </w:hyperlink>
    </w:p>
    <w:p w14:paraId="10D860F0" w14:textId="2F2A5758"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5" w:history="1">
        <w:r w:rsidRPr="003D4111">
          <w:rPr>
            <w:rStyle w:val="Hyperlink"/>
            <w:noProof/>
          </w:rPr>
          <w:t>Figure 36 récupération des informations d'un modèle d'article.</w:t>
        </w:r>
        <w:r>
          <w:rPr>
            <w:noProof/>
            <w:webHidden/>
          </w:rPr>
          <w:tab/>
        </w:r>
        <w:r>
          <w:rPr>
            <w:noProof/>
            <w:webHidden/>
          </w:rPr>
          <w:fldChar w:fldCharType="begin"/>
        </w:r>
        <w:r>
          <w:rPr>
            <w:noProof/>
            <w:webHidden/>
          </w:rPr>
          <w:instrText xml:space="preserve"> PAGEREF _Toc181490965 \h </w:instrText>
        </w:r>
        <w:r>
          <w:rPr>
            <w:noProof/>
            <w:webHidden/>
          </w:rPr>
        </w:r>
        <w:r>
          <w:rPr>
            <w:noProof/>
            <w:webHidden/>
          </w:rPr>
          <w:fldChar w:fldCharType="separate"/>
        </w:r>
        <w:r w:rsidR="00C209AF">
          <w:rPr>
            <w:noProof/>
            <w:webHidden/>
          </w:rPr>
          <w:t>61</w:t>
        </w:r>
        <w:r>
          <w:rPr>
            <w:noProof/>
            <w:webHidden/>
          </w:rPr>
          <w:fldChar w:fldCharType="end"/>
        </w:r>
      </w:hyperlink>
    </w:p>
    <w:p w14:paraId="580B99DF" w14:textId="04D7E638"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6" w:history="1">
        <w:r w:rsidRPr="003D4111">
          <w:rPr>
            <w:rStyle w:val="Hyperlink"/>
            <w:noProof/>
          </w:rPr>
          <w:t>Figure 37 mise à jour du statut d'un modèle d’article</w:t>
        </w:r>
        <w:r>
          <w:rPr>
            <w:noProof/>
            <w:webHidden/>
          </w:rPr>
          <w:tab/>
        </w:r>
        <w:r>
          <w:rPr>
            <w:noProof/>
            <w:webHidden/>
          </w:rPr>
          <w:fldChar w:fldCharType="begin"/>
        </w:r>
        <w:r>
          <w:rPr>
            <w:noProof/>
            <w:webHidden/>
          </w:rPr>
          <w:instrText xml:space="preserve"> PAGEREF _Toc181490966 \h </w:instrText>
        </w:r>
        <w:r>
          <w:rPr>
            <w:noProof/>
            <w:webHidden/>
          </w:rPr>
        </w:r>
        <w:r>
          <w:rPr>
            <w:noProof/>
            <w:webHidden/>
          </w:rPr>
          <w:fldChar w:fldCharType="separate"/>
        </w:r>
        <w:r w:rsidR="00C209AF">
          <w:rPr>
            <w:noProof/>
            <w:webHidden/>
          </w:rPr>
          <w:t>61</w:t>
        </w:r>
        <w:r>
          <w:rPr>
            <w:noProof/>
            <w:webHidden/>
          </w:rPr>
          <w:fldChar w:fldCharType="end"/>
        </w:r>
      </w:hyperlink>
    </w:p>
    <w:p w14:paraId="501AF32D" w14:textId="604372F1"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7" w:history="1">
        <w:r w:rsidRPr="003D4111">
          <w:rPr>
            <w:rStyle w:val="Hyperlink"/>
            <w:noProof/>
          </w:rPr>
          <w:t>Figure 38 création d’un modèle de dimension de stockage</w:t>
        </w:r>
        <w:r>
          <w:rPr>
            <w:noProof/>
            <w:webHidden/>
          </w:rPr>
          <w:tab/>
        </w:r>
        <w:r>
          <w:rPr>
            <w:noProof/>
            <w:webHidden/>
          </w:rPr>
          <w:fldChar w:fldCharType="begin"/>
        </w:r>
        <w:r>
          <w:rPr>
            <w:noProof/>
            <w:webHidden/>
          </w:rPr>
          <w:instrText xml:space="preserve"> PAGEREF _Toc181490967 \h </w:instrText>
        </w:r>
        <w:r>
          <w:rPr>
            <w:noProof/>
            <w:webHidden/>
          </w:rPr>
        </w:r>
        <w:r>
          <w:rPr>
            <w:noProof/>
            <w:webHidden/>
          </w:rPr>
          <w:fldChar w:fldCharType="separate"/>
        </w:r>
        <w:r w:rsidR="00C209AF">
          <w:rPr>
            <w:noProof/>
            <w:webHidden/>
          </w:rPr>
          <w:t>62</w:t>
        </w:r>
        <w:r>
          <w:rPr>
            <w:noProof/>
            <w:webHidden/>
          </w:rPr>
          <w:fldChar w:fldCharType="end"/>
        </w:r>
      </w:hyperlink>
    </w:p>
    <w:p w14:paraId="34EFE628" w14:textId="3090F546"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8" w:history="1">
        <w:r w:rsidRPr="003D4111">
          <w:rPr>
            <w:rStyle w:val="Hyperlink"/>
            <w:noProof/>
          </w:rPr>
          <w:t>Figure 39 affichage des informations d'un modèle de dimension de stockage</w:t>
        </w:r>
        <w:r>
          <w:rPr>
            <w:noProof/>
            <w:webHidden/>
          </w:rPr>
          <w:tab/>
        </w:r>
        <w:r>
          <w:rPr>
            <w:noProof/>
            <w:webHidden/>
          </w:rPr>
          <w:fldChar w:fldCharType="begin"/>
        </w:r>
        <w:r>
          <w:rPr>
            <w:noProof/>
            <w:webHidden/>
          </w:rPr>
          <w:instrText xml:space="preserve"> PAGEREF _Toc181490968 \h </w:instrText>
        </w:r>
        <w:r>
          <w:rPr>
            <w:noProof/>
            <w:webHidden/>
          </w:rPr>
        </w:r>
        <w:r>
          <w:rPr>
            <w:noProof/>
            <w:webHidden/>
          </w:rPr>
          <w:fldChar w:fldCharType="separate"/>
        </w:r>
        <w:r w:rsidR="00C209AF">
          <w:rPr>
            <w:noProof/>
            <w:webHidden/>
          </w:rPr>
          <w:t>63</w:t>
        </w:r>
        <w:r>
          <w:rPr>
            <w:noProof/>
            <w:webHidden/>
          </w:rPr>
          <w:fldChar w:fldCharType="end"/>
        </w:r>
      </w:hyperlink>
    </w:p>
    <w:p w14:paraId="725D5A14" w14:textId="5AD6E49E"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69" w:history="1">
        <w:r w:rsidRPr="003D4111">
          <w:rPr>
            <w:rStyle w:val="Hyperlink"/>
            <w:noProof/>
          </w:rPr>
          <w:t>Figure 40 mise à jour du statut d'un modèle de dimension de stockage</w:t>
        </w:r>
        <w:r>
          <w:rPr>
            <w:noProof/>
            <w:webHidden/>
          </w:rPr>
          <w:tab/>
        </w:r>
        <w:r>
          <w:rPr>
            <w:noProof/>
            <w:webHidden/>
          </w:rPr>
          <w:fldChar w:fldCharType="begin"/>
        </w:r>
        <w:r>
          <w:rPr>
            <w:noProof/>
            <w:webHidden/>
          </w:rPr>
          <w:instrText xml:space="preserve"> PAGEREF _Toc181490969 \h </w:instrText>
        </w:r>
        <w:r>
          <w:rPr>
            <w:noProof/>
            <w:webHidden/>
          </w:rPr>
        </w:r>
        <w:r>
          <w:rPr>
            <w:noProof/>
            <w:webHidden/>
          </w:rPr>
          <w:fldChar w:fldCharType="separate"/>
        </w:r>
        <w:r w:rsidR="00C209AF">
          <w:rPr>
            <w:noProof/>
            <w:webHidden/>
          </w:rPr>
          <w:t>63</w:t>
        </w:r>
        <w:r>
          <w:rPr>
            <w:noProof/>
            <w:webHidden/>
          </w:rPr>
          <w:fldChar w:fldCharType="end"/>
        </w:r>
      </w:hyperlink>
    </w:p>
    <w:p w14:paraId="0255B166" w14:textId="79A876DD"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0" w:history="1">
        <w:r w:rsidRPr="003D4111">
          <w:rPr>
            <w:rStyle w:val="Hyperlink"/>
            <w:noProof/>
          </w:rPr>
          <w:t>Figure 41 création d'un modèle de dimension de suivi</w:t>
        </w:r>
        <w:r>
          <w:rPr>
            <w:noProof/>
            <w:webHidden/>
          </w:rPr>
          <w:tab/>
        </w:r>
        <w:r>
          <w:rPr>
            <w:noProof/>
            <w:webHidden/>
          </w:rPr>
          <w:fldChar w:fldCharType="begin"/>
        </w:r>
        <w:r>
          <w:rPr>
            <w:noProof/>
            <w:webHidden/>
          </w:rPr>
          <w:instrText xml:space="preserve"> PAGEREF _Toc181490970 \h </w:instrText>
        </w:r>
        <w:r>
          <w:rPr>
            <w:noProof/>
            <w:webHidden/>
          </w:rPr>
        </w:r>
        <w:r>
          <w:rPr>
            <w:noProof/>
            <w:webHidden/>
          </w:rPr>
          <w:fldChar w:fldCharType="separate"/>
        </w:r>
        <w:r w:rsidR="00C209AF">
          <w:rPr>
            <w:noProof/>
            <w:webHidden/>
          </w:rPr>
          <w:t>64</w:t>
        </w:r>
        <w:r>
          <w:rPr>
            <w:noProof/>
            <w:webHidden/>
          </w:rPr>
          <w:fldChar w:fldCharType="end"/>
        </w:r>
      </w:hyperlink>
    </w:p>
    <w:p w14:paraId="2C833A8C" w14:textId="3E308D4E"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1" w:history="1">
        <w:r w:rsidRPr="003D4111">
          <w:rPr>
            <w:rStyle w:val="Hyperlink"/>
            <w:noProof/>
          </w:rPr>
          <w:t>Figure 42 Affichage des informations d'un modèle de dimension de suivi</w:t>
        </w:r>
        <w:r>
          <w:rPr>
            <w:noProof/>
            <w:webHidden/>
          </w:rPr>
          <w:tab/>
        </w:r>
        <w:r>
          <w:rPr>
            <w:noProof/>
            <w:webHidden/>
          </w:rPr>
          <w:fldChar w:fldCharType="begin"/>
        </w:r>
        <w:r>
          <w:rPr>
            <w:noProof/>
            <w:webHidden/>
          </w:rPr>
          <w:instrText xml:space="preserve"> PAGEREF _Toc181490971 \h </w:instrText>
        </w:r>
        <w:r>
          <w:rPr>
            <w:noProof/>
            <w:webHidden/>
          </w:rPr>
        </w:r>
        <w:r>
          <w:rPr>
            <w:noProof/>
            <w:webHidden/>
          </w:rPr>
          <w:fldChar w:fldCharType="separate"/>
        </w:r>
        <w:r w:rsidR="00C209AF">
          <w:rPr>
            <w:noProof/>
            <w:webHidden/>
          </w:rPr>
          <w:t>65</w:t>
        </w:r>
        <w:r>
          <w:rPr>
            <w:noProof/>
            <w:webHidden/>
          </w:rPr>
          <w:fldChar w:fldCharType="end"/>
        </w:r>
      </w:hyperlink>
    </w:p>
    <w:p w14:paraId="4169D1F2" w14:textId="75F68F6C"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2" w:history="1">
        <w:r w:rsidRPr="003D4111">
          <w:rPr>
            <w:rStyle w:val="Hyperlink"/>
            <w:noProof/>
          </w:rPr>
          <w:t>Figure 43  mise à jour du statut d'un modèle de dimension de suivi</w:t>
        </w:r>
        <w:r>
          <w:rPr>
            <w:noProof/>
            <w:webHidden/>
          </w:rPr>
          <w:tab/>
        </w:r>
        <w:r>
          <w:rPr>
            <w:noProof/>
            <w:webHidden/>
          </w:rPr>
          <w:fldChar w:fldCharType="begin"/>
        </w:r>
        <w:r>
          <w:rPr>
            <w:noProof/>
            <w:webHidden/>
          </w:rPr>
          <w:instrText xml:space="preserve"> PAGEREF _Toc181490972 \h </w:instrText>
        </w:r>
        <w:r>
          <w:rPr>
            <w:noProof/>
            <w:webHidden/>
          </w:rPr>
        </w:r>
        <w:r>
          <w:rPr>
            <w:noProof/>
            <w:webHidden/>
          </w:rPr>
          <w:fldChar w:fldCharType="separate"/>
        </w:r>
        <w:r w:rsidR="00C209AF">
          <w:rPr>
            <w:noProof/>
            <w:webHidden/>
          </w:rPr>
          <w:t>65</w:t>
        </w:r>
        <w:r>
          <w:rPr>
            <w:noProof/>
            <w:webHidden/>
          </w:rPr>
          <w:fldChar w:fldCharType="end"/>
        </w:r>
      </w:hyperlink>
    </w:p>
    <w:p w14:paraId="13A80D87" w14:textId="20AFD64D"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3" w:history="1">
        <w:r w:rsidRPr="003D4111">
          <w:rPr>
            <w:rStyle w:val="Hyperlink"/>
            <w:noProof/>
          </w:rPr>
          <w:t>Figure 44 Mise à jour de l'Enum des statuts dans le backend</w:t>
        </w:r>
        <w:r>
          <w:rPr>
            <w:noProof/>
            <w:webHidden/>
          </w:rPr>
          <w:tab/>
        </w:r>
        <w:r>
          <w:rPr>
            <w:noProof/>
            <w:webHidden/>
          </w:rPr>
          <w:fldChar w:fldCharType="begin"/>
        </w:r>
        <w:r>
          <w:rPr>
            <w:noProof/>
            <w:webHidden/>
          </w:rPr>
          <w:instrText xml:space="preserve"> PAGEREF _Toc181490973 \h </w:instrText>
        </w:r>
        <w:r>
          <w:rPr>
            <w:noProof/>
            <w:webHidden/>
          </w:rPr>
        </w:r>
        <w:r>
          <w:rPr>
            <w:noProof/>
            <w:webHidden/>
          </w:rPr>
          <w:fldChar w:fldCharType="separate"/>
        </w:r>
        <w:r w:rsidR="00C209AF">
          <w:rPr>
            <w:noProof/>
            <w:webHidden/>
          </w:rPr>
          <w:t>66</w:t>
        </w:r>
        <w:r>
          <w:rPr>
            <w:noProof/>
            <w:webHidden/>
          </w:rPr>
          <w:fldChar w:fldCharType="end"/>
        </w:r>
      </w:hyperlink>
    </w:p>
    <w:p w14:paraId="311BBB00" w14:textId="3479B4BF"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4" w:history="1">
        <w:r w:rsidRPr="003D4111">
          <w:rPr>
            <w:rStyle w:val="Hyperlink"/>
            <w:noProof/>
          </w:rPr>
          <w:t>Figure 45 Validation de la Demande d'Achat (DA)</w:t>
        </w:r>
        <w:r>
          <w:rPr>
            <w:noProof/>
            <w:webHidden/>
          </w:rPr>
          <w:tab/>
        </w:r>
        <w:r>
          <w:rPr>
            <w:noProof/>
            <w:webHidden/>
          </w:rPr>
          <w:fldChar w:fldCharType="begin"/>
        </w:r>
        <w:r>
          <w:rPr>
            <w:noProof/>
            <w:webHidden/>
          </w:rPr>
          <w:instrText xml:space="preserve"> PAGEREF _Toc181490974 \h </w:instrText>
        </w:r>
        <w:r>
          <w:rPr>
            <w:noProof/>
            <w:webHidden/>
          </w:rPr>
        </w:r>
        <w:r>
          <w:rPr>
            <w:noProof/>
            <w:webHidden/>
          </w:rPr>
          <w:fldChar w:fldCharType="separate"/>
        </w:r>
        <w:r w:rsidR="00C209AF">
          <w:rPr>
            <w:noProof/>
            <w:webHidden/>
          </w:rPr>
          <w:t>66</w:t>
        </w:r>
        <w:r>
          <w:rPr>
            <w:noProof/>
            <w:webHidden/>
          </w:rPr>
          <w:fldChar w:fldCharType="end"/>
        </w:r>
      </w:hyperlink>
    </w:p>
    <w:p w14:paraId="0FE1C95E" w14:textId="7A9D2B18"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5" w:history="1">
        <w:r w:rsidRPr="003D4111">
          <w:rPr>
            <w:rStyle w:val="Hyperlink"/>
            <w:noProof/>
          </w:rPr>
          <w:t>Figure 46 Validation des Lignes de Demande d'Achat</w:t>
        </w:r>
        <w:r>
          <w:rPr>
            <w:noProof/>
            <w:webHidden/>
          </w:rPr>
          <w:tab/>
        </w:r>
        <w:r>
          <w:rPr>
            <w:noProof/>
            <w:webHidden/>
          </w:rPr>
          <w:fldChar w:fldCharType="begin"/>
        </w:r>
        <w:r>
          <w:rPr>
            <w:noProof/>
            <w:webHidden/>
          </w:rPr>
          <w:instrText xml:space="preserve"> PAGEREF _Toc181490975 \h </w:instrText>
        </w:r>
        <w:r>
          <w:rPr>
            <w:noProof/>
            <w:webHidden/>
          </w:rPr>
        </w:r>
        <w:r>
          <w:rPr>
            <w:noProof/>
            <w:webHidden/>
          </w:rPr>
          <w:fldChar w:fldCharType="separate"/>
        </w:r>
        <w:r w:rsidR="00C209AF">
          <w:rPr>
            <w:noProof/>
            <w:webHidden/>
          </w:rPr>
          <w:t>67</w:t>
        </w:r>
        <w:r>
          <w:rPr>
            <w:noProof/>
            <w:webHidden/>
          </w:rPr>
          <w:fldChar w:fldCharType="end"/>
        </w:r>
      </w:hyperlink>
    </w:p>
    <w:p w14:paraId="63F6D0DF" w14:textId="46C56EE6"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6" w:history="1">
        <w:r w:rsidRPr="003D4111">
          <w:rPr>
            <w:rStyle w:val="Hyperlink"/>
            <w:noProof/>
          </w:rPr>
          <w:t>Figure 47 Gestion du Statut de la Demande d'Achat (DA) vers REVS</w:t>
        </w:r>
        <w:r>
          <w:rPr>
            <w:noProof/>
            <w:webHidden/>
          </w:rPr>
          <w:tab/>
        </w:r>
        <w:r>
          <w:rPr>
            <w:noProof/>
            <w:webHidden/>
          </w:rPr>
          <w:fldChar w:fldCharType="begin"/>
        </w:r>
        <w:r>
          <w:rPr>
            <w:noProof/>
            <w:webHidden/>
          </w:rPr>
          <w:instrText xml:space="preserve"> PAGEREF _Toc181490976 \h </w:instrText>
        </w:r>
        <w:r>
          <w:rPr>
            <w:noProof/>
            <w:webHidden/>
          </w:rPr>
        </w:r>
        <w:r>
          <w:rPr>
            <w:noProof/>
            <w:webHidden/>
          </w:rPr>
          <w:fldChar w:fldCharType="separate"/>
        </w:r>
        <w:r w:rsidR="00C209AF">
          <w:rPr>
            <w:noProof/>
            <w:webHidden/>
          </w:rPr>
          <w:t>68</w:t>
        </w:r>
        <w:r>
          <w:rPr>
            <w:noProof/>
            <w:webHidden/>
          </w:rPr>
          <w:fldChar w:fldCharType="end"/>
        </w:r>
      </w:hyperlink>
    </w:p>
    <w:p w14:paraId="0EB7DDEC" w14:textId="63E55DE2"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7" w:history="1">
        <w:r w:rsidRPr="003D4111">
          <w:rPr>
            <w:rStyle w:val="Hyperlink"/>
            <w:noProof/>
          </w:rPr>
          <w:t>Figure 48 Vérification des Lignes de Demande d'Achat (DA) pour Approbation</w:t>
        </w:r>
        <w:r>
          <w:rPr>
            <w:noProof/>
            <w:webHidden/>
          </w:rPr>
          <w:tab/>
        </w:r>
        <w:r>
          <w:rPr>
            <w:noProof/>
            <w:webHidden/>
          </w:rPr>
          <w:fldChar w:fldCharType="begin"/>
        </w:r>
        <w:r>
          <w:rPr>
            <w:noProof/>
            <w:webHidden/>
          </w:rPr>
          <w:instrText xml:space="preserve"> PAGEREF _Toc181490977 \h </w:instrText>
        </w:r>
        <w:r>
          <w:rPr>
            <w:noProof/>
            <w:webHidden/>
          </w:rPr>
        </w:r>
        <w:r>
          <w:rPr>
            <w:noProof/>
            <w:webHidden/>
          </w:rPr>
          <w:fldChar w:fldCharType="separate"/>
        </w:r>
        <w:r w:rsidR="00C209AF">
          <w:rPr>
            <w:noProof/>
            <w:webHidden/>
          </w:rPr>
          <w:t>69</w:t>
        </w:r>
        <w:r>
          <w:rPr>
            <w:noProof/>
            <w:webHidden/>
          </w:rPr>
          <w:fldChar w:fldCharType="end"/>
        </w:r>
      </w:hyperlink>
    </w:p>
    <w:p w14:paraId="3EC95138" w14:textId="140698B9"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8" w:history="1">
        <w:r w:rsidRPr="003D4111">
          <w:rPr>
            <w:rStyle w:val="Hyperlink"/>
            <w:noProof/>
          </w:rPr>
          <w:t>Figure 49 Utilisation de Mockoon pour les tests frontend</w:t>
        </w:r>
        <w:r>
          <w:rPr>
            <w:noProof/>
            <w:webHidden/>
          </w:rPr>
          <w:tab/>
        </w:r>
        <w:r>
          <w:rPr>
            <w:noProof/>
            <w:webHidden/>
          </w:rPr>
          <w:fldChar w:fldCharType="begin"/>
        </w:r>
        <w:r>
          <w:rPr>
            <w:noProof/>
            <w:webHidden/>
          </w:rPr>
          <w:instrText xml:space="preserve"> PAGEREF _Toc181490978 \h </w:instrText>
        </w:r>
        <w:r>
          <w:rPr>
            <w:noProof/>
            <w:webHidden/>
          </w:rPr>
        </w:r>
        <w:r>
          <w:rPr>
            <w:noProof/>
            <w:webHidden/>
          </w:rPr>
          <w:fldChar w:fldCharType="separate"/>
        </w:r>
        <w:r w:rsidR="00C209AF">
          <w:rPr>
            <w:noProof/>
            <w:webHidden/>
          </w:rPr>
          <w:t>70</w:t>
        </w:r>
        <w:r>
          <w:rPr>
            <w:noProof/>
            <w:webHidden/>
          </w:rPr>
          <w:fldChar w:fldCharType="end"/>
        </w:r>
      </w:hyperlink>
    </w:p>
    <w:p w14:paraId="4C3DAACF" w14:textId="79F88B96"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79" w:history="1">
        <w:r w:rsidRPr="003D4111">
          <w:rPr>
            <w:rStyle w:val="Hyperlink"/>
            <w:noProof/>
          </w:rPr>
          <w:t>Figure 50 Résultat de tests de l'API backend</w:t>
        </w:r>
        <w:r>
          <w:rPr>
            <w:noProof/>
            <w:webHidden/>
          </w:rPr>
          <w:tab/>
        </w:r>
        <w:r>
          <w:rPr>
            <w:noProof/>
            <w:webHidden/>
          </w:rPr>
          <w:fldChar w:fldCharType="begin"/>
        </w:r>
        <w:r>
          <w:rPr>
            <w:noProof/>
            <w:webHidden/>
          </w:rPr>
          <w:instrText xml:space="preserve"> PAGEREF _Toc181490979 \h </w:instrText>
        </w:r>
        <w:r>
          <w:rPr>
            <w:noProof/>
            <w:webHidden/>
          </w:rPr>
        </w:r>
        <w:r>
          <w:rPr>
            <w:noProof/>
            <w:webHidden/>
          </w:rPr>
          <w:fldChar w:fldCharType="separate"/>
        </w:r>
        <w:r w:rsidR="00C209AF">
          <w:rPr>
            <w:noProof/>
            <w:webHidden/>
          </w:rPr>
          <w:t>72</w:t>
        </w:r>
        <w:r>
          <w:rPr>
            <w:noProof/>
            <w:webHidden/>
          </w:rPr>
          <w:fldChar w:fldCharType="end"/>
        </w:r>
      </w:hyperlink>
    </w:p>
    <w:p w14:paraId="74CE9C64" w14:textId="30F6C9EA"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80" w:history="1">
        <w:r w:rsidRPr="003D4111">
          <w:rPr>
            <w:rStyle w:val="Hyperlink"/>
            <w:noProof/>
          </w:rPr>
          <w:t>Figure 51 L’organisation de la COPAG</w:t>
        </w:r>
        <w:r>
          <w:rPr>
            <w:noProof/>
            <w:webHidden/>
          </w:rPr>
          <w:tab/>
        </w:r>
        <w:r>
          <w:rPr>
            <w:noProof/>
            <w:webHidden/>
          </w:rPr>
          <w:fldChar w:fldCharType="begin"/>
        </w:r>
        <w:r>
          <w:rPr>
            <w:noProof/>
            <w:webHidden/>
          </w:rPr>
          <w:instrText xml:space="preserve"> PAGEREF _Toc181490980 \h </w:instrText>
        </w:r>
        <w:r>
          <w:rPr>
            <w:noProof/>
            <w:webHidden/>
          </w:rPr>
        </w:r>
        <w:r>
          <w:rPr>
            <w:noProof/>
            <w:webHidden/>
          </w:rPr>
          <w:fldChar w:fldCharType="separate"/>
        </w:r>
        <w:r w:rsidR="00C209AF">
          <w:rPr>
            <w:noProof/>
            <w:webHidden/>
          </w:rPr>
          <w:t>76</w:t>
        </w:r>
        <w:r>
          <w:rPr>
            <w:noProof/>
            <w:webHidden/>
          </w:rPr>
          <w:fldChar w:fldCharType="end"/>
        </w:r>
      </w:hyperlink>
    </w:p>
    <w:p w14:paraId="35529653" w14:textId="32AE12B0"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81" w:history="1">
        <w:r w:rsidRPr="003D4111">
          <w:rPr>
            <w:rStyle w:val="Hyperlink"/>
            <w:noProof/>
          </w:rPr>
          <w:t>Figure 52 L’organigramme de la COPAG</w:t>
        </w:r>
        <w:r>
          <w:rPr>
            <w:noProof/>
            <w:webHidden/>
          </w:rPr>
          <w:tab/>
        </w:r>
        <w:r>
          <w:rPr>
            <w:noProof/>
            <w:webHidden/>
          </w:rPr>
          <w:fldChar w:fldCharType="begin"/>
        </w:r>
        <w:r>
          <w:rPr>
            <w:noProof/>
            <w:webHidden/>
          </w:rPr>
          <w:instrText xml:space="preserve"> PAGEREF _Toc181490981 \h </w:instrText>
        </w:r>
        <w:r>
          <w:rPr>
            <w:noProof/>
            <w:webHidden/>
          </w:rPr>
        </w:r>
        <w:r>
          <w:rPr>
            <w:noProof/>
            <w:webHidden/>
          </w:rPr>
          <w:fldChar w:fldCharType="separate"/>
        </w:r>
        <w:r w:rsidR="00C209AF">
          <w:rPr>
            <w:noProof/>
            <w:webHidden/>
          </w:rPr>
          <w:t>77</w:t>
        </w:r>
        <w:r>
          <w:rPr>
            <w:noProof/>
            <w:webHidden/>
          </w:rPr>
          <w:fldChar w:fldCharType="end"/>
        </w:r>
      </w:hyperlink>
    </w:p>
    <w:p w14:paraId="3C5DBA81" w14:textId="04A03472"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82" w:history="1">
        <w:r w:rsidRPr="003D4111">
          <w:rPr>
            <w:rStyle w:val="Hyperlink"/>
            <w:noProof/>
          </w:rPr>
          <w:t>Figure 53 Maquette de la page des listes de bon de réception</w:t>
        </w:r>
        <w:r>
          <w:rPr>
            <w:noProof/>
            <w:webHidden/>
          </w:rPr>
          <w:tab/>
        </w:r>
        <w:r>
          <w:rPr>
            <w:noProof/>
            <w:webHidden/>
          </w:rPr>
          <w:fldChar w:fldCharType="begin"/>
        </w:r>
        <w:r>
          <w:rPr>
            <w:noProof/>
            <w:webHidden/>
          </w:rPr>
          <w:instrText xml:space="preserve"> PAGEREF _Toc181490982 \h </w:instrText>
        </w:r>
        <w:r>
          <w:rPr>
            <w:noProof/>
            <w:webHidden/>
          </w:rPr>
        </w:r>
        <w:r>
          <w:rPr>
            <w:noProof/>
            <w:webHidden/>
          </w:rPr>
          <w:fldChar w:fldCharType="separate"/>
        </w:r>
        <w:r w:rsidR="00C209AF">
          <w:rPr>
            <w:noProof/>
            <w:webHidden/>
          </w:rPr>
          <w:t>78</w:t>
        </w:r>
        <w:r>
          <w:rPr>
            <w:noProof/>
            <w:webHidden/>
          </w:rPr>
          <w:fldChar w:fldCharType="end"/>
        </w:r>
      </w:hyperlink>
    </w:p>
    <w:p w14:paraId="72C8C439" w14:textId="15BACE8B"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83" w:history="1">
        <w:r w:rsidRPr="003D4111">
          <w:rPr>
            <w:rStyle w:val="Hyperlink"/>
            <w:noProof/>
          </w:rPr>
          <w:t>Figure 54 Prototype de la gestion de dimension de stock</w:t>
        </w:r>
        <w:r>
          <w:rPr>
            <w:noProof/>
            <w:webHidden/>
          </w:rPr>
          <w:tab/>
        </w:r>
        <w:r>
          <w:rPr>
            <w:noProof/>
            <w:webHidden/>
          </w:rPr>
          <w:fldChar w:fldCharType="begin"/>
        </w:r>
        <w:r>
          <w:rPr>
            <w:noProof/>
            <w:webHidden/>
          </w:rPr>
          <w:instrText xml:space="preserve"> PAGEREF _Toc181490983 \h </w:instrText>
        </w:r>
        <w:r>
          <w:rPr>
            <w:noProof/>
            <w:webHidden/>
          </w:rPr>
        </w:r>
        <w:r>
          <w:rPr>
            <w:noProof/>
            <w:webHidden/>
          </w:rPr>
          <w:fldChar w:fldCharType="separate"/>
        </w:r>
        <w:r w:rsidR="00C209AF">
          <w:rPr>
            <w:noProof/>
            <w:webHidden/>
          </w:rPr>
          <w:t>78</w:t>
        </w:r>
        <w:r>
          <w:rPr>
            <w:noProof/>
            <w:webHidden/>
          </w:rPr>
          <w:fldChar w:fldCharType="end"/>
        </w:r>
      </w:hyperlink>
    </w:p>
    <w:p w14:paraId="1B1CA4FD" w14:textId="204ADBAB"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84" w:history="1">
        <w:r w:rsidRPr="003D4111">
          <w:rPr>
            <w:rStyle w:val="Hyperlink"/>
            <w:noProof/>
          </w:rPr>
          <w:t>Figure 55 Vue de la structure de la base de données SGSA.</w:t>
        </w:r>
        <w:r>
          <w:rPr>
            <w:noProof/>
            <w:webHidden/>
          </w:rPr>
          <w:tab/>
        </w:r>
        <w:r>
          <w:rPr>
            <w:noProof/>
            <w:webHidden/>
          </w:rPr>
          <w:fldChar w:fldCharType="begin"/>
        </w:r>
        <w:r>
          <w:rPr>
            <w:noProof/>
            <w:webHidden/>
          </w:rPr>
          <w:instrText xml:space="preserve"> PAGEREF _Toc181490984 \h </w:instrText>
        </w:r>
        <w:r>
          <w:rPr>
            <w:noProof/>
            <w:webHidden/>
          </w:rPr>
        </w:r>
        <w:r>
          <w:rPr>
            <w:noProof/>
            <w:webHidden/>
          </w:rPr>
          <w:fldChar w:fldCharType="separate"/>
        </w:r>
        <w:r w:rsidR="00C209AF">
          <w:rPr>
            <w:noProof/>
            <w:webHidden/>
          </w:rPr>
          <w:t>79</w:t>
        </w:r>
        <w:r>
          <w:rPr>
            <w:noProof/>
            <w:webHidden/>
          </w:rPr>
          <w:fldChar w:fldCharType="end"/>
        </w:r>
      </w:hyperlink>
    </w:p>
    <w:p w14:paraId="34F22F24" w14:textId="2F1593E1"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85" w:history="1">
        <w:r w:rsidRPr="003D4111">
          <w:rPr>
            <w:rStyle w:val="Hyperlink"/>
            <w:noProof/>
          </w:rPr>
          <w:t>Figure 56 Vue de la structure de la base de données SGSA.</w:t>
        </w:r>
        <w:r>
          <w:rPr>
            <w:noProof/>
            <w:webHidden/>
          </w:rPr>
          <w:tab/>
        </w:r>
        <w:r>
          <w:rPr>
            <w:noProof/>
            <w:webHidden/>
          </w:rPr>
          <w:fldChar w:fldCharType="begin"/>
        </w:r>
        <w:r>
          <w:rPr>
            <w:noProof/>
            <w:webHidden/>
          </w:rPr>
          <w:instrText xml:space="preserve"> PAGEREF _Toc181490985 \h </w:instrText>
        </w:r>
        <w:r>
          <w:rPr>
            <w:noProof/>
            <w:webHidden/>
          </w:rPr>
        </w:r>
        <w:r>
          <w:rPr>
            <w:noProof/>
            <w:webHidden/>
          </w:rPr>
          <w:fldChar w:fldCharType="separate"/>
        </w:r>
        <w:r w:rsidR="00C209AF">
          <w:rPr>
            <w:noProof/>
            <w:webHidden/>
          </w:rPr>
          <w:t>79</w:t>
        </w:r>
        <w:r>
          <w:rPr>
            <w:noProof/>
            <w:webHidden/>
          </w:rPr>
          <w:fldChar w:fldCharType="end"/>
        </w:r>
      </w:hyperlink>
    </w:p>
    <w:p w14:paraId="4A073884" w14:textId="76BA9B0E"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86" w:history="1">
        <w:r w:rsidRPr="003D4111">
          <w:rPr>
            <w:rStyle w:val="Hyperlink"/>
            <w:noProof/>
          </w:rPr>
          <w:t>Figure 57 Exemple de requête SQL pour la gestion des stocks</w:t>
        </w:r>
        <w:r>
          <w:rPr>
            <w:noProof/>
            <w:webHidden/>
          </w:rPr>
          <w:tab/>
        </w:r>
        <w:r>
          <w:rPr>
            <w:noProof/>
            <w:webHidden/>
          </w:rPr>
          <w:fldChar w:fldCharType="begin"/>
        </w:r>
        <w:r>
          <w:rPr>
            <w:noProof/>
            <w:webHidden/>
          </w:rPr>
          <w:instrText xml:space="preserve"> PAGEREF _Toc181490986 \h </w:instrText>
        </w:r>
        <w:r>
          <w:rPr>
            <w:noProof/>
            <w:webHidden/>
          </w:rPr>
        </w:r>
        <w:r>
          <w:rPr>
            <w:noProof/>
            <w:webHidden/>
          </w:rPr>
          <w:fldChar w:fldCharType="separate"/>
        </w:r>
        <w:r w:rsidR="00C209AF">
          <w:rPr>
            <w:noProof/>
            <w:webHidden/>
          </w:rPr>
          <w:t>80</w:t>
        </w:r>
        <w:r>
          <w:rPr>
            <w:noProof/>
            <w:webHidden/>
          </w:rPr>
          <w:fldChar w:fldCharType="end"/>
        </w:r>
      </w:hyperlink>
    </w:p>
    <w:p w14:paraId="121001E3" w14:textId="4F36F0E3"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87" w:history="1">
        <w:r w:rsidRPr="003D4111">
          <w:rPr>
            <w:rStyle w:val="Hyperlink"/>
            <w:noProof/>
          </w:rPr>
          <w:t>Figure 58 exemple de table de modèle d’articles</w:t>
        </w:r>
        <w:r>
          <w:rPr>
            <w:noProof/>
            <w:webHidden/>
          </w:rPr>
          <w:tab/>
        </w:r>
        <w:r>
          <w:rPr>
            <w:noProof/>
            <w:webHidden/>
          </w:rPr>
          <w:fldChar w:fldCharType="begin"/>
        </w:r>
        <w:r>
          <w:rPr>
            <w:noProof/>
            <w:webHidden/>
          </w:rPr>
          <w:instrText xml:space="preserve"> PAGEREF _Toc181490987 \h </w:instrText>
        </w:r>
        <w:r>
          <w:rPr>
            <w:noProof/>
            <w:webHidden/>
          </w:rPr>
        </w:r>
        <w:r>
          <w:rPr>
            <w:noProof/>
            <w:webHidden/>
          </w:rPr>
          <w:fldChar w:fldCharType="separate"/>
        </w:r>
        <w:r w:rsidR="00C209AF">
          <w:rPr>
            <w:noProof/>
            <w:webHidden/>
          </w:rPr>
          <w:t>80</w:t>
        </w:r>
        <w:r>
          <w:rPr>
            <w:noProof/>
            <w:webHidden/>
          </w:rPr>
          <w:fldChar w:fldCharType="end"/>
        </w:r>
      </w:hyperlink>
    </w:p>
    <w:p w14:paraId="25633D02" w14:textId="0B252474" w:rsidR="007F4809" w:rsidRPr="002670EF" w:rsidRDefault="007F4809" w:rsidP="007F4809">
      <w:r w:rsidRPr="002670EF">
        <w:fldChar w:fldCharType="end"/>
      </w:r>
    </w:p>
    <w:p w14:paraId="007F1906" w14:textId="4136DCF5" w:rsidR="007F4809" w:rsidRPr="00F960C7" w:rsidRDefault="007F4809" w:rsidP="007F4809">
      <w:pPr>
        <w:rPr>
          <w:rFonts w:eastAsia="Times New Roman" w:cs="Times New Roman"/>
          <w:b/>
          <w:bCs/>
          <w:sz w:val="28"/>
          <w:szCs w:val="28"/>
          <w:lang w:eastAsia="fr-FR"/>
        </w:rPr>
      </w:pPr>
      <w:r w:rsidRPr="00F960C7">
        <w:rPr>
          <w:rFonts w:eastAsia="Times New Roman" w:cs="Times New Roman"/>
          <w:b/>
          <w:bCs/>
          <w:sz w:val="28"/>
          <w:szCs w:val="28"/>
          <w:lang w:eastAsia="fr-FR"/>
        </w:rPr>
        <w:t xml:space="preserve"> Liste des tableaux  </w:t>
      </w:r>
    </w:p>
    <w:p w14:paraId="26EFA404" w14:textId="77777777" w:rsidR="007F4809" w:rsidRPr="002670EF" w:rsidRDefault="007F4809" w:rsidP="007F4809"/>
    <w:p w14:paraId="2E120F86" w14:textId="439EBE67" w:rsidR="00F960C7" w:rsidRDefault="007F4809">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r w:rsidRPr="002670EF">
        <w:fldChar w:fldCharType="begin"/>
      </w:r>
      <w:r w:rsidRPr="002670EF">
        <w:instrText xml:space="preserve"> TOC \h \z \c "Tableau" </w:instrText>
      </w:r>
      <w:r w:rsidRPr="002670EF">
        <w:fldChar w:fldCharType="separate"/>
      </w:r>
      <w:hyperlink w:anchor="_Toc181490988" w:history="1">
        <w:r w:rsidR="00F960C7" w:rsidRPr="006A4325">
          <w:rPr>
            <w:rStyle w:val="Hyperlink"/>
            <w:noProof/>
          </w:rPr>
          <w:t>Tableau 1 Exemple de calcul de PMP</w:t>
        </w:r>
        <w:r w:rsidR="00F960C7">
          <w:rPr>
            <w:noProof/>
            <w:webHidden/>
          </w:rPr>
          <w:tab/>
        </w:r>
        <w:r w:rsidR="00F960C7">
          <w:rPr>
            <w:noProof/>
            <w:webHidden/>
          </w:rPr>
          <w:fldChar w:fldCharType="begin"/>
        </w:r>
        <w:r w:rsidR="00F960C7">
          <w:rPr>
            <w:noProof/>
            <w:webHidden/>
          </w:rPr>
          <w:instrText xml:space="preserve"> PAGEREF _Toc181490988 \h </w:instrText>
        </w:r>
        <w:r w:rsidR="00F960C7">
          <w:rPr>
            <w:noProof/>
            <w:webHidden/>
          </w:rPr>
        </w:r>
        <w:r w:rsidR="00F960C7">
          <w:rPr>
            <w:noProof/>
            <w:webHidden/>
          </w:rPr>
          <w:fldChar w:fldCharType="separate"/>
        </w:r>
        <w:r w:rsidR="00C209AF">
          <w:rPr>
            <w:noProof/>
            <w:webHidden/>
          </w:rPr>
          <w:t>22</w:t>
        </w:r>
        <w:r w:rsidR="00F960C7">
          <w:rPr>
            <w:noProof/>
            <w:webHidden/>
          </w:rPr>
          <w:fldChar w:fldCharType="end"/>
        </w:r>
      </w:hyperlink>
    </w:p>
    <w:p w14:paraId="05EA4FC4" w14:textId="317E7B46"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89" w:history="1">
        <w:r w:rsidRPr="006A4325">
          <w:rPr>
            <w:rStyle w:val="Hyperlink"/>
            <w:noProof/>
          </w:rPr>
          <w:t>Tableau 2 Exemple de calcul de FIFO</w:t>
        </w:r>
        <w:r>
          <w:rPr>
            <w:noProof/>
            <w:webHidden/>
          </w:rPr>
          <w:tab/>
        </w:r>
        <w:r>
          <w:rPr>
            <w:noProof/>
            <w:webHidden/>
          </w:rPr>
          <w:fldChar w:fldCharType="begin"/>
        </w:r>
        <w:r>
          <w:rPr>
            <w:noProof/>
            <w:webHidden/>
          </w:rPr>
          <w:instrText xml:space="preserve"> PAGEREF _Toc181490989 \h </w:instrText>
        </w:r>
        <w:r>
          <w:rPr>
            <w:noProof/>
            <w:webHidden/>
          </w:rPr>
        </w:r>
        <w:r>
          <w:rPr>
            <w:noProof/>
            <w:webHidden/>
          </w:rPr>
          <w:fldChar w:fldCharType="separate"/>
        </w:r>
        <w:r w:rsidR="00C209AF">
          <w:rPr>
            <w:noProof/>
            <w:webHidden/>
          </w:rPr>
          <w:t>22</w:t>
        </w:r>
        <w:r>
          <w:rPr>
            <w:noProof/>
            <w:webHidden/>
          </w:rPr>
          <w:fldChar w:fldCharType="end"/>
        </w:r>
      </w:hyperlink>
    </w:p>
    <w:p w14:paraId="0902BBA4" w14:textId="687A3AB0"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90" w:history="1">
        <w:r w:rsidRPr="006A4325">
          <w:rPr>
            <w:rStyle w:val="Hyperlink"/>
            <w:noProof/>
          </w:rPr>
          <w:t>Tableau 3 Exemple De Dimension De Stockage</w:t>
        </w:r>
        <w:r>
          <w:rPr>
            <w:noProof/>
            <w:webHidden/>
          </w:rPr>
          <w:tab/>
        </w:r>
        <w:r>
          <w:rPr>
            <w:noProof/>
            <w:webHidden/>
          </w:rPr>
          <w:fldChar w:fldCharType="begin"/>
        </w:r>
        <w:r>
          <w:rPr>
            <w:noProof/>
            <w:webHidden/>
          </w:rPr>
          <w:instrText xml:space="preserve"> PAGEREF _Toc181490990 \h </w:instrText>
        </w:r>
        <w:r>
          <w:rPr>
            <w:noProof/>
            <w:webHidden/>
          </w:rPr>
        </w:r>
        <w:r>
          <w:rPr>
            <w:noProof/>
            <w:webHidden/>
          </w:rPr>
          <w:fldChar w:fldCharType="separate"/>
        </w:r>
        <w:r w:rsidR="00C209AF">
          <w:rPr>
            <w:noProof/>
            <w:webHidden/>
          </w:rPr>
          <w:t>23</w:t>
        </w:r>
        <w:r>
          <w:rPr>
            <w:noProof/>
            <w:webHidden/>
          </w:rPr>
          <w:fldChar w:fldCharType="end"/>
        </w:r>
      </w:hyperlink>
    </w:p>
    <w:p w14:paraId="48E54736" w14:textId="5A8F2A94"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91" w:history="1">
        <w:r w:rsidRPr="006A4325">
          <w:rPr>
            <w:rStyle w:val="Hyperlink"/>
            <w:noProof/>
          </w:rPr>
          <w:t>Tableau 4 Exemple De Dimension De Suivi</w:t>
        </w:r>
        <w:r>
          <w:rPr>
            <w:noProof/>
            <w:webHidden/>
          </w:rPr>
          <w:tab/>
        </w:r>
        <w:r>
          <w:rPr>
            <w:noProof/>
            <w:webHidden/>
          </w:rPr>
          <w:fldChar w:fldCharType="begin"/>
        </w:r>
        <w:r>
          <w:rPr>
            <w:noProof/>
            <w:webHidden/>
          </w:rPr>
          <w:instrText xml:space="preserve"> PAGEREF _Toc181490991 \h </w:instrText>
        </w:r>
        <w:r>
          <w:rPr>
            <w:noProof/>
            <w:webHidden/>
          </w:rPr>
        </w:r>
        <w:r>
          <w:rPr>
            <w:noProof/>
            <w:webHidden/>
          </w:rPr>
          <w:fldChar w:fldCharType="separate"/>
        </w:r>
        <w:r w:rsidR="00C209AF">
          <w:rPr>
            <w:noProof/>
            <w:webHidden/>
          </w:rPr>
          <w:t>23</w:t>
        </w:r>
        <w:r>
          <w:rPr>
            <w:noProof/>
            <w:webHidden/>
          </w:rPr>
          <w:fldChar w:fldCharType="end"/>
        </w:r>
      </w:hyperlink>
    </w:p>
    <w:p w14:paraId="1EE9CB25" w14:textId="4D31C6E4" w:rsidR="00F960C7" w:rsidRDefault="00F960C7">
      <w:pPr>
        <w:pStyle w:val="TableofFigures"/>
        <w:tabs>
          <w:tab w:val="right" w:leader="dot" w:pos="9736"/>
        </w:tabs>
        <w:rPr>
          <w:rFonts w:asciiTheme="minorHAnsi" w:eastAsiaTheme="minorEastAsia" w:hAnsiTheme="minorHAnsi" w:cstheme="minorBidi"/>
          <w:noProof/>
          <w:kern w:val="2"/>
          <w:sz w:val="22"/>
          <w:szCs w:val="22"/>
          <w:lang w:val="en-US"/>
          <w14:ligatures w14:val="standardContextual"/>
        </w:rPr>
      </w:pPr>
      <w:hyperlink w:anchor="_Toc181490992" w:history="1">
        <w:r w:rsidRPr="006A4325">
          <w:rPr>
            <w:rStyle w:val="Hyperlink"/>
            <w:noProof/>
          </w:rPr>
          <w:t>Tableau 5 Fiche technique de la COPAG</w:t>
        </w:r>
        <w:r>
          <w:rPr>
            <w:noProof/>
            <w:webHidden/>
          </w:rPr>
          <w:tab/>
        </w:r>
        <w:r>
          <w:rPr>
            <w:noProof/>
            <w:webHidden/>
          </w:rPr>
          <w:fldChar w:fldCharType="begin"/>
        </w:r>
        <w:r>
          <w:rPr>
            <w:noProof/>
            <w:webHidden/>
          </w:rPr>
          <w:instrText xml:space="preserve"> PAGEREF _Toc181490992 \h </w:instrText>
        </w:r>
        <w:r>
          <w:rPr>
            <w:noProof/>
            <w:webHidden/>
          </w:rPr>
        </w:r>
        <w:r>
          <w:rPr>
            <w:noProof/>
            <w:webHidden/>
          </w:rPr>
          <w:fldChar w:fldCharType="separate"/>
        </w:r>
        <w:r w:rsidR="00C209AF">
          <w:rPr>
            <w:noProof/>
            <w:webHidden/>
          </w:rPr>
          <w:t>76</w:t>
        </w:r>
        <w:r>
          <w:rPr>
            <w:noProof/>
            <w:webHidden/>
          </w:rPr>
          <w:fldChar w:fldCharType="end"/>
        </w:r>
      </w:hyperlink>
    </w:p>
    <w:p w14:paraId="4A004BF6" w14:textId="0A230CD5" w:rsidR="007F4809" w:rsidRPr="002670EF" w:rsidRDefault="007F4809" w:rsidP="007F4809">
      <w:r w:rsidRPr="002670EF">
        <w:fldChar w:fldCharType="end"/>
      </w:r>
    </w:p>
    <w:p w14:paraId="086EF7EF" w14:textId="77777777" w:rsidR="007F4809" w:rsidRPr="002670EF" w:rsidRDefault="007F4809" w:rsidP="007F4809">
      <w:pPr>
        <w:spacing w:after="160" w:line="259" w:lineRule="auto"/>
        <w:ind w:firstLine="0"/>
        <w:jc w:val="left"/>
      </w:pPr>
      <w:r w:rsidRPr="002670EF">
        <w:br w:type="page"/>
      </w:r>
    </w:p>
    <w:p w14:paraId="242A3DF4" w14:textId="77777777" w:rsidR="007F4809" w:rsidRPr="002670EF" w:rsidRDefault="007F4809" w:rsidP="007F4809">
      <w:pPr>
        <w:pStyle w:val="Heading1"/>
      </w:pPr>
      <w:bookmarkStart w:id="11" w:name="_Toc181491638"/>
      <w:r w:rsidRPr="002670EF">
        <w:rPr>
          <w:rStyle w:val="Emphasis"/>
          <w:b/>
          <w:bCs/>
        </w:rPr>
        <w:lastRenderedPageBreak/>
        <w:t>INTRODUCTION GENERALE</w:t>
      </w:r>
      <w:bookmarkEnd w:id="11"/>
    </w:p>
    <w:p w14:paraId="0B0C70DE" w14:textId="77777777" w:rsidR="00F960C7" w:rsidRDefault="00F960C7" w:rsidP="00302D2F"/>
    <w:p w14:paraId="039780FA" w14:textId="0016F047" w:rsidR="007F4809" w:rsidRDefault="007F4809" w:rsidP="00302D2F">
      <w:r w:rsidRPr="002670EF">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559D0A42" w14:textId="77777777" w:rsidR="00F960C7" w:rsidRPr="002670EF" w:rsidRDefault="00F960C7" w:rsidP="00302D2F"/>
    <w:p w14:paraId="663BA74C" w14:textId="77777777" w:rsidR="007F4809" w:rsidRDefault="007F4809" w:rsidP="00302D2F">
      <w:r w:rsidRPr="002670EF">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24B7C1F8" w14:textId="77777777" w:rsidR="00F960C7" w:rsidRPr="002670EF" w:rsidRDefault="00F960C7" w:rsidP="00302D2F"/>
    <w:p w14:paraId="198DFC75" w14:textId="77777777" w:rsidR="007F4809" w:rsidRDefault="007F4809" w:rsidP="00302D2F">
      <w:r w:rsidRPr="002670EF">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4BE162BD" w14:textId="77777777" w:rsidR="00F960C7" w:rsidRPr="002670EF" w:rsidRDefault="00F960C7" w:rsidP="00302D2F"/>
    <w:p w14:paraId="771AD2EB" w14:textId="77777777" w:rsidR="007F4809" w:rsidRPr="002670EF" w:rsidRDefault="007F4809" w:rsidP="00302D2F">
      <w:r w:rsidRPr="002670EF">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5B1A66F9" w14:textId="77777777" w:rsidR="007F4809" w:rsidRPr="002670EF" w:rsidRDefault="007F4809" w:rsidP="007F4809">
      <w:pPr>
        <w:rPr>
          <w:rFonts w:ascii="Cambria" w:hAnsi="Cambria"/>
          <w:b/>
          <w:bCs/>
          <w:sz w:val="96"/>
          <w:szCs w:val="96"/>
        </w:rPr>
      </w:pPr>
      <w:r w:rsidRPr="002670EF">
        <w:t> </w:t>
      </w:r>
      <w:r w:rsidRPr="002670EF">
        <w:br/>
      </w:r>
    </w:p>
    <w:p w14:paraId="1EED43FD" w14:textId="0FFC2810" w:rsidR="007F4809" w:rsidRPr="002670EF" w:rsidRDefault="007F4809" w:rsidP="007F4809">
      <w:pPr>
        <w:spacing w:before="0" w:after="160" w:line="259" w:lineRule="auto"/>
        <w:ind w:firstLine="0"/>
        <w:jc w:val="left"/>
        <w:rPr>
          <w:rFonts w:ascii="Cambria" w:eastAsia="Times New Roman" w:hAnsi="Cambria" w:cs="Times New Roman"/>
          <w:b/>
          <w:bCs/>
          <w:color w:val="FFFFFF" w:themeColor="background1"/>
          <w:sz w:val="96"/>
          <w:szCs w:val="96"/>
        </w:rPr>
      </w:pPr>
    </w:p>
    <w:p w14:paraId="0F55F91C" w14:textId="77777777" w:rsidR="007F4809" w:rsidRPr="002670EF" w:rsidRDefault="007F4809" w:rsidP="007F4809">
      <w:pPr>
        <w:ind w:firstLine="0"/>
      </w:pPr>
    </w:p>
    <w:p w14:paraId="7042637D" w14:textId="77777777" w:rsidR="007F4809" w:rsidRPr="002670EF" w:rsidRDefault="007F4809" w:rsidP="007F4809">
      <w:pPr>
        <w:ind w:firstLine="0"/>
      </w:pPr>
    </w:p>
    <w:p w14:paraId="3DEF94B7" w14:textId="77777777" w:rsidR="007F4809" w:rsidRPr="002670EF" w:rsidRDefault="007F4809" w:rsidP="007F4809">
      <w:pPr>
        <w:ind w:firstLine="0"/>
      </w:pPr>
    </w:p>
    <w:p w14:paraId="2B29164F" w14:textId="77777777" w:rsidR="007F4809" w:rsidRPr="002670EF" w:rsidRDefault="007F4809" w:rsidP="007F4809">
      <w:pPr>
        <w:ind w:firstLine="0"/>
      </w:pPr>
    </w:p>
    <w:p w14:paraId="6249A8C4" w14:textId="77777777" w:rsidR="007F4809" w:rsidRPr="002670EF" w:rsidRDefault="007F4809" w:rsidP="007F4809">
      <w:pPr>
        <w:ind w:firstLine="0"/>
      </w:pPr>
    </w:p>
    <w:p w14:paraId="3EDC5FC3" w14:textId="77777777" w:rsidR="007F4809" w:rsidRPr="002670EF" w:rsidRDefault="007F4809" w:rsidP="007F4809">
      <w:pPr>
        <w:ind w:firstLine="0"/>
      </w:pPr>
    </w:p>
    <w:p w14:paraId="27529FA5" w14:textId="77777777" w:rsidR="007F4809" w:rsidRPr="002670EF" w:rsidRDefault="007F4809" w:rsidP="007F4809">
      <w:pPr>
        <w:ind w:firstLine="0"/>
      </w:pPr>
    </w:p>
    <w:p w14:paraId="27C354AF" w14:textId="77777777" w:rsidR="007F4809" w:rsidRPr="002670EF" w:rsidRDefault="007F4809" w:rsidP="007F4809">
      <w:pPr>
        <w:ind w:firstLine="0"/>
      </w:pPr>
    </w:p>
    <w:p w14:paraId="0B948BF4" w14:textId="77777777" w:rsidR="007F4809" w:rsidRPr="002670EF" w:rsidRDefault="007F4809" w:rsidP="007F4809"/>
    <w:p w14:paraId="5CC9C2F7" w14:textId="77777777" w:rsidR="007F4809" w:rsidRPr="002670EF" w:rsidRDefault="007F4809" w:rsidP="007F4809">
      <w:pPr>
        <w:pStyle w:val="Heading1"/>
        <w:spacing w:before="100" w:beforeAutospacing="1" w:after="100" w:afterAutospacing="1" w:line="240" w:lineRule="auto"/>
        <w:contextualSpacing/>
        <w:jc w:val="center"/>
        <w:rPr>
          <w:rFonts w:ascii="Cambria" w:hAnsi="Cambria"/>
          <w:b/>
          <w:bCs/>
          <w:sz w:val="96"/>
          <w:szCs w:val="96"/>
        </w:rPr>
      </w:pPr>
      <w:bookmarkStart w:id="12" w:name="_Toc181491639"/>
      <w:r w:rsidRPr="002670EF">
        <w:rPr>
          <w:rFonts w:ascii="Cambria" w:hAnsi="Cambria"/>
          <w:b/>
          <w:bCs/>
          <w:sz w:val="96"/>
          <w:szCs w:val="96"/>
        </w:rPr>
        <w:t>CHAPITRE 1 :</w:t>
      </w:r>
      <w:bookmarkEnd w:id="12"/>
    </w:p>
    <w:p w14:paraId="434967D4" w14:textId="77777777" w:rsidR="007F4809" w:rsidRPr="002670EF" w:rsidRDefault="007F4809" w:rsidP="007F4809">
      <w:pPr>
        <w:pStyle w:val="Heading1"/>
        <w:shd w:val="clear" w:color="auto" w:fill="auto"/>
        <w:spacing w:before="100" w:beforeAutospacing="1" w:after="100" w:afterAutospacing="1" w:line="240" w:lineRule="auto"/>
        <w:contextualSpacing/>
        <w:jc w:val="center"/>
      </w:pPr>
      <w:r w:rsidRPr="002670EF">
        <w:rPr>
          <w:rFonts w:ascii="Cambria" w:hAnsi="Cambria"/>
          <w:b/>
          <w:bCs/>
          <w:color w:val="4472C4" w:themeColor="accent1"/>
          <w:sz w:val="96"/>
          <w:szCs w:val="96"/>
        </w:rPr>
        <w:t xml:space="preserve"> </w:t>
      </w:r>
      <w:bookmarkStart w:id="13" w:name="_Toc181491640"/>
      <w:r w:rsidRPr="002670EF">
        <w:rPr>
          <w:rFonts w:ascii="Cambria" w:hAnsi="Cambria"/>
          <w:b/>
          <w:bCs/>
          <w:color w:val="4472C4" w:themeColor="accent1"/>
          <w:sz w:val="96"/>
          <w:szCs w:val="96"/>
        </w:rPr>
        <w:t>Présentation de l’entreprise</w:t>
      </w:r>
      <w:bookmarkEnd w:id="13"/>
    </w:p>
    <w:p w14:paraId="722111A5" w14:textId="77777777" w:rsidR="007F4809" w:rsidRPr="002670EF" w:rsidRDefault="007F4809" w:rsidP="007F4809">
      <w:pPr>
        <w:spacing w:after="160" w:line="259" w:lineRule="auto"/>
        <w:ind w:firstLine="0"/>
        <w:jc w:val="left"/>
      </w:pPr>
      <w:r w:rsidRPr="002670EF">
        <w:br w:type="page"/>
      </w:r>
      <w:bookmarkStart w:id="14" w:name="_Toc175220852"/>
    </w:p>
    <w:p w14:paraId="440BFD9A" w14:textId="57789D75" w:rsidR="007F4809" w:rsidRPr="002670EF" w:rsidRDefault="007F4809" w:rsidP="00295BE7">
      <w:pPr>
        <w:pStyle w:val="Heading2"/>
      </w:pPr>
      <w:bookmarkStart w:id="15" w:name="_Toc181491641"/>
      <w:r w:rsidRPr="002670EF">
        <w:lastRenderedPageBreak/>
        <w:t>Introduction</w:t>
      </w:r>
      <w:bookmarkEnd w:id="15"/>
    </w:p>
    <w:p w14:paraId="594D2193" w14:textId="2BCDF231" w:rsidR="00907001" w:rsidRPr="002670EF" w:rsidRDefault="00907001" w:rsidP="00907001">
      <w:r w:rsidRPr="002670EF">
        <w:t>Dans ce chapitre, une introduction à la coopérative COPAG est présentée, mettant en lumière son rôle significatif dans le secteur agroalimentaire au Maroc et, en particulier, dans la région du Souss Massa. COPAG, créée pour soutenir le développement rural, symbolise la synergie entre les producteurs agricoles et les exigences du marché national et international. Cette section explore les activités principales de l'entreprise, son historique, et son impact socio-économique, offrant ainsi une compréhension globale de sa contribution au secteur.</w:t>
      </w:r>
    </w:p>
    <w:p w14:paraId="512EE079" w14:textId="77777777" w:rsidR="005F231B" w:rsidRPr="002670EF" w:rsidRDefault="005F231B" w:rsidP="00907001"/>
    <w:p w14:paraId="1B0CD9C9" w14:textId="32CC20FD" w:rsidR="007F4809" w:rsidRPr="002670EF" w:rsidRDefault="007F4809" w:rsidP="00295BE7">
      <w:pPr>
        <w:pStyle w:val="Heading2"/>
      </w:pPr>
      <w:bookmarkStart w:id="16" w:name="_Toc181491642"/>
      <w:r w:rsidRPr="002670EF">
        <w:t>Présentation générale : Coopérative COPAG</w:t>
      </w:r>
      <w:bookmarkEnd w:id="14"/>
      <w:bookmarkEnd w:id="16"/>
      <w:r w:rsidRPr="002670EF">
        <w:t xml:space="preserve"> </w:t>
      </w:r>
    </w:p>
    <w:p w14:paraId="570BA984" w14:textId="5C1A5F41" w:rsidR="007F4809" w:rsidRPr="002670EF" w:rsidRDefault="005F231B" w:rsidP="00302D2F">
      <w:r w:rsidRPr="002670EF">
        <w:rPr>
          <w:noProof/>
        </w:rPr>
        <w:drawing>
          <wp:anchor distT="0" distB="0" distL="114300" distR="114300" simplePos="0" relativeHeight="251667456" behindDoc="1" locked="0" layoutInCell="1" allowOverlap="1" wp14:anchorId="0D2C687C" wp14:editId="7E5224E2">
            <wp:simplePos x="0" y="0"/>
            <wp:positionH relativeFrom="margin">
              <wp:posOffset>4803538</wp:posOffset>
            </wp:positionH>
            <wp:positionV relativeFrom="paragraph">
              <wp:posOffset>97989</wp:posOffset>
            </wp:positionV>
            <wp:extent cx="1350645" cy="1350645"/>
            <wp:effectExtent l="171450" t="190500" r="173355" b="192405"/>
            <wp:wrapSquare wrapText="bothSides"/>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0645" cy="13506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7F4809" w:rsidRPr="002670EF">
        <w:t xml:space="preserve">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 </w:t>
      </w:r>
    </w:p>
    <w:p w14:paraId="5B3ADBAD" w14:textId="77777777" w:rsidR="005F231B" w:rsidRPr="002670EF" w:rsidRDefault="005F231B" w:rsidP="00302D2F"/>
    <w:p w14:paraId="75732150" w14:textId="77777777" w:rsidR="007F4809" w:rsidRPr="002670EF" w:rsidRDefault="007F4809" w:rsidP="00302D2F">
      <w:r w:rsidRPr="002670EF">
        <w:rPr>
          <w:noProof/>
        </w:rPr>
        <w:drawing>
          <wp:anchor distT="0" distB="0" distL="114300" distR="114300" simplePos="0" relativeHeight="251669504" behindDoc="0" locked="0" layoutInCell="1" allowOverlap="1" wp14:anchorId="523E3D13" wp14:editId="38B9F1EC">
            <wp:simplePos x="0" y="0"/>
            <wp:positionH relativeFrom="margin">
              <wp:posOffset>12700</wp:posOffset>
            </wp:positionH>
            <wp:positionV relativeFrom="paragraph">
              <wp:posOffset>1487805</wp:posOffset>
            </wp:positionV>
            <wp:extent cx="2741295"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29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2670EF">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50B59EF9" w14:textId="77777777" w:rsidR="005F231B" w:rsidRPr="002670EF" w:rsidRDefault="005F231B" w:rsidP="00302D2F"/>
    <w:p w14:paraId="5CD1FDA3" w14:textId="77777777" w:rsidR="007F4809" w:rsidRPr="002670EF" w:rsidRDefault="007F4809" w:rsidP="00302D2F">
      <w:r w:rsidRPr="002670EF">
        <w:t>Le développement de COPAG est le double résultat d’une stratégie d’intégration des stades de la filière agricole et d’une politique de porte ouverte pour augmenter l’effectif des adhérents et faire croître la quantité du lait collecté et transformé.</w:t>
      </w:r>
    </w:p>
    <w:p w14:paraId="7EFC2E8D" w14:textId="77777777" w:rsidR="007F4809" w:rsidRPr="002670EF" w:rsidRDefault="007F4809" w:rsidP="00302D2F">
      <w:r w:rsidRPr="002670EF">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w:t>
      </w:r>
      <w:r w:rsidRPr="002670EF">
        <w:lastRenderedPageBreak/>
        <w:t>en total, répartis comme suit : 4000 ha d’agrumes, 1100 ha de primeurs, et 6000 ha de cultures fourragères. En ce qui concerne le cheptel bovin, il est constitué à son tour de 80 000 têtes dont 40 000 vaches laitières.</w:t>
      </w:r>
    </w:p>
    <w:p w14:paraId="2B92DD59" w14:textId="77777777" w:rsidR="007F4809" w:rsidRPr="002670EF" w:rsidRDefault="007F4809" w:rsidP="00302D2F">
      <w:r w:rsidRPr="002670EF">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C425834" w14:textId="77777777" w:rsidR="007F4809" w:rsidRPr="002670EF" w:rsidRDefault="007F4809" w:rsidP="00302D2F">
      <w:r w:rsidRPr="002670EF">
        <w:rPr>
          <w:noProof/>
        </w:rPr>
        <w:drawing>
          <wp:anchor distT="0" distB="0" distL="114300" distR="114300" simplePos="0" relativeHeight="251668480" behindDoc="1" locked="0" layoutInCell="1" allowOverlap="1" wp14:anchorId="5082B36A" wp14:editId="4129CAB1">
            <wp:simplePos x="0" y="0"/>
            <wp:positionH relativeFrom="margin">
              <wp:posOffset>3362960</wp:posOffset>
            </wp:positionH>
            <wp:positionV relativeFrom="paragraph">
              <wp:posOffset>73025</wp:posOffset>
            </wp:positionV>
            <wp:extent cx="3250565" cy="1828800"/>
            <wp:effectExtent l="190500" t="190500" r="197485" b="190500"/>
            <wp:wrapSquare wrapText="bothSides"/>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056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2670EF">
        <w:t>Parmi les missions que la COPAG s’est fixée :</w:t>
      </w:r>
    </w:p>
    <w:p w14:paraId="583E978F" w14:textId="77777777" w:rsidR="007F4809" w:rsidRPr="002670EF" w:rsidRDefault="007F4809" w:rsidP="00302D2F">
      <w:r w:rsidRPr="002670EF">
        <w:sym w:font="Symbol" w:char="F0B7"/>
      </w:r>
      <w:r w:rsidRPr="002670EF">
        <w:t xml:space="preserve"> Assurer elle-même ou par l’intermédiaire de ses adhérents le développement socioéconomique du milieu rural de la région du Souss ;</w:t>
      </w:r>
    </w:p>
    <w:p w14:paraId="74492C87" w14:textId="77777777" w:rsidR="007F4809" w:rsidRPr="002670EF" w:rsidRDefault="007F4809" w:rsidP="00302D2F">
      <w:r w:rsidRPr="002670EF">
        <w:sym w:font="Symbol" w:char="F0B7"/>
      </w:r>
      <w:r w:rsidRPr="002670EF">
        <w:t xml:space="preserve"> Offrir des produits agricoles d’origine animale et végétale de plus en plus élaborés qui peuvent satisfaire les attentes actuelles et futures des consommateurs ;</w:t>
      </w:r>
    </w:p>
    <w:p w14:paraId="363E203E" w14:textId="77777777" w:rsidR="007F4809" w:rsidRPr="002670EF" w:rsidRDefault="007F4809" w:rsidP="00302D2F">
      <w:r w:rsidRPr="002670EF">
        <w:sym w:font="Symbol" w:char="F0B7"/>
      </w:r>
      <w:r w:rsidRPr="002670EF">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867C544" w14:textId="77777777" w:rsidR="007F4809" w:rsidRPr="002670EF" w:rsidRDefault="007F4809" w:rsidP="007F4809">
      <w:pPr>
        <w:pStyle w:val="Heading3"/>
      </w:pPr>
      <w:bookmarkStart w:id="17" w:name="_Toc530544297"/>
      <w:bookmarkStart w:id="18" w:name="_Toc449909759"/>
      <w:bookmarkStart w:id="19" w:name="_Toc449911527"/>
      <w:bookmarkStart w:id="20" w:name="_Toc449911673"/>
      <w:bookmarkStart w:id="21" w:name="_Toc451351290"/>
      <w:bookmarkStart w:id="22" w:name="_Toc181491643"/>
      <w:r w:rsidRPr="002670EF">
        <w:t>Activités</w:t>
      </w:r>
      <w:bookmarkEnd w:id="17"/>
      <w:bookmarkEnd w:id="18"/>
      <w:bookmarkEnd w:id="19"/>
      <w:bookmarkEnd w:id="20"/>
      <w:bookmarkEnd w:id="21"/>
      <w:bookmarkEnd w:id="22"/>
    </w:p>
    <w:p w14:paraId="100773E9" w14:textId="77777777" w:rsidR="007F4809" w:rsidRPr="002670EF" w:rsidRDefault="007F4809" w:rsidP="00302D2F">
      <w:bookmarkStart w:id="23" w:name="_Toc530544300"/>
      <w:bookmarkStart w:id="24" w:name="_Toc449909760"/>
      <w:bookmarkStart w:id="25" w:name="_Toc449911528"/>
      <w:bookmarkStart w:id="26" w:name="_Toc449911674"/>
      <w:bookmarkStart w:id="27" w:name="_Toc451351291"/>
      <w:bookmarkStart w:id="28" w:name="_Hlk179920945"/>
      <w:r w:rsidRPr="002670EF">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bookmarkStart w:id="29" w:name="_Toc530544313"/>
      <w:bookmarkStart w:id="30" w:name="_Toc449909762"/>
      <w:bookmarkStart w:id="31" w:name="_Toc449911530"/>
      <w:bookmarkStart w:id="32" w:name="_Toc449911676"/>
      <w:bookmarkStart w:id="33" w:name="_Toc451351293"/>
      <w:bookmarkStart w:id="34" w:name="_Hlk179920667"/>
      <w:bookmarkEnd w:id="23"/>
      <w:bookmarkEnd w:id="24"/>
      <w:bookmarkEnd w:id="25"/>
      <w:bookmarkEnd w:id="26"/>
      <w:bookmarkEnd w:id="27"/>
      <w:bookmarkEnd w:id="28"/>
    </w:p>
    <w:p w14:paraId="08F65996" w14:textId="77777777" w:rsidR="007F4809" w:rsidRPr="002670EF" w:rsidRDefault="007F4809" w:rsidP="007F4809">
      <w:pPr>
        <w:pStyle w:val="Heading3"/>
      </w:pPr>
      <w:bookmarkStart w:id="35" w:name="_Toc175220853"/>
      <w:bookmarkStart w:id="36" w:name="_Toc181491644"/>
      <w:r w:rsidRPr="002670EF">
        <w:t>Historique</w:t>
      </w:r>
      <w:bookmarkEnd w:id="35"/>
      <w:bookmarkEnd w:id="36"/>
    </w:p>
    <w:p w14:paraId="6DD77BD9" w14:textId="77777777" w:rsidR="007F4809" w:rsidRPr="002670EF" w:rsidRDefault="007F4809" w:rsidP="00302D2F">
      <w:r w:rsidRPr="002670EF">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w:t>
      </w:r>
      <w:r w:rsidRPr="002670EF">
        <w:lastRenderedPageBreak/>
        <w:t>coopérative « COPAG », son capital social a été fixé à 4 600 000dhs divisé en 4 600 parts de 1000 DHs chacune.</w:t>
      </w:r>
    </w:p>
    <w:p w14:paraId="7EB7220C" w14:textId="77777777" w:rsidR="007F4809" w:rsidRPr="002670EF" w:rsidRDefault="007F4809" w:rsidP="00302D2F">
      <w:r w:rsidRPr="002670EF">
        <w:t>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2A22E0E" w14:textId="77777777" w:rsidR="007F4809" w:rsidRPr="002670EF" w:rsidRDefault="007F4809" w:rsidP="00423423">
      <w:pPr>
        <w:pStyle w:val="image"/>
        <w:rPr>
          <w:noProof w:val="0"/>
        </w:rPr>
      </w:pPr>
      <w:r w:rsidRPr="002670EF">
        <w:drawing>
          <wp:inline distT="0" distB="0" distL="0" distR="0" wp14:anchorId="7B51B254" wp14:editId="08332C0B">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2CDA721" w14:textId="47FD5034" w:rsidR="007F4809" w:rsidRPr="002670EF" w:rsidRDefault="007F4809" w:rsidP="007F4809">
      <w:pPr>
        <w:pStyle w:val="Caption"/>
      </w:pPr>
      <w:bookmarkStart w:id="37" w:name="_Toc181490931"/>
      <w:r w:rsidRPr="002670EF">
        <w:t xml:space="preserve">Figure </w:t>
      </w:r>
      <w:r w:rsidRPr="002670EF">
        <w:fldChar w:fldCharType="begin"/>
      </w:r>
      <w:r w:rsidRPr="002670EF">
        <w:instrText xml:space="preserve"> SEQ Figure \* ARABIC </w:instrText>
      </w:r>
      <w:r w:rsidRPr="002670EF">
        <w:fldChar w:fldCharType="separate"/>
      </w:r>
      <w:r w:rsidR="00C209AF">
        <w:rPr>
          <w:noProof/>
        </w:rPr>
        <w:t>1</w:t>
      </w:r>
      <w:r w:rsidRPr="002670EF">
        <w:fldChar w:fldCharType="end"/>
      </w:r>
      <w:r w:rsidRPr="002670EF">
        <w:t xml:space="preserve"> L’historique de la COPAG</w:t>
      </w:r>
      <w:bookmarkEnd w:id="37"/>
    </w:p>
    <w:p w14:paraId="169160E0" w14:textId="77777777" w:rsidR="007F4809" w:rsidRPr="002670EF" w:rsidRDefault="007F4809" w:rsidP="00295BE7">
      <w:pPr>
        <w:pStyle w:val="Heading2"/>
      </w:pPr>
      <w:bookmarkStart w:id="38" w:name="_Toc451351294"/>
      <w:bookmarkStart w:id="39" w:name="_Toc181491645"/>
      <w:bookmarkEnd w:id="29"/>
      <w:bookmarkEnd w:id="30"/>
      <w:bookmarkEnd w:id="31"/>
      <w:bookmarkEnd w:id="32"/>
      <w:bookmarkEnd w:id="33"/>
      <w:bookmarkEnd w:id="34"/>
      <w:r w:rsidRPr="002670EF">
        <w:t>CONCLUSION</w:t>
      </w:r>
      <w:bookmarkEnd w:id="38"/>
      <w:bookmarkEnd w:id="39"/>
    </w:p>
    <w:p w14:paraId="64A675F1" w14:textId="560F89E9" w:rsidR="00907001" w:rsidRPr="002670EF" w:rsidRDefault="00907001" w:rsidP="005F231B">
      <w:r w:rsidRPr="002670EF">
        <w:t>COPAG se distingue par sa capacité à intégrer et maîtriser l’ensemble des étapes de production et de distribution. Ce chapitre a permis de cerner l’importance de COPAG dans l’économie régionale et nationale, ainsi que son engagement pour le développement durable et le soutien des agriculteurs. Sa stratégie exemplaire de croissance continue et de modernisation démontre son impact sur l’économie agroalimentaire.</w:t>
      </w:r>
      <w:bookmarkStart w:id="40" w:name="_Hlk181209970"/>
    </w:p>
    <w:p w14:paraId="1BD0FC7E" w14:textId="77777777" w:rsidR="00907001" w:rsidRPr="002670EF" w:rsidRDefault="00907001" w:rsidP="00907001"/>
    <w:p w14:paraId="1409E745" w14:textId="77777777" w:rsidR="00907001" w:rsidRPr="002670EF" w:rsidRDefault="00907001" w:rsidP="00907001"/>
    <w:p w14:paraId="2C010AF1" w14:textId="77777777" w:rsidR="00907001" w:rsidRPr="002670EF" w:rsidRDefault="00907001" w:rsidP="00907001"/>
    <w:p w14:paraId="2A7E3989" w14:textId="77777777" w:rsidR="00907001" w:rsidRPr="002670EF" w:rsidRDefault="00907001" w:rsidP="00907001"/>
    <w:p w14:paraId="22BDEAE8" w14:textId="77777777" w:rsidR="005F231B" w:rsidRPr="002670EF" w:rsidRDefault="005F231B" w:rsidP="00907001"/>
    <w:p w14:paraId="30858AE7" w14:textId="77777777" w:rsidR="005F231B" w:rsidRPr="002670EF" w:rsidRDefault="005F231B" w:rsidP="00907001"/>
    <w:p w14:paraId="63F91205" w14:textId="77777777" w:rsidR="005F231B" w:rsidRPr="002670EF" w:rsidRDefault="005F231B" w:rsidP="00907001"/>
    <w:p w14:paraId="4ECFC164" w14:textId="77777777" w:rsidR="005F231B" w:rsidRPr="002670EF" w:rsidRDefault="005F231B" w:rsidP="00907001"/>
    <w:p w14:paraId="64E97DA2" w14:textId="77777777" w:rsidR="005F231B" w:rsidRPr="002670EF" w:rsidRDefault="005F231B" w:rsidP="00907001"/>
    <w:p w14:paraId="2A28A02B" w14:textId="77777777" w:rsidR="005F231B" w:rsidRPr="002670EF" w:rsidRDefault="005F231B" w:rsidP="00907001"/>
    <w:p w14:paraId="2512D28C" w14:textId="77777777" w:rsidR="005F231B" w:rsidRPr="002670EF" w:rsidRDefault="005F231B" w:rsidP="00907001"/>
    <w:p w14:paraId="50EB2217" w14:textId="77777777" w:rsidR="00907001" w:rsidRPr="002670EF" w:rsidRDefault="00907001" w:rsidP="00907001"/>
    <w:p w14:paraId="09C09CB5" w14:textId="1D254606" w:rsidR="007F4809" w:rsidRPr="002670EF" w:rsidRDefault="007F4809" w:rsidP="007F4809">
      <w:pPr>
        <w:pStyle w:val="Heading1"/>
        <w:spacing w:before="100" w:beforeAutospacing="1" w:after="100" w:afterAutospacing="1" w:line="240" w:lineRule="auto"/>
        <w:contextualSpacing/>
        <w:jc w:val="center"/>
      </w:pPr>
      <w:bookmarkStart w:id="41" w:name="_Toc181491646"/>
      <w:r w:rsidRPr="002670EF">
        <w:rPr>
          <w:rFonts w:ascii="Cambria" w:hAnsi="Cambria"/>
          <w:b/>
          <w:bCs/>
          <w:sz w:val="96"/>
          <w:szCs w:val="96"/>
        </w:rPr>
        <w:t>CHAPITRE 2 :</w:t>
      </w:r>
      <w:bookmarkEnd w:id="40"/>
      <w:bookmarkEnd w:id="41"/>
    </w:p>
    <w:p w14:paraId="3D4879E9" w14:textId="77777777" w:rsidR="007F4809" w:rsidRPr="002670EF" w:rsidRDefault="007F4809" w:rsidP="007F4809">
      <w:pPr>
        <w:pStyle w:val="Heading1"/>
        <w:shd w:val="clear" w:color="auto" w:fill="auto"/>
        <w:spacing w:before="100" w:beforeAutospacing="1" w:after="100" w:afterAutospacing="1" w:line="240" w:lineRule="auto"/>
        <w:contextualSpacing/>
        <w:jc w:val="center"/>
      </w:pPr>
      <w:bookmarkStart w:id="42" w:name="_Toc181491647"/>
      <w:r w:rsidRPr="002670EF">
        <w:rPr>
          <w:rFonts w:ascii="Cambria" w:hAnsi="Cambria"/>
          <w:b/>
          <w:bCs/>
          <w:color w:val="4472C4" w:themeColor="accent1"/>
          <w:sz w:val="96"/>
          <w:szCs w:val="96"/>
        </w:rPr>
        <w:t>Présentation du projet</w:t>
      </w:r>
      <w:bookmarkEnd w:id="42"/>
    </w:p>
    <w:p w14:paraId="2079B54A" w14:textId="77777777" w:rsidR="007F4809" w:rsidRPr="002670EF" w:rsidRDefault="007F4809" w:rsidP="007F4809">
      <w:pPr>
        <w:spacing w:after="160" w:line="259" w:lineRule="auto"/>
        <w:ind w:firstLine="0"/>
        <w:jc w:val="left"/>
      </w:pPr>
      <w:r w:rsidRPr="002670EF">
        <w:br w:type="page"/>
      </w:r>
    </w:p>
    <w:p w14:paraId="6374915B" w14:textId="1ABD9943" w:rsidR="007F4809" w:rsidRPr="002670EF" w:rsidRDefault="007F4809" w:rsidP="00295BE7">
      <w:pPr>
        <w:pStyle w:val="Heading2"/>
        <w:numPr>
          <w:ilvl w:val="0"/>
          <w:numId w:val="58"/>
        </w:numPr>
      </w:pPr>
      <w:bookmarkStart w:id="43" w:name="_Toc181491648"/>
      <w:r w:rsidRPr="002670EF">
        <w:lastRenderedPageBreak/>
        <w:t>Introduction</w:t>
      </w:r>
      <w:bookmarkEnd w:id="43"/>
    </w:p>
    <w:p w14:paraId="4EBFE62B" w14:textId="5875DD88" w:rsidR="005F231B" w:rsidRPr="002670EF" w:rsidRDefault="005F231B" w:rsidP="005F231B">
      <w:r w:rsidRPr="002670EF">
        <w:t>Ce chapitre aborde le contexte du projet de Système de Gestion de Stock Avancé (SGSA) au sein de COPAG, motivé par la nécessité d’améliorer la gestion des stocks face à une croissance continue des volumes et des flux logistiques. Le manque de visibilité en temps réel, l’optimisation limitée des espaces de stockage et la gestion accrue des coûts ont conduit COPAG à entreprendre ce projet. Le SGSA vise à garantir une traçabilité précise, à optimiser les ressources et à offrir des outils analytiques pour une prise de décision éclairée.</w:t>
      </w:r>
    </w:p>
    <w:p w14:paraId="09F92FBF" w14:textId="77777777" w:rsidR="007F4809" w:rsidRPr="002670EF" w:rsidRDefault="007F4809" w:rsidP="00295BE7">
      <w:pPr>
        <w:pStyle w:val="Heading2"/>
      </w:pPr>
      <w:bookmarkStart w:id="44" w:name="_Toc181491649"/>
      <w:r w:rsidRPr="002670EF">
        <w:t>Contexte du projet</w:t>
      </w:r>
      <w:bookmarkEnd w:id="44"/>
    </w:p>
    <w:p w14:paraId="37A96424" w14:textId="77777777" w:rsidR="007F4809" w:rsidRPr="002670EF" w:rsidRDefault="007F4809" w:rsidP="00302D2F">
      <w:r w:rsidRPr="002670EF">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787383EE" w14:textId="77777777" w:rsidR="007F4809" w:rsidRPr="002670EF" w:rsidRDefault="007F4809" w:rsidP="007F4809">
      <w:pPr>
        <w:pStyle w:val="Heading3"/>
        <w:numPr>
          <w:ilvl w:val="1"/>
          <w:numId w:val="56"/>
        </w:numPr>
      </w:pPr>
      <w:r w:rsidRPr="002670EF">
        <w:t xml:space="preserve"> </w:t>
      </w:r>
      <w:bookmarkStart w:id="45" w:name="_Toc181491650"/>
      <w:r w:rsidRPr="002670EF">
        <w:t>Problématique</w:t>
      </w:r>
      <w:bookmarkEnd w:id="45"/>
    </w:p>
    <w:p w14:paraId="02992CEA" w14:textId="77777777" w:rsidR="007F4809" w:rsidRPr="002670EF" w:rsidRDefault="007F4809" w:rsidP="007F4809">
      <w:r w:rsidRPr="002670EF">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495CAC67" w14:textId="77777777" w:rsidR="007F4809" w:rsidRPr="002670EF" w:rsidRDefault="007F4809" w:rsidP="007F4809">
      <w:pPr>
        <w:pStyle w:val="Heading3"/>
      </w:pPr>
      <w:bookmarkStart w:id="46" w:name="_Toc181491651"/>
      <w:r w:rsidRPr="002670EF">
        <w:t>Solution et Objectif</w:t>
      </w:r>
      <w:bookmarkEnd w:id="46"/>
    </w:p>
    <w:p w14:paraId="034EC962" w14:textId="77777777" w:rsidR="007F4809" w:rsidRPr="002670EF" w:rsidRDefault="007F4809" w:rsidP="007F4809">
      <w:r w:rsidRPr="002670EF">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w:t>
      </w:r>
      <w:r w:rsidRPr="002670EF">
        <w:lastRenderedPageBreak/>
        <w:t>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0090768B" w14:textId="77777777" w:rsidR="007F4809" w:rsidRPr="002670EF" w:rsidRDefault="007F4809" w:rsidP="007F4809">
      <w:pPr>
        <w:pStyle w:val="Heading3"/>
      </w:pPr>
      <w:r w:rsidRPr="002670EF">
        <w:t xml:space="preserve"> </w:t>
      </w:r>
      <w:bookmarkStart w:id="47" w:name="_Toc181491652"/>
      <w:r w:rsidRPr="002670EF">
        <w:t>Livrable final</w:t>
      </w:r>
      <w:bookmarkEnd w:id="47"/>
    </w:p>
    <w:p w14:paraId="41205FFB" w14:textId="77777777" w:rsidR="007F4809" w:rsidRPr="002670EF" w:rsidRDefault="007F4809" w:rsidP="007F4809">
      <w:r w:rsidRPr="002670EF">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120EF47A" w14:textId="77777777" w:rsidR="007F4809" w:rsidRPr="002670EF" w:rsidRDefault="007F4809" w:rsidP="007F4809">
      <w:r w:rsidRPr="002670EF">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C599F3" w14:textId="77777777" w:rsidR="007F4809" w:rsidRPr="002670EF" w:rsidRDefault="007F4809" w:rsidP="007F4809">
      <w:pPr>
        <w:pStyle w:val="Heading3"/>
      </w:pPr>
      <w:bookmarkStart w:id="48" w:name="_Toc181491653"/>
      <w:r w:rsidRPr="002670EF">
        <w:t>Périmètre fonctionnelle de projet</w:t>
      </w:r>
      <w:bookmarkEnd w:id="48"/>
    </w:p>
    <w:p w14:paraId="51AFF0DE" w14:textId="77777777" w:rsidR="007F4809" w:rsidRPr="002670EF" w:rsidRDefault="007F4809" w:rsidP="007F4809">
      <w:r w:rsidRPr="002670EF">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65B85C92" w14:textId="77777777" w:rsidR="007F4809" w:rsidRPr="002670EF" w:rsidRDefault="007F4809" w:rsidP="00295BE7">
      <w:pPr>
        <w:pStyle w:val="Heading2"/>
      </w:pPr>
      <w:bookmarkStart w:id="49" w:name="_Toc181491654"/>
      <w:r w:rsidRPr="002670EF">
        <w:t>Spécification générale</w:t>
      </w:r>
      <w:bookmarkEnd w:id="49"/>
    </w:p>
    <w:p w14:paraId="6CC44AC4" w14:textId="77777777" w:rsidR="007F4809" w:rsidRPr="002670EF" w:rsidRDefault="007F4809" w:rsidP="007F4809">
      <w:pPr>
        <w:pStyle w:val="ListParagraph"/>
        <w:numPr>
          <w:ilvl w:val="0"/>
          <w:numId w:val="59"/>
        </w:numPr>
        <w:spacing w:before="120" w:after="0"/>
        <w:contextualSpacing w:val="0"/>
        <w:outlineLvl w:val="2"/>
        <w:rPr>
          <w:rFonts w:eastAsia="Times New Roman" w:cs="Times New Roman"/>
          <w:b/>
          <w:bCs/>
          <w:vanish/>
          <w:color w:val="4F81BD"/>
          <w:szCs w:val="24"/>
        </w:rPr>
      </w:pPr>
      <w:bookmarkStart w:id="50" w:name="_Toc181212707"/>
      <w:bookmarkStart w:id="51" w:name="_Toc181212822"/>
      <w:bookmarkStart w:id="52" w:name="_Toc181212919"/>
      <w:bookmarkStart w:id="53" w:name="_Toc181213025"/>
      <w:bookmarkStart w:id="54" w:name="_Toc181214054"/>
      <w:bookmarkStart w:id="55" w:name="_Toc181224100"/>
      <w:bookmarkStart w:id="56" w:name="_Toc181490882"/>
      <w:bookmarkStart w:id="57" w:name="_Toc181491655"/>
      <w:bookmarkEnd w:id="50"/>
      <w:bookmarkEnd w:id="51"/>
      <w:bookmarkEnd w:id="52"/>
      <w:bookmarkEnd w:id="53"/>
      <w:bookmarkEnd w:id="54"/>
      <w:bookmarkEnd w:id="55"/>
      <w:bookmarkEnd w:id="56"/>
      <w:bookmarkEnd w:id="57"/>
    </w:p>
    <w:p w14:paraId="41753977" w14:textId="77777777" w:rsidR="007F4809" w:rsidRPr="002670EF" w:rsidRDefault="007F4809" w:rsidP="007F4809">
      <w:pPr>
        <w:pStyle w:val="ListParagraph"/>
        <w:numPr>
          <w:ilvl w:val="0"/>
          <w:numId w:val="59"/>
        </w:numPr>
        <w:spacing w:before="120" w:after="0"/>
        <w:contextualSpacing w:val="0"/>
        <w:outlineLvl w:val="2"/>
        <w:rPr>
          <w:rFonts w:eastAsia="Times New Roman" w:cs="Times New Roman"/>
          <w:b/>
          <w:bCs/>
          <w:vanish/>
          <w:color w:val="4F81BD"/>
          <w:szCs w:val="24"/>
        </w:rPr>
      </w:pPr>
      <w:bookmarkStart w:id="58" w:name="_Toc181212708"/>
      <w:bookmarkStart w:id="59" w:name="_Toc181212823"/>
      <w:bookmarkStart w:id="60" w:name="_Toc181212920"/>
      <w:bookmarkStart w:id="61" w:name="_Toc181213026"/>
      <w:bookmarkStart w:id="62" w:name="_Toc181214055"/>
      <w:bookmarkStart w:id="63" w:name="_Toc181224101"/>
      <w:bookmarkStart w:id="64" w:name="_Toc181490883"/>
      <w:bookmarkStart w:id="65" w:name="_Toc181491656"/>
      <w:bookmarkEnd w:id="58"/>
      <w:bookmarkEnd w:id="59"/>
      <w:bookmarkEnd w:id="60"/>
      <w:bookmarkEnd w:id="61"/>
      <w:bookmarkEnd w:id="62"/>
      <w:bookmarkEnd w:id="63"/>
      <w:bookmarkEnd w:id="64"/>
      <w:bookmarkEnd w:id="65"/>
    </w:p>
    <w:p w14:paraId="492A523C" w14:textId="77777777" w:rsidR="007F4809" w:rsidRPr="002670EF" w:rsidRDefault="007F4809" w:rsidP="007F4809">
      <w:pPr>
        <w:pStyle w:val="Heading3"/>
        <w:numPr>
          <w:ilvl w:val="1"/>
          <w:numId w:val="59"/>
        </w:numPr>
      </w:pPr>
      <w:bookmarkStart w:id="66" w:name="_Toc181491657"/>
      <w:r w:rsidRPr="002670EF">
        <w:t>Spécification des besoins fonctionnels</w:t>
      </w:r>
      <w:bookmarkEnd w:id="66"/>
    </w:p>
    <w:p w14:paraId="77A1B6FD" w14:textId="77777777" w:rsidR="007F4809" w:rsidRPr="002670EF" w:rsidRDefault="007F4809" w:rsidP="007F4809">
      <w:pPr>
        <w:rPr>
          <w:shd w:val="clear" w:color="auto" w:fill="FFFFFF"/>
        </w:rPr>
      </w:pPr>
      <w:r w:rsidRPr="002670EF">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11F5F708" w14:textId="77777777" w:rsidR="007F4809" w:rsidRPr="002670EF" w:rsidRDefault="007F4809" w:rsidP="007F4809">
      <w:pPr>
        <w:pStyle w:val="Heading4"/>
      </w:pPr>
      <w:bookmarkStart w:id="67" w:name="_Toc171157382"/>
      <w:r w:rsidRPr="002670EF">
        <w:t>Les Dimensions de Stock</w:t>
      </w:r>
      <w:bookmarkEnd w:id="67"/>
    </w:p>
    <w:p w14:paraId="2412AFC5" w14:textId="77777777" w:rsidR="007F4809" w:rsidRPr="002670EF" w:rsidRDefault="007F4809" w:rsidP="007F4809">
      <w:pPr>
        <w:pStyle w:val="Heading5"/>
      </w:pPr>
      <w:r w:rsidRPr="002670EF">
        <w:lastRenderedPageBreak/>
        <w:t>Analyse de stock</w:t>
      </w:r>
    </w:p>
    <w:p w14:paraId="7BEDE571" w14:textId="77777777" w:rsidR="007F4809" w:rsidRPr="002670EF" w:rsidRDefault="007F4809" w:rsidP="007F4809">
      <w:pPr>
        <w:pStyle w:val="Heading6"/>
      </w:pPr>
      <w:r w:rsidRPr="002670EF">
        <w:t>Analyse Temporelle :</w:t>
      </w:r>
    </w:p>
    <w:p w14:paraId="708807D3" w14:textId="77777777" w:rsidR="007F4809" w:rsidRPr="002670EF" w:rsidRDefault="007F4809" w:rsidP="005F231B">
      <w:r w:rsidRPr="002670EF">
        <w:rPr>
          <w:b/>
          <w:bCs/>
        </w:rPr>
        <w:t xml:space="preserve">Durée de Stockage : </w:t>
      </w:r>
      <w:r w:rsidRPr="002670EF">
        <w:t>Suivi du temps que les produits passent en stock pour gérer les produits périssables.</w:t>
      </w:r>
    </w:p>
    <w:p w14:paraId="2DA11986" w14:textId="77777777" w:rsidR="007F4809" w:rsidRPr="002670EF" w:rsidRDefault="007F4809" w:rsidP="005F231B">
      <w:r w:rsidRPr="002670EF">
        <w:rPr>
          <w:b/>
          <w:bCs/>
        </w:rPr>
        <w:t xml:space="preserve">Rotation des Stocks : </w:t>
      </w:r>
      <w:r w:rsidRPr="002670EF">
        <w:t>Identifier les produits à rotation rapide et lente pour optimiser les niveaux de stock.</w:t>
      </w:r>
    </w:p>
    <w:p w14:paraId="185CE480" w14:textId="77777777" w:rsidR="007F4809" w:rsidRPr="002670EF" w:rsidRDefault="007F4809" w:rsidP="007F4809">
      <w:pPr>
        <w:pStyle w:val="Heading6"/>
      </w:pPr>
      <w:r w:rsidRPr="002670EF">
        <w:t>Analyse Financière :</w:t>
      </w:r>
    </w:p>
    <w:p w14:paraId="3EB6CC88" w14:textId="77777777" w:rsidR="007F4809" w:rsidRPr="002670EF" w:rsidRDefault="007F4809" w:rsidP="007F4809">
      <w:r w:rsidRPr="002670EF">
        <w:rPr>
          <w:b/>
          <w:bCs/>
        </w:rPr>
        <w:t xml:space="preserve">Coût de Stockage </w:t>
      </w:r>
      <w:r w:rsidRPr="002670EF">
        <w:t>: Calcul des frais de stockage, y compris entreposage et assurance.</w:t>
      </w:r>
    </w:p>
    <w:p w14:paraId="05D14292" w14:textId="77777777" w:rsidR="007F4809" w:rsidRPr="002670EF" w:rsidRDefault="007F4809" w:rsidP="007F4809">
      <w:r w:rsidRPr="002670EF">
        <w:rPr>
          <w:b/>
          <w:bCs/>
        </w:rPr>
        <w:t>Valorisation des Stocks :</w:t>
      </w:r>
      <w:r w:rsidRPr="002670EF">
        <w:t xml:space="preserve"> Utilisation de méthodes telles que le PMP ou FIFO pour refléter la valeur financière des stocks.</w:t>
      </w:r>
    </w:p>
    <w:p w14:paraId="47F38141" w14:textId="77777777" w:rsidR="007F4809" w:rsidRPr="002670EF" w:rsidRDefault="007F4809" w:rsidP="007F4809">
      <w:pPr>
        <w:pStyle w:val="Heading5"/>
      </w:pPr>
      <w:r w:rsidRPr="002670EF">
        <w:t>Dimensions de Traçabilité</w:t>
      </w:r>
    </w:p>
    <w:p w14:paraId="63B26684" w14:textId="77777777" w:rsidR="007F4809" w:rsidRPr="002670EF" w:rsidRDefault="007F4809" w:rsidP="007F4809">
      <w:pPr>
        <w:pStyle w:val="Heading6"/>
      </w:pPr>
      <w:r w:rsidRPr="002670EF">
        <w:t>Dimension Physique :</w:t>
      </w:r>
    </w:p>
    <w:p w14:paraId="4E13AFDE" w14:textId="77777777" w:rsidR="007F4809" w:rsidRPr="002670EF" w:rsidRDefault="007F4809" w:rsidP="007F4809">
      <w:pPr>
        <w:rPr>
          <w:b/>
          <w:bCs/>
        </w:rPr>
      </w:pPr>
      <w:r w:rsidRPr="002670EF">
        <w:rPr>
          <w:b/>
          <w:bCs/>
        </w:rPr>
        <w:t xml:space="preserve">Localisation des Produits : </w:t>
      </w:r>
      <w:r w:rsidRPr="002670EF">
        <w:t>Gestion des emplacements dans l'entrepôt pour un suivi efficace.</w:t>
      </w:r>
    </w:p>
    <w:p w14:paraId="644EB049" w14:textId="77777777" w:rsidR="007F4809" w:rsidRPr="002670EF" w:rsidRDefault="007F4809" w:rsidP="007F4809">
      <w:pPr>
        <w:rPr>
          <w:b/>
          <w:bCs/>
        </w:rPr>
      </w:pPr>
      <w:r w:rsidRPr="002670EF">
        <w:rPr>
          <w:b/>
          <w:bCs/>
        </w:rPr>
        <w:t xml:space="preserve">Volume et Capacité : </w:t>
      </w:r>
      <w:r w:rsidRPr="002670EF">
        <w:t>Suivi de la capacité physique des zones de stockage et de l'optimisation de l'espace, en tenant compte des dimensions et du volume des produits stockés, ainsi que l'unité de mesure relative au stockage de l’article.</w:t>
      </w:r>
    </w:p>
    <w:p w14:paraId="39CDDC27" w14:textId="77777777" w:rsidR="007F4809" w:rsidRPr="002670EF" w:rsidRDefault="007F4809" w:rsidP="007F4809">
      <w:pPr>
        <w:rPr>
          <w:b/>
          <w:bCs/>
        </w:rPr>
      </w:pPr>
      <w:r w:rsidRPr="002670EF">
        <w:rPr>
          <w:b/>
          <w:bCs/>
        </w:rPr>
        <w:t xml:space="preserve">Numéros de Lots et de Séries : </w:t>
      </w:r>
      <w:r w:rsidRPr="002670EF">
        <w:t>Attribution de numéros uniques pour une traçabilité précise.</w:t>
      </w:r>
    </w:p>
    <w:p w14:paraId="298392C5" w14:textId="77777777" w:rsidR="007F4809" w:rsidRPr="002670EF" w:rsidRDefault="007F4809" w:rsidP="007F4809">
      <w:pPr>
        <w:rPr>
          <w:b/>
          <w:bCs/>
        </w:rPr>
      </w:pPr>
      <w:r w:rsidRPr="002670EF">
        <w:rPr>
          <w:b/>
          <w:bCs/>
        </w:rPr>
        <w:t xml:space="preserve">Numéro de Palette : </w:t>
      </w:r>
      <w:r w:rsidRPr="002670EF">
        <w:t>Suivi des palettes pour optimiser l'espace de stockage et les mouvements logistiques.</w:t>
      </w:r>
    </w:p>
    <w:p w14:paraId="37A257CC" w14:textId="77777777" w:rsidR="007F4809" w:rsidRPr="002670EF" w:rsidRDefault="007F4809" w:rsidP="007F4809">
      <w:pPr>
        <w:rPr>
          <w:b/>
          <w:bCs/>
        </w:rPr>
      </w:pPr>
      <w:r w:rsidRPr="002670EF">
        <w:rPr>
          <w:b/>
          <w:bCs/>
        </w:rPr>
        <w:t xml:space="preserve">Référence de Vente au Poids : </w:t>
      </w:r>
      <w:r w:rsidRPr="002670EF">
        <w:t>Suivi des produits vendus au poids avec des SKU spécifiques pour une gestion précise des variations de poids.</w:t>
      </w:r>
    </w:p>
    <w:p w14:paraId="6A0F0AD8" w14:textId="77777777" w:rsidR="007F4809" w:rsidRPr="002670EF" w:rsidRDefault="007F4809" w:rsidP="007F4809">
      <w:pPr>
        <w:rPr>
          <w:b/>
          <w:bCs/>
        </w:rPr>
      </w:pPr>
      <w:r w:rsidRPr="002670EF">
        <w:rPr>
          <w:b/>
          <w:bCs/>
        </w:rPr>
        <w:t>Référence d’article SKU</w:t>
      </w:r>
      <w:r w:rsidRPr="002670EF">
        <w:t xml:space="preserve"> : Le SKU (</w:t>
      </w:r>
      <w:r w:rsidRPr="008F5010">
        <w:t>Stock Keeping Unit</w:t>
      </w:r>
      <w:r w:rsidRPr="002670EF">
        <w:t>) est une référence unique pour identifier et suivre facilement les produits, facilitant la gestion des stocks et des commandes grâce aux codes-barres.</w:t>
      </w:r>
    </w:p>
    <w:p w14:paraId="5E1FE339" w14:textId="77777777" w:rsidR="007F4809" w:rsidRPr="002670EF" w:rsidRDefault="007F4809" w:rsidP="007F4809">
      <w:pPr>
        <w:pStyle w:val="Heading6"/>
      </w:pPr>
      <w:r w:rsidRPr="002670EF">
        <w:t>Axe analytique :</w:t>
      </w:r>
    </w:p>
    <w:p w14:paraId="085CEAFC" w14:textId="77777777" w:rsidR="007F4809" w:rsidRPr="002670EF" w:rsidRDefault="007F4809" w:rsidP="007F4809">
      <w:pPr>
        <w:pStyle w:val="Heading7"/>
      </w:pPr>
      <w:r w:rsidRPr="002670EF">
        <w:t>Activité de Production</w:t>
      </w:r>
    </w:p>
    <w:p w14:paraId="6FAF80E3" w14:textId="77777777" w:rsidR="007F4809" w:rsidRPr="002670EF" w:rsidRDefault="007F4809" w:rsidP="007F4809">
      <w:r w:rsidRPr="002670EF">
        <w:t>Cet axe analytique permet de suivre les stocks en relation avec les différentes activités de production de l'entreprise. Il offre une vision détaillée des coûts associés à chaque étape du processus de production.</w:t>
      </w:r>
    </w:p>
    <w:p w14:paraId="3AF07F46" w14:textId="77777777" w:rsidR="007F4809" w:rsidRPr="002670EF" w:rsidRDefault="007F4809" w:rsidP="007F4809">
      <w:pPr>
        <w:pStyle w:val="NormalWeb"/>
        <w:jc w:val="both"/>
        <w:rPr>
          <w:rFonts w:ascii="Calibri Light" w:eastAsiaTheme="minorHAnsi" w:hAnsi="Calibri Light" w:cs="Calibri Light"/>
          <w:kern w:val="2"/>
          <w:lang w:val="fr-FR"/>
          <w14:ligatures w14:val="standardContextual"/>
        </w:rPr>
      </w:pPr>
      <w:r w:rsidRPr="002670EF">
        <w:rPr>
          <w:rFonts w:ascii="Calibri Light" w:eastAsiaTheme="minorHAnsi" w:hAnsi="Calibri Light" w:cs="Calibri Light"/>
          <w:b/>
          <w:bCs/>
          <w:kern w:val="2"/>
          <w:lang w:val="fr-FR"/>
          <w14:ligatures w14:val="standardContextual"/>
        </w:rPr>
        <w:lastRenderedPageBreak/>
        <w:t>Objectifs :</w:t>
      </w:r>
    </w:p>
    <w:p w14:paraId="374F6F2E" w14:textId="77777777" w:rsidR="007F4809" w:rsidRPr="002670EF" w:rsidRDefault="007F4809" w:rsidP="007F4809">
      <w:pPr>
        <w:pStyle w:val="ListParagraph"/>
        <w:numPr>
          <w:ilvl w:val="0"/>
          <w:numId w:val="19"/>
        </w:numPr>
      </w:pPr>
      <w:r w:rsidRPr="002670EF">
        <w:t>Comprendre les coûts de production.</w:t>
      </w:r>
    </w:p>
    <w:p w14:paraId="7D690DE0" w14:textId="77777777" w:rsidR="007F4809" w:rsidRPr="002670EF" w:rsidRDefault="007F4809" w:rsidP="007F4809">
      <w:pPr>
        <w:pStyle w:val="ListParagraph"/>
        <w:numPr>
          <w:ilvl w:val="0"/>
          <w:numId w:val="19"/>
        </w:numPr>
      </w:pPr>
      <w:r w:rsidRPr="002670EF">
        <w:t>Optimiser les processus de fabrication.</w:t>
      </w:r>
    </w:p>
    <w:p w14:paraId="4246463B" w14:textId="77777777" w:rsidR="007F4809" w:rsidRPr="002670EF" w:rsidRDefault="007F4809" w:rsidP="007F4809">
      <w:pPr>
        <w:pStyle w:val="ListParagraph"/>
        <w:numPr>
          <w:ilvl w:val="0"/>
          <w:numId w:val="19"/>
        </w:numPr>
      </w:pPr>
      <w:r w:rsidRPr="002670EF">
        <w:t>Identifier les inefficacités et les opportunités d'amélioration.</w:t>
      </w:r>
    </w:p>
    <w:p w14:paraId="1D012904" w14:textId="77777777" w:rsidR="007F4809" w:rsidRPr="002670EF" w:rsidRDefault="007F4809" w:rsidP="007F4809">
      <w:pPr>
        <w:pStyle w:val="ListParagraph"/>
        <w:numPr>
          <w:ilvl w:val="0"/>
          <w:numId w:val="19"/>
        </w:numPr>
      </w:pPr>
      <w:r w:rsidRPr="002670EF">
        <w:t>Gérer les matières premières, les produits semi-finis et les produits finis de manière efficace.</w:t>
      </w:r>
    </w:p>
    <w:p w14:paraId="508F414A" w14:textId="77777777" w:rsidR="007F4809" w:rsidRPr="002670EF" w:rsidRDefault="007F4809" w:rsidP="007F4809">
      <w:pPr>
        <w:pStyle w:val="Heading7"/>
      </w:pPr>
      <w:r w:rsidRPr="002670EF">
        <w:t>Business Unit.</w:t>
      </w:r>
    </w:p>
    <w:p w14:paraId="22C88EA0" w14:textId="77777777" w:rsidR="007F4809" w:rsidRPr="002670EF" w:rsidRDefault="007F4809" w:rsidP="007F4809">
      <w:r w:rsidRPr="002670EF">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03144255" w14:textId="77777777" w:rsidR="007F4809" w:rsidRPr="002670EF" w:rsidRDefault="007F4809" w:rsidP="007F4809">
      <w:pPr>
        <w:rPr>
          <w:rStyle w:val="Strong"/>
        </w:rPr>
      </w:pPr>
      <w:r w:rsidRPr="002670EF">
        <w:rPr>
          <w:rStyle w:val="Strong"/>
        </w:rPr>
        <w:t>Objectifs :</w:t>
      </w:r>
    </w:p>
    <w:p w14:paraId="3B415ED1" w14:textId="77777777" w:rsidR="007F4809" w:rsidRPr="002670EF" w:rsidRDefault="007F4809" w:rsidP="007F4809">
      <w:pPr>
        <w:pStyle w:val="ListParagraph"/>
        <w:numPr>
          <w:ilvl w:val="0"/>
          <w:numId w:val="21"/>
        </w:numPr>
      </w:pPr>
      <w:r w:rsidRPr="002670EF">
        <w:t>Mesurer les performances des différentes unités commerciales.</w:t>
      </w:r>
    </w:p>
    <w:p w14:paraId="55DF4AA6" w14:textId="77777777" w:rsidR="007F4809" w:rsidRPr="002670EF" w:rsidRDefault="007F4809" w:rsidP="007F4809">
      <w:pPr>
        <w:pStyle w:val="ListParagraph"/>
        <w:numPr>
          <w:ilvl w:val="0"/>
          <w:numId w:val="21"/>
        </w:numPr>
        <w:rPr>
          <w:rFonts w:ascii="Calibri Light" w:hAnsi="Calibri Light" w:cs="Calibri Light"/>
        </w:rPr>
      </w:pPr>
      <w:r w:rsidRPr="002670EF">
        <w:rPr>
          <w:rFonts w:ascii="Calibri Light" w:hAnsi="Calibri Light" w:cs="Calibri Light"/>
        </w:rPr>
        <w:t>Évaluer la rentabilité des segments de marché.</w:t>
      </w:r>
    </w:p>
    <w:p w14:paraId="723FA129" w14:textId="77777777" w:rsidR="007F4809" w:rsidRPr="002670EF" w:rsidRDefault="007F4809" w:rsidP="007F4809">
      <w:pPr>
        <w:pStyle w:val="ListParagraph"/>
        <w:numPr>
          <w:ilvl w:val="0"/>
          <w:numId w:val="21"/>
        </w:numPr>
        <w:rPr>
          <w:rFonts w:ascii="Calibri Light" w:hAnsi="Calibri Light" w:cs="Calibri Light"/>
        </w:rPr>
      </w:pPr>
      <w:r w:rsidRPr="002670EF">
        <w:rPr>
          <w:rFonts w:ascii="Calibri Light" w:hAnsi="Calibri Light" w:cs="Calibri Light"/>
        </w:rPr>
        <w:t>Prendre des décisions stratégiques basées sur la performance des différentes unités.</w:t>
      </w:r>
    </w:p>
    <w:p w14:paraId="0E16A074" w14:textId="77777777" w:rsidR="007F4809" w:rsidRPr="002670EF" w:rsidRDefault="007F4809" w:rsidP="007F4809">
      <w:pPr>
        <w:pStyle w:val="Heading7"/>
      </w:pPr>
      <w:r w:rsidRPr="002670EF">
        <w:t>Canal de Vente</w:t>
      </w:r>
    </w:p>
    <w:p w14:paraId="15162DAD" w14:textId="77777777" w:rsidR="007F4809" w:rsidRPr="002670EF" w:rsidRDefault="007F4809" w:rsidP="007F4809">
      <w:r w:rsidRPr="002670EF">
        <w:t>Cet axe analytique permet de suivre les stocks et les coûts en fonction des différents canaux de vente. Il aide à optimiser les niveaux de stock selon les canaux de vente et à identifier les canaux les plus rentables.</w:t>
      </w:r>
    </w:p>
    <w:p w14:paraId="0EE30DC8" w14:textId="77777777" w:rsidR="007F4809" w:rsidRPr="002670EF" w:rsidRDefault="007F4809" w:rsidP="007F4809">
      <w:pPr>
        <w:rPr>
          <w:rStyle w:val="Strong"/>
        </w:rPr>
      </w:pPr>
      <w:r w:rsidRPr="002670EF">
        <w:rPr>
          <w:rStyle w:val="Strong"/>
        </w:rPr>
        <w:t>Objectifs :</w:t>
      </w:r>
    </w:p>
    <w:p w14:paraId="37947385" w14:textId="77777777" w:rsidR="007F4809" w:rsidRPr="002670EF" w:rsidRDefault="007F4809" w:rsidP="007F4809">
      <w:pPr>
        <w:pStyle w:val="ListParagraph"/>
        <w:numPr>
          <w:ilvl w:val="0"/>
          <w:numId w:val="22"/>
        </w:numPr>
      </w:pPr>
      <w:r w:rsidRPr="002670EF">
        <w:t>Optimiser les niveaux de stock pour chaque canal de vente.</w:t>
      </w:r>
    </w:p>
    <w:p w14:paraId="55208231" w14:textId="77777777" w:rsidR="007F4809" w:rsidRPr="002670EF" w:rsidRDefault="007F4809" w:rsidP="007F4809">
      <w:pPr>
        <w:pStyle w:val="ListParagraph"/>
        <w:numPr>
          <w:ilvl w:val="0"/>
          <w:numId w:val="22"/>
        </w:numPr>
      </w:pPr>
      <w:r w:rsidRPr="002670EF">
        <w:t>Identifier les canaux de vente les plus rentables.</w:t>
      </w:r>
    </w:p>
    <w:p w14:paraId="5B2F7993" w14:textId="77777777" w:rsidR="007F4809" w:rsidRPr="002670EF" w:rsidRDefault="007F4809" w:rsidP="007F4809">
      <w:pPr>
        <w:pStyle w:val="ListParagraph"/>
        <w:numPr>
          <w:ilvl w:val="0"/>
          <w:numId w:val="22"/>
        </w:numPr>
      </w:pPr>
      <w:r w:rsidRPr="002670EF">
        <w:t>Ajuster les stratégies de distribution pour maximiser les ventes et la rentabilité.</w:t>
      </w:r>
    </w:p>
    <w:p w14:paraId="4757EC32" w14:textId="77777777" w:rsidR="007F4809" w:rsidRPr="002670EF" w:rsidRDefault="007F4809" w:rsidP="007F4809">
      <w:pPr>
        <w:pStyle w:val="Heading4"/>
      </w:pPr>
      <w:bookmarkStart w:id="68" w:name="_Toc171157383"/>
      <w:r w:rsidRPr="002670EF">
        <w:t>Gestion de Journal de Stock</w:t>
      </w:r>
      <w:bookmarkEnd w:id="68"/>
    </w:p>
    <w:p w14:paraId="130D144E" w14:textId="77777777" w:rsidR="007F4809" w:rsidRPr="002670EF" w:rsidRDefault="007F4809" w:rsidP="007F4809">
      <w:pPr>
        <w:rPr>
          <w:lang w:eastAsia="fr-FR"/>
        </w:rPr>
      </w:pPr>
      <w:r w:rsidRPr="002670EF">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77D0BB84" w14:textId="77777777" w:rsidR="007F4809" w:rsidRPr="002670EF" w:rsidRDefault="007F4809" w:rsidP="007F4809">
      <w:pPr>
        <w:pStyle w:val="Heading5"/>
        <w:numPr>
          <w:ilvl w:val="0"/>
          <w:numId w:val="27"/>
        </w:numPr>
        <w:rPr>
          <w:lang w:eastAsia="fr-FR"/>
        </w:rPr>
      </w:pPr>
      <w:r w:rsidRPr="002670EF">
        <w:rPr>
          <w:lang w:eastAsia="fr-FR"/>
        </w:rPr>
        <w:t>Consommation de stock</w:t>
      </w:r>
    </w:p>
    <w:p w14:paraId="1DB6A639" w14:textId="77777777" w:rsidR="007F4809" w:rsidRPr="002670EF" w:rsidRDefault="007F4809" w:rsidP="007F4809">
      <w:r w:rsidRPr="002670EF">
        <w:rPr>
          <w:b/>
          <w:bCs/>
        </w:rPr>
        <w:t>Enregistrement</w:t>
      </w:r>
      <w:r w:rsidRPr="002670EF">
        <w:t> : Matériaux utilisés pour la production, consommation interne, dons ou déchets.</w:t>
      </w:r>
    </w:p>
    <w:p w14:paraId="0313A882" w14:textId="77777777" w:rsidR="007F4809" w:rsidRPr="002670EF" w:rsidRDefault="007F4809" w:rsidP="007F4809">
      <w:r w:rsidRPr="002670EF">
        <w:rPr>
          <w:b/>
          <w:bCs/>
        </w:rPr>
        <w:t>Suivi des Quantités</w:t>
      </w:r>
      <w:r w:rsidRPr="002670EF">
        <w:t> : Quantités utilisées et mises à jour en temps réel.</w:t>
      </w:r>
    </w:p>
    <w:p w14:paraId="243447DD" w14:textId="77777777" w:rsidR="007F4809" w:rsidRPr="002670EF" w:rsidRDefault="007F4809" w:rsidP="007F4809">
      <w:r w:rsidRPr="002670EF">
        <w:rPr>
          <w:b/>
          <w:bCs/>
        </w:rPr>
        <w:t>Analyse</w:t>
      </w:r>
      <w:r w:rsidRPr="002670EF">
        <w:t> : Rapports et tendances de consommation.</w:t>
      </w:r>
    </w:p>
    <w:p w14:paraId="04B5AB74" w14:textId="77777777" w:rsidR="007F4809" w:rsidRPr="002670EF" w:rsidRDefault="007F4809" w:rsidP="007F4809">
      <w:pPr>
        <w:pStyle w:val="Heading5"/>
        <w:rPr>
          <w:lang w:eastAsia="fr-FR"/>
        </w:rPr>
      </w:pPr>
      <w:r w:rsidRPr="002670EF">
        <w:rPr>
          <w:lang w:eastAsia="fr-FR"/>
        </w:rPr>
        <w:lastRenderedPageBreak/>
        <w:t>Production de Stock</w:t>
      </w:r>
    </w:p>
    <w:p w14:paraId="487F342B" w14:textId="77777777" w:rsidR="007F4809" w:rsidRPr="002670EF" w:rsidRDefault="007F4809" w:rsidP="007F4809">
      <w:r w:rsidRPr="002670EF">
        <w:rPr>
          <w:b/>
          <w:bCs/>
        </w:rPr>
        <w:t>Enregistrement</w:t>
      </w:r>
      <w:r w:rsidRPr="002670EF">
        <w:t> : Produits finis et semi-finis.</w:t>
      </w:r>
    </w:p>
    <w:p w14:paraId="530123D8" w14:textId="77777777" w:rsidR="007F4809" w:rsidRPr="002670EF" w:rsidRDefault="007F4809" w:rsidP="007F4809">
      <w:r w:rsidRPr="002670EF">
        <w:rPr>
          <w:b/>
          <w:bCs/>
        </w:rPr>
        <w:t>Suivi des Quantités</w:t>
      </w:r>
      <w:r w:rsidRPr="002670EF">
        <w:t> : Quantités produites et mises à jour en temps réel.</w:t>
      </w:r>
    </w:p>
    <w:p w14:paraId="6DC90795" w14:textId="77777777" w:rsidR="007F4809" w:rsidRPr="002670EF" w:rsidRDefault="007F4809" w:rsidP="007F4809">
      <w:r w:rsidRPr="002670EF">
        <w:rPr>
          <w:b/>
          <w:bCs/>
        </w:rPr>
        <w:t>Analyse</w:t>
      </w:r>
      <w:r w:rsidRPr="002670EF">
        <w:t> : Rapports de production et efficacité.</w:t>
      </w:r>
    </w:p>
    <w:p w14:paraId="5434D178" w14:textId="77777777" w:rsidR="007F4809" w:rsidRPr="002670EF" w:rsidRDefault="007F4809" w:rsidP="007F4809">
      <w:pPr>
        <w:pStyle w:val="Heading5"/>
        <w:rPr>
          <w:lang w:eastAsia="fr-FR"/>
        </w:rPr>
      </w:pPr>
      <w:r w:rsidRPr="002670EF">
        <w:rPr>
          <w:lang w:eastAsia="fr-FR"/>
        </w:rPr>
        <w:t>Traçabilité et Contrôle</w:t>
      </w:r>
    </w:p>
    <w:p w14:paraId="0954C9A1" w14:textId="77777777" w:rsidR="007F4809" w:rsidRPr="002670EF" w:rsidRDefault="007F4809" w:rsidP="007F4809">
      <w:r w:rsidRPr="002670EF">
        <w:rPr>
          <w:b/>
          <w:bCs/>
        </w:rPr>
        <w:t>Journal des Transactions</w:t>
      </w:r>
      <w:r w:rsidRPr="002670EF">
        <w:t> : Enregistrement détaillé des transactions.</w:t>
      </w:r>
    </w:p>
    <w:p w14:paraId="14C7E195" w14:textId="77777777" w:rsidR="007F4809" w:rsidRPr="002670EF" w:rsidRDefault="007F4809" w:rsidP="007F4809">
      <w:r w:rsidRPr="002670EF">
        <w:rPr>
          <w:b/>
          <w:bCs/>
        </w:rPr>
        <w:t>Audit et Réconciliation</w:t>
      </w:r>
      <w:r w:rsidRPr="002670EF">
        <w:t> : Traçabilité pour audits.</w:t>
      </w:r>
    </w:p>
    <w:p w14:paraId="5325DE87" w14:textId="77777777" w:rsidR="007F4809" w:rsidRPr="002670EF" w:rsidRDefault="007F4809" w:rsidP="007F4809">
      <w:pPr>
        <w:pStyle w:val="Heading5"/>
        <w:rPr>
          <w:lang w:eastAsia="fr-FR"/>
        </w:rPr>
      </w:pPr>
      <w:r w:rsidRPr="002670EF">
        <w:rPr>
          <w:lang w:eastAsia="fr-FR"/>
        </w:rPr>
        <w:t>Contrôles Internes :</w:t>
      </w:r>
    </w:p>
    <w:p w14:paraId="6ED6D33B" w14:textId="77777777" w:rsidR="007F4809" w:rsidRPr="002670EF" w:rsidRDefault="007F4809" w:rsidP="007F4809">
      <w:r w:rsidRPr="002670EF">
        <w:rPr>
          <w:b/>
          <w:bCs/>
        </w:rPr>
        <w:t>Vérifications Périodiques</w:t>
      </w:r>
      <w:r w:rsidRPr="002670EF">
        <w:t> : Comparaison des enregistrements avec les quantités physiques.</w:t>
      </w:r>
    </w:p>
    <w:p w14:paraId="427277BE" w14:textId="77777777" w:rsidR="007F4809" w:rsidRPr="002670EF" w:rsidRDefault="007F4809" w:rsidP="007F4809">
      <w:r w:rsidRPr="002670EF">
        <w:rPr>
          <w:b/>
          <w:bCs/>
        </w:rPr>
        <w:t>Ajustements de Stock</w:t>
      </w:r>
      <w:r w:rsidRPr="002670EF">
        <w:t> : Rectification des écarts.</w:t>
      </w:r>
    </w:p>
    <w:p w14:paraId="3C6890DC" w14:textId="77777777" w:rsidR="007F4809" w:rsidRPr="002670EF" w:rsidRDefault="007F4809" w:rsidP="007F4809">
      <w:pPr>
        <w:pStyle w:val="Heading4"/>
      </w:pPr>
      <w:bookmarkStart w:id="69" w:name="_Toc171157384"/>
      <w:r w:rsidRPr="002670EF">
        <w:t>Gestion d'Ordre de Transfert</w:t>
      </w:r>
      <w:bookmarkEnd w:id="69"/>
    </w:p>
    <w:p w14:paraId="128A23C9" w14:textId="77777777" w:rsidR="007F4809" w:rsidRPr="002670EF" w:rsidRDefault="007F4809" w:rsidP="007F4809">
      <w:r w:rsidRPr="002670EF">
        <w:t>La gestion des ordres de transfert est une fonctionnalité clé dans la gestion avancée des stocks pour coordonner et optimiser le déplacement des produits entre différents emplacements ou entrepôts.</w:t>
      </w:r>
    </w:p>
    <w:p w14:paraId="588BA405" w14:textId="77777777" w:rsidR="007F4809" w:rsidRPr="002670EF" w:rsidRDefault="007F4809" w:rsidP="007F4809">
      <w:pPr>
        <w:pStyle w:val="Heading5"/>
        <w:numPr>
          <w:ilvl w:val="0"/>
          <w:numId w:val="28"/>
        </w:numPr>
        <w:rPr>
          <w:lang w:eastAsia="fr-FR"/>
        </w:rPr>
      </w:pPr>
      <w:r w:rsidRPr="002670EF">
        <w:rPr>
          <w:lang w:eastAsia="fr-FR"/>
        </w:rPr>
        <w:t>Process de transfert de stock.</w:t>
      </w:r>
    </w:p>
    <w:p w14:paraId="00203108" w14:textId="77777777" w:rsidR="007F4809" w:rsidRPr="002670EF" w:rsidRDefault="007F4809" w:rsidP="007F4809">
      <w:pPr>
        <w:rPr>
          <w:lang w:eastAsia="fr-FR"/>
        </w:rPr>
      </w:pPr>
      <w:r w:rsidRPr="002670EF">
        <w:rPr>
          <w:lang w:eastAsia="fr-FR"/>
        </w:rPr>
        <w:t>Initiation et Soumission :</w:t>
      </w:r>
    </w:p>
    <w:p w14:paraId="6E05B1E2" w14:textId="77777777" w:rsidR="007F4809" w:rsidRPr="002670EF" w:rsidRDefault="007F4809" w:rsidP="007F4809">
      <w:pPr>
        <w:pStyle w:val="ListParagraph"/>
        <w:numPr>
          <w:ilvl w:val="0"/>
          <w:numId w:val="23"/>
        </w:numPr>
        <w:rPr>
          <w:lang w:eastAsia="fr-FR"/>
        </w:rPr>
      </w:pPr>
      <w:r w:rsidRPr="002670EF">
        <w:rPr>
          <w:lang w:eastAsia="fr-FR"/>
        </w:rPr>
        <w:t>Demande initiée par un employé autorisé, incluant les détails nécessaires.</w:t>
      </w:r>
    </w:p>
    <w:p w14:paraId="6B860ADC" w14:textId="77777777" w:rsidR="007F4809" w:rsidRPr="002670EF" w:rsidRDefault="007F4809" w:rsidP="007F4809">
      <w:pPr>
        <w:pStyle w:val="ListParagraph"/>
        <w:numPr>
          <w:ilvl w:val="0"/>
          <w:numId w:val="23"/>
        </w:numPr>
        <w:rPr>
          <w:lang w:eastAsia="fr-FR"/>
        </w:rPr>
      </w:pPr>
      <w:r w:rsidRPr="002670EF">
        <w:rPr>
          <w:lang w:eastAsia="fr-FR"/>
        </w:rPr>
        <w:t>Soumission pour validation par le responsable d’entrepôt.</w:t>
      </w:r>
    </w:p>
    <w:p w14:paraId="105B8765" w14:textId="77777777" w:rsidR="007F4809" w:rsidRPr="002670EF" w:rsidRDefault="007F4809" w:rsidP="007F4809">
      <w:pPr>
        <w:rPr>
          <w:lang w:eastAsia="fr-FR"/>
        </w:rPr>
      </w:pPr>
      <w:r w:rsidRPr="002670EF">
        <w:rPr>
          <w:lang w:eastAsia="fr-FR"/>
        </w:rPr>
        <w:t>Validation et Mise à Jour :</w:t>
      </w:r>
    </w:p>
    <w:p w14:paraId="2265EFB5" w14:textId="77777777" w:rsidR="007F4809" w:rsidRPr="002670EF" w:rsidRDefault="007F4809" w:rsidP="007F4809">
      <w:pPr>
        <w:pStyle w:val="ListParagraph"/>
        <w:numPr>
          <w:ilvl w:val="0"/>
          <w:numId w:val="24"/>
        </w:numPr>
        <w:rPr>
          <w:lang w:eastAsia="fr-FR"/>
        </w:rPr>
      </w:pPr>
      <w:r w:rsidRPr="002670EF">
        <w:rPr>
          <w:lang w:eastAsia="fr-FR"/>
        </w:rPr>
        <w:t>Validation de la demande, mise à jour des stocks et confirmation envoyée.</w:t>
      </w:r>
    </w:p>
    <w:p w14:paraId="3BA9A734" w14:textId="77777777" w:rsidR="007F4809" w:rsidRPr="002670EF" w:rsidRDefault="007F4809" w:rsidP="007F4809">
      <w:pPr>
        <w:pStyle w:val="ListParagraph"/>
        <w:numPr>
          <w:ilvl w:val="0"/>
          <w:numId w:val="24"/>
        </w:numPr>
        <w:rPr>
          <w:lang w:eastAsia="fr-FR"/>
        </w:rPr>
      </w:pPr>
      <w:r w:rsidRPr="002670EF">
        <w:rPr>
          <w:lang w:eastAsia="fr-FR"/>
        </w:rPr>
        <w:t>Création et validation des ordres de transfert par l’expéditeur.</w:t>
      </w:r>
    </w:p>
    <w:p w14:paraId="7680556C" w14:textId="77777777" w:rsidR="007F4809" w:rsidRPr="002670EF" w:rsidRDefault="007F4809" w:rsidP="007F4809">
      <w:pPr>
        <w:rPr>
          <w:lang w:eastAsia="fr-FR"/>
        </w:rPr>
      </w:pPr>
      <w:r w:rsidRPr="002670EF">
        <w:rPr>
          <w:lang w:eastAsia="fr-FR"/>
        </w:rPr>
        <w:t>Réception :</w:t>
      </w:r>
    </w:p>
    <w:p w14:paraId="345A00C7" w14:textId="77777777" w:rsidR="007F4809" w:rsidRPr="002670EF" w:rsidRDefault="007F4809" w:rsidP="007F4809">
      <w:pPr>
        <w:pStyle w:val="ListParagraph"/>
        <w:numPr>
          <w:ilvl w:val="0"/>
          <w:numId w:val="25"/>
        </w:numPr>
        <w:rPr>
          <w:lang w:eastAsia="fr-FR"/>
        </w:rPr>
      </w:pPr>
      <w:r w:rsidRPr="002670EF">
        <w:rPr>
          <w:lang w:eastAsia="fr-FR"/>
        </w:rPr>
        <w:t>Mise à jour des stocks lors de la réception des articles transférés.</w:t>
      </w:r>
    </w:p>
    <w:p w14:paraId="7BDCA589" w14:textId="77777777" w:rsidR="007F4809" w:rsidRPr="002670EF" w:rsidRDefault="007F4809" w:rsidP="007F4809">
      <w:pPr>
        <w:pStyle w:val="Heading5"/>
        <w:rPr>
          <w:lang w:eastAsia="fr-FR"/>
        </w:rPr>
      </w:pPr>
      <w:bookmarkStart w:id="70" w:name="_Hlk170741250"/>
      <w:r w:rsidRPr="002670EF">
        <w:rPr>
          <w:lang w:eastAsia="fr-FR"/>
        </w:rPr>
        <w:t>Qualité de service de satisfaction des demandes de transfert.</w:t>
      </w:r>
    </w:p>
    <w:bookmarkEnd w:id="70"/>
    <w:p w14:paraId="5AC77167" w14:textId="77777777" w:rsidR="007F4809" w:rsidRPr="002670EF" w:rsidRDefault="007F4809" w:rsidP="007F4809">
      <w:r w:rsidRPr="002670EF">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30566758" w14:textId="77777777" w:rsidR="007F4809" w:rsidRPr="002670EF" w:rsidRDefault="007F4809" w:rsidP="007F4809">
      <w:pPr>
        <w:rPr>
          <w:b/>
          <w:bCs/>
        </w:rPr>
      </w:pPr>
      <w:r w:rsidRPr="002670EF">
        <w:rPr>
          <w:rStyle w:val="Strong"/>
        </w:rPr>
        <w:t xml:space="preserve">Taux de Satisfaction : </w:t>
      </w:r>
      <w:r w:rsidRPr="002670EF">
        <w:t>Pourcentage de demandes satisfaites en quantité et qualité.</w:t>
      </w:r>
    </w:p>
    <w:p w14:paraId="7DC75629" w14:textId="77777777" w:rsidR="007F4809" w:rsidRPr="002670EF" w:rsidRDefault="007F4809" w:rsidP="007F4809">
      <w:pPr>
        <w:rPr>
          <w:b/>
          <w:bCs/>
        </w:rPr>
      </w:pPr>
      <w:r w:rsidRPr="002670EF">
        <w:rPr>
          <w:rStyle w:val="Strong"/>
        </w:rPr>
        <w:t xml:space="preserve">Temps de Traitement : </w:t>
      </w:r>
      <w:r w:rsidRPr="002670EF">
        <w:t>Durée totale pour traiter une demande de transfert.</w:t>
      </w:r>
    </w:p>
    <w:p w14:paraId="63414FC3" w14:textId="77777777" w:rsidR="007F4809" w:rsidRPr="002670EF" w:rsidRDefault="007F4809" w:rsidP="007F4809">
      <w:pPr>
        <w:rPr>
          <w:b/>
          <w:bCs/>
        </w:rPr>
      </w:pPr>
      <w:r w:rsidRPr="002670EF">
        <w:rPr>
          <w:rStyle w:val="Strong"/>
        </w:rPr>
        <w:t xml:space="preserve">Disponibilité des Stocks : </w:t>
      </w:r>
      <w:r w:rsidRPr="002670EF">
        <w:t>Mesure de la disponibilité des articles pour les transferts.</w:t>
      </w:r>
    </w:p>
    <w:p w14:paraId="5B9DE932" w14:textId="77777777" w:rsidR="007F4809" w:rsidRPr="002670EF" w:rsidRDefault="007F4809" w:rsidP="007F4809">
      <w:pPr>
        <w:rPr>
          <w:b/>
          <w:bCs/>
        </w:rPr>
      </w:pPr>
      <w:r w:rsidRPr="002670EF">
        <w:rPr>
          <w:rStyle w:val="Strong"/>
        </w:rPr>
        <w:lastRenderedPageBreak/>
        <w:t xml:space="preserve">Coût des Transferts : </w:t>
      </w:r>
      <w:r w:rsidRPr="002670EF">
        <w:t>Coût total associé aux transferts de stock.</w:t>
      </w:r>
    </w:p>
    <w:p w14:paraId="5407F895" w14:textId="77777777" w:rsidR="007F4809" w:rsidRPr="002670EF" w:rsidRDefault="007F4809" w:rsidP="007F4809">
      <w:pPr>
        <w:pStyle w:val="Heading4"/>
      </w:pPr>
      <w:bookmarkStart w:id="71" w:name="_Toc171157385"/>
      <w:r w:rsidRPr="002670EF">
        <w:t>Gestion de Journal de Comptage.</w:t>
      </w:r>
      <w:bookmarkEnd w:id="71"/>
    </w:p>
    <w:p w14:paraId="50D848AA" w14:textId="77777777" w:rsidR="007F4809" w:rsidRPr="002670EF" w:rsidRDefault="007F4809" w:rsidP="007F4809">
      <w:r w:rsidRPr="002670EF">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468881D" w14:textId="77777777" w:rsidR="007F4809" w:rsidRPr="002670EF" w:rsidRDefault="007F4809" w:rsidP="007F4809">
      <w:r w:rsidRPr="002670EF">
        <w:rPr>
          <w:b/>
          <w:bCs/>
        </w:rPr>
        <w:t xml:space="preserve">Initiation et Création : </w:t>
      </w:r>
      <w:r w:rsidRPr="002670EF">
        <w:t>Création d’un journal pour un entrepôt spécifique, avec spécification des articles à compter.</w:t>
      </w:r>
    </w:p>
    <w:p w14:paraId="093A78A9" w14:textId="77777777" w:rsidR="007F4809" w:rsidRPr="002670EF" w:rsidRDefault="007F4809" w:rsidP="007F4809">
      <w:r w:rsidRPr="002670EF">
        <w:rPr>
          <w:b/>
          <w:bCs/>
        </w:rPr>
        <w:t>Blocage des Articles :</w:t>
      </w:r>
      <w:r w:rsidRPr="002670EF">
        <w:t xml:space="preserve"> Verrouillage des transactions de stock pour éviter les modifications pendant l’inventaire.</w:t>
      </w:r>
    </w:p>
    <w:p w14:paraId="2333A0BF" w14:textId="77777777" w:rsidR="007F4809" w:rsidRPr="002670EF" w:rsidRDefault="007F4809" w:rsidP="007F4809">
      <w:r w:rsidRPr="002670EF">
        <w:rPr>
          <w:b/>
          <w:bCs/>
        </w:rPr>
        <w:t>Saisie Précise des Comptages :</w:t>
      </w:r>
      <w:r w:rsidRPr="002670EF">
        <w:t xml:space="preserve"> Inclusion des valeurs unitaires, quantités et dimensions de stockage.</w:t>
      </w:r>
    </w:p>
    <w:p w14:paraId="0EAA7F74" w14:textId="77777777" w:rsidR="007F4809" w:rsidRPr="002670EF" w:rsidRDefault="007F4809" w:rsidP="007F4809">
      <w:r w:rsidRPr="002670EF">
        <w:rPr>
          <w:b/>
          <w:bCs/>
        </w:rPr>
        <w:t>Clôture et Ajustement :</w:t>
      </w:r>
      <w:r w:rsidRPr="002670EF">
        <w:t xml:space="preserve"> Vérification des Données : Examen des lignes de comptage et des coûts.</w:t>
      </w:r>
    </w:p>
    <w:p w14:paraId="3DE8443B" w14:textId="77777777" w:rsidR="007F4809" w:rsidRPr="002670EF" w:rsidRDefault="007F4809" w:rsidP="007F4809">
      <w:r w:rsidRPr="002670EF">
        <w:rPr>
          <w:b/>
          <w:bCs/>
        </w:rPr>
        <w:t>Clôture du Journal :</w:t>
      </w:r>
      <w:r w:rsidRPr="002670EF">
        <w:t> Verrouillage du journal et ajustement des stocks.</w:t>
      </w:r>
    </w:p>
    <w:p w14:paraId="128E6307" w14:textId="77777777" w:rsidR="007F4809" w:rsidRPr="002670EF" w:rsidRDefault="007F4809" w:rsidP="007F4809">
      <w:r w:rsidRPr="002670EF">
        <w:rPr>
          <w:b/>
          <w:bCs/>
        </w:rPr>
        <w:t>Libération des Transactions :</w:t>
      </w:r>
      <w:r w:rsidRPr="002670EF">
        <w:t> Déblocage des transactions pour reprendre les opérations normales.</w:t>
      </w:r>
    </w:p>
    <w:p w14:paraId="7B79C3FA" w14:textId="77777777" w:rsidR="007F4809" w:rsidRPr="002670EF" w:rsidRDefault="007F4809" w:rsidP="007F4809">
      <w:pPr>
        <w:pStyle w:val="Heading4"/>
      </w:pPr>
      <w:bookmarkStart w:id="72" w:name="_Toc171157386"/>
      <w:r w:rsidRPr="002670EF">
        <w:t>Gestion de Qualité</w:t>
      </w:r>
      <w:bookmarkEnd w:id="72"/>
    </w:p>
    <w:p w14:paraId="0960561E" w14:textId="20A7364A" w:rsidR="007F4809" w:rsidRPr="002670EF" w:rsidRDefault="007F4809" w:rsidP="007F4809">
      <w:r w:rsidRPr="002670EF">
        <w:t>La gestion de la qualité dans un système de gestion de stock avancé implique deux aspects principaux : les contrôles de qualité et la gestion des non-conformités. Voici une explication détaillée de ces éléments :</w:t>
      </w:r>
    </w:p>
    <w:p w14:paraId="4FD47FF5" w14:textId="77777777" w:rsidR="007F4809" w:rsidRPr="002670EF" w:rsidRDefault="007F4809" w:rsidP="007F4809">
      <w:pPr>
        <w:pStyle w:val="Heading5"/>
        <w:numPr>
          <w:ilvl w:val="0"/>
          <w:numId w:val="29"/>
        </w:numPr>
      </w:pPr>
      <w:r w:rsidRPr="002670EF">
        <w:t>Contrôles de Qualité</w:t>
      </w:r>
    </w:p>
    <w:p w14:paraId="263DC9A6" w14:textId="77777777" w:rsidR="007F4809" w:rsidRPr="002670EF" w:rsidRDefault="007F4809" w:rsidP="007F4809">
      <w:r w:rsidRPr="002670EF">
        <w:rPr>
          <w:b/>
          <w:bCs/>
        </w:rPr>
        <w:t>Inspection à la Réception :</w:t>
      </w:r>
      <w:r w:rsidRPr="002670EF">
        <w:t> Vérification minutieuse des produits reçus selon des critères définis.</w:t>
      </w:r>
    </w:p>
    <w:p w14:paraId="2B6DB182" w14:textId="77777777" w:rsidR="007F4809" w:rsidRPr="002670EF" w:rsidRDefault="007F4809" w:rsidP="007F4809">
      <w:r w:rsidRPr="002670EF">
        <w:rPr>
          <w:b/>
          <w:bCs/>
        </w:rPr>
        <w:t>Inspection en Cours de Stockage :</w:t>
      </w:r>
      <w:r w:rsidRPr="002670EF">
        <w:t> Contrôles réguliers pour détecter toute dégradation.</w:t>
      </w:r>
    </w:p>
    <w:p w14:paraId="2A3F97A7" w14:textId="77777777" w:rsidR="007F4809" w:rsidRPr="002670EF" w:rsidRDefault="007F4809" w:rsidP="007F4809">
      <w:pPr>
        <w:pStyle w:val="Heading5"/>
      </w:pPr>
      <w:r w:rsidRPr="002670EF">
        <w:t>Gestion des Non-Conformités</w:t>
      </w:r>
    </w:p>
    <w:p w14:paraId="64A9A9D2" w14:textId="77777777" w:rsidR="007F4809" w:rsidRPr="002670EF" w:rsidRDefault="007F4809" w:rsidP="007F4809">
      <w:r w:rsidRPr="002670EF">
        <w:rPr>
          <w:b/>
          <w:bCs/>
        </w:rPr>
        <w:t>Enregistrement :</w:t>
      </w:r>
      <w:r w:rsidRPr="002670EF">
        <w:t> Identification et documentation des non-conformités.</w:t>
      </w:r>
    </w:p>
    <w:p w14:paraId="5BE4DA6B" w14:textId="77777777" w:rsidR="007F4809" w:rsidRPr="002670EF" w:rsidRDefault="007F4809" w:rsidP="007F4809">
      <w:r w:rsidRPr="002670EF">
        <w:rPr>
          <w:b/>
          <w:bCs/>
        </w:rPr>
        <w:t>Analyse des Causes :</w:t>
      </w:r>
      <w:r w:rsidRPr="002670EF">
        <w:t> Enquête sur les causes profondes des problèmes.</w:t>
      </w:r>
    </w:p>
    <w:p w14:paraId="759C21BF" w14:textId="77777777" w:rsidR="007F4809" w:rsidRPr="002670EF" w:rsidRDefault="007F4809" w:rsidP="007F4809">
      <w:r w:rsidRPr="002670EF">
        <w:rPr>
          <w:b/>
          <w:bCs/>
        </w:rPr>
        <w:t>Historique et Rapports :</w:t>
      </w:r>
      <w:r w:rsidRPr="002670EF">
        <w:t> Traçabilité des non-conformités et génération de rapports pour améliorer les processus.</w:t>
      </w:r>
    </w:p>
    <w:p w14:paraId="01C7854A" w14:textId="77777777" w:rsidR="007F4809" w:rsidRPr="002670EF" w:rsidRDefault="007F4809" w:rsidP="007F4809">
      <w:pPr>
        <w:pStyle w:val="Heading4"/>
      </w:pPr>
      <w:bookmarkStart w:id="73" w:name="_Toc171157387"/>
      <w:r w:rsidRPr="002670EF">
        <w:t>Comptabilité de stock</w:t>
      </w:r>
      <w:bookmarkEnd w:id="73"/>
    </w:p>
    <w:p w14:paraId="5E5126BF" w14:textId="77777777" w:rsidR="007F4809" w:rsidRPr="002670EF" w:rsidRDefault="007F4809" w:rsidP="008F5010">
      <w:r w:rsidRPr="002670EF">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6A485670" w14:textId="77777777" w:rsidR="007F4809" w:rsidRPr="002670EF" w:rsidRDefault="007F4809" w:rsidP="007F4809">
      <w:pPr>
        <w:pStyle w:val="Heading5"/>
        <w:numPr>
          <w:ilvl w:val="0"/>
          <w:numId w:val="8"/>
        </w:numPr>
        <w:rPr>
          <w:lang w:eastAsia="fr-FR"/>
        </w:rPr>
      </w:pPr>
      <w:r w:rsidRPr="002670EF">
        <w:rPr>
          <w:lang w:eastAsia="fr-FR"/>
        </w:rPr>
        <w:lastRenderedPageBreak/>
        <w:t>Les opérations impactant la valeur de stock.</w:t>
      </w:r>
    </w:p>
    <w:p w14:paraId="7428EA7D" w14:textId="77777777" w:rsidR="007F4809" w:rsidRPr="002670EF" w:rsidRDefault="007F4809" w:rsidP="007F4809">
      <w:r w:rsidRPr="002670EF">
        <w:rPr>
          <w:b/>
          <w:bCs/>
        </w:rPr>
        <w:t>Réception de marchandises :</w:t>
      </w:r>
      <w:r w:rsidRPr="002670EF">
        <w:t xml:space="preserve"> Augmente la valeur du stock selon le coût d'achat.</w:t>
      </w:r>
    </w:p>
    <w:p w14:paraId="60B8BB83" w14:textId="77777777" w:rsidR="007F4809" w:rsidRPr="002670EF" w:rsidRDefault="007F4809" w:rsidP="007F4809">
      <w:r w:rsidRPr="002670EF">
        <w:rPr>
          <w:b/>
          <w:bCs/>
        </w:rPr>
        <w:t>Production et assemblage :</w:t>
      </w:r>
      <w:r w:rsidRPr="002670EF">
        <w:t xml:space="preserve"> Le coût des matières premières diminue, tandis que celui des produits finis augmente.</w:t>
      </w:r>
    </w:p>
    <w:p w14:paraId="29FE8568" w14:textId="77777777" w:rsidR="007F4809" w:rsidRPr="002670EF" w:rsidRDefault="007F4809" w:rsidP="007F4809">
      <w:r w:rsidRPr="002670EF">
        <w:rPr>
          <w:b/>
          <w:bCs/>
        </w:rPr>
        <w:t>Expéditions et ventes :</w:t>
      </w:r>
      <w:r w:rsidRPr="002670EF">
        <w:t xml:space="preserve"> Réduit la valeur du stock selon la méthode d’évaluation utilisée.</w:t>
      </w:r>
    </w:p>
    <w:p w14:paraId="2450A114" w14:textId="77777777" w:rsidR="007F4809" w:rsidRPr="002670EF" w:rsidRDefault="007F4809" w:rsidP="007F4809">
      <w:r w:rsidRPr="002670EF">
        <w:rPr>
          <w:b/>
          <w:bCs/>
        </w:rPr>
        <w:t>Inventaire physique :</w:t>
      </w:r>
      <w:r w:rsidRPr="002670EF">
        <w:t xml:space="preserve"> Ajuste le stock pour les écarts physiques.</w:t>
      </w:r>
    </w:p>
    <w:p w14:paraId="44403BE1" w14:textId="77777777" w:rsidR="007F4809" w:rsidRPr="002670EF" w:rsidRDefault="007F4809" w:rsidP="007F4809">
      <w:r w:rsidRPr="002670EF">
        <w:rPr>
          <w:b/>
          <w:bCs/>
        </w:rPr>
        <w:t>Transferts internes :</w:t>
      </w:r>
      <w:r w:rsidRPr="002670EF">
        <w:t xml:space="preserve"> Modifie la valeur du stock selon les emplacements.</w:t>
      </w:r>
    </w:p>
    <w:p w14:paraId="6F4608BE" w14:textId="77777777" w:rsidR="007F4809" w:rsidRPr="002670EF" w:rsidRDefault="007F4809" w:rsidP="007F4809">
      <w:r w:rsidRPr="002670EF">
        <w:rPr>
          <w:b/>
          <w:bCs/>
        </w:rPr>
        <w:t>Retours de marchandises et ajustements :</w:t>
      </w:r>
      <w:r w:rsidRPr="002670EF">
        <w:t xml:space="preserve"> Affecte la valeur en fonction des retours ou réévaluations périodiques.</w:t>
      </w:r>
    </w:p>
    <w:p w14:paraId="6CCA5157" w14:textId="77777777" w:rsidR="007F4809" w:rsidRPr="002670EF" w:rsidRDefault="007F4809" w:rsidP="007F4809">
      <w:pPr>
        <w:rPr>
          <w:lang w:eastAsia="fr-FR"/>
        </w:rPr>
      </w:pPr>
      <w:r w:rsidRPr="002670EF">
        <w:rPr>
          <w:b/>
          <w:bCs/>
        </w:rPr>
        <w:t>Destruction :</w:t>
      </w:r>
      <w:r w:rsidRPr="002670EF">
        <w:t xml:space="preserve"> Retire les articles endommagés ou obsolètes du stock.</w:t>
      </w:r>
    </w:p>
    <w:p w14:paraId="289F5B3C" w14:textId="77777777" w:rsidR="007F4809" w:rsidRPr="002670EF" w:rsidRDefault="007F4809" w:rsidP="007F4809">
      <w:pPr>
        <w:pStyle w:val="Heading5"/>
        <w:rPr>
          <w:lang w:eastAsia="fr-FR"/>
        </w:rPr>
      </w:pPr>
      <w:r w:rsidRPr="002670EF">
        <w:rPr>
          <w:lang w:eastAsia="fr-FR"/>
        </w:rPr>
        <w:t>Les transactions de stock.</w:t>
      </w:r>
    </w:p>
    <w:p w14:paraId="047BE48B" w14:textId="77777777" w:rsidR="007F4809" w:rsidRPr="002670EF" w:rsidRDefault="007F4809" w:rsidP="007F4809">
      <w:r w:rsidRPr="002670EF">
        <w:rPr>
          <w:b/>
          <w:bCs/>
        </w:rPr>
        <w:t>Transactions de consommation :</w:t>
      </w:r>
      <w:r w:rsidRPr="002670EF">
        <w:t xml:space="preserve"> Réduisent le stock (ventes, prélèvements, pertes).</w:t>
      </w:r>
    </w:p>
    <w:p w14:paraId="1FFB5083" w14:textId="77777777" w:rsidR="007F4809" w:rsidRPr="002670EF" w:rsidRDefault="007F4809" w:rsidP="007F4809">
      <w:pPr>
        <w:rPr>
          <w:lang w:eastAsia="fr-FR"/>
        </w:rPr>
      </w:pPr>
      <w:r w:rsidRPr="002670EF">
        <w:t xml:space="preserve"> </w:t>
      </w:r>
      <w:r w:rsidRPr="002670EF">
        <w:rPr>
          <w:b/>
          <w:bCs/>
        </w:rPr>
        <w:t>Transactions de production :</w:t>
      </w:r>
      <w:r w:rsidRPr="002670EF">
        <w:t xml:space="preserve"> Augmentent le stock (réception de matières, fabrication).</w:t>
      </w:r>
    </w:p>
    <w:p w14:paraId="074C64EB" w14:textId="77777777" w:rsidR="007F4809" w:rsidRPr="002670EF" w:rsidRDefault="007F4809" w:rsidP="007F4809">
      <w:pPr>
        <w:pStyle w:val="Heading5"/>
        <w:rPr>
          <w:lang w:eastAsia="fr-FR"/>
        </w:rPr>
      </w:pPr>
      <w:r w:rsidRPr="002670EF">
        <w:rPr>
          <w:lang w:eastAsia="fr-FR"/>
        </w:rPr>
        <w:t>Méthode de calcul de coût des articles en stock.</w:t>
      </w:r>
    </w:p>
    <w:p w14:paraId="18C84F1C" w14:textId="77777777" w:rsidR="007F4809" w:rsidRPr="002670EF" w:rsidRDefault="007F4809" w:rsidP="007F4809">
      <w:r w:rsidRPr="002670EF">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78FA070" w14:textId="77777777" w:rsidR="007F4809" w:rsidRPr="002670EF" w:rsidRDefault="007F4809" w:rsidP="007F4809">
      <w:pPr>
        <w:pStyle w:val="Heading6"/>
        <w:numPr>
          <w:ilvl w:val="0"/>
          <w:numId w:val="30"/>
        </w:numPr>
        <w:rPr>
          <w:lang w:eastAsia="fr-MA"/>
        </w:rPr>
      </w:pPr>
      <w:r w:rsidRPr="002670EF">
        <w:rPr>
          <w:lang w:eastAsia="fr-MA"/>
        </w:rPr>
        <w:t>Méthode PMP :</w:t>
      </w:r>
    </w:p>
    <w:p w14:paraId="3C0ADC87" w14:textId="77777777" w:rsidR="007F4809" w:rsidRPr="002670EF" w:rsidRDefault="007F4809" w:rsidP="007F4809">
      <w:pPr>
        <w:rPr>
          <w:lang w:eastAsia="fr-MA"/>
        </w:rPr>
      </w:pPr>
      <w:r w:rsidRPr="002670EF">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07BAF9D8" w14:textId="77777777" w:rsidR="007F4809" w:rsidRPr="002670EF" w:rsidRDefault="007F4809" w:rsidP="007F4809">
      <w:pPr>
        <w:rPr>
          <w:lang w:eastAsia="fr-MA"/>
        </w:rPr>
      </w:pPr>
      <w:r w:rsidRPr="002670EF">
        <w:rPr>
          <w:lang w:eastAsia="fr-MA"/>
        </w:rPr>
        <w:t>Lorsque les marchandises sont reçues à la suite d'une transaction, le prix de réception est utilisé pour mettre à jour la valeur du prix moyen pondéré. Le prix moyen pondéré est calculé selon la formule suivante :</w:t>
      </w:r>
    </w:p>
    <w:p w14:paraId="2B0F7BEE" w14:textId="77777777" w:rsidR="007F4809" w:rsidRPr="002670EF" w:rsidRDefault="007F4809" w:rsidP="007F4809">
      <w:pPr>
        <w:rPr>
          <w:rFonts w:ascii="MS Gothic" w:eastAsia="MS Gothic" w:hAnsi="MS Gothic" w:cs="MS Gothic"/>
          <w:lang w:eastAsia="fr-MA"/>
        </w:rPr>
      </w:pPr>
      <w:r w:rsidRPr="002670EF">
        <w:rPr>
          <w:lang w:eastAsia="fr-MA"/>
        </w:rPr>
        <w:t>(Stock physique existant * PMP existante) + (quantité de réception * prix de transaction) / (Stock physique existant + quantité de réception)</w:t>
      </w:r>
      <w:r w:rsidRPr="002670EF">
        <w:rPr>
          <w:rFonts w:ascii="MS Gothic" w:eastAsia="MS Gothic" w:hAnsi="MS Gothic" w:cs="MS Gothic"/>
          <w:lang w:eastAsia="fr-MA"/>
        </w:rPr>
        <w:t> </w:t>
      </w:r>
    </w:p>
    <w:p w14:paraId="0C12369A" w14:textId="0E60415E" w:rsidR="007F4809" w:rsidRPr="002670EF" w:rsidRDefault="007F4809" w:rsidP="007F4809">
      <w:pPr>
        <w:rPr>
          <w:rFonts w:eastAsia="MS Gothic" w:cstheme="minorHAnsi"/>
          <w:lang w:eastAsia="fr-MA"/>
        </w:rPr>
      </w:pPr>
      <w:r w:rsidRPr="002670EF">
        <w:rPr>
          <w:rFonts w:eastAsia="MS Gothic" w:cstheme="minorHAnsi"/>
          <w:lang w:eastAsia="fr-MA"/>
        </w:rPr>
        <w:t>Exemple de calcul de PMP :</w:t>
      </w:r>
    </w:p>
    <w:tbl>
      <w:tblPr>
        <w:tblStyle w:val="GridTable6Colorful"/>
        <w:tblW w:w="0" w:type="auto"/>
        <w:tblLayout w:type="fixed"/>
        <w:tblLook w:val="05A0" w:firstRow="1" w:lastRow="0" w:firstColumn="1" w:lastColumn="1" w:noHBand="0" w:noVBand="1"/>
      </w:tblPr>
      <w:tblGrid>
        <w:gridCol w:w="1457"/>
        <w:gridCol w:w="1446"/>
        <w:gridCol w:w="894"/>
        <w:gridCol w:w="1077"/>
        <w:gridCol w:w="1324"/>
        <w:gridCol w:w="1673"/>
        <w:gridCol w:w="1737"/>
      </w:tblGrid>
      <w:tr w:rsidR="007F4809" w:rsidRPr="002670EF" w14:paraId="39827EF5" w14:textId="77777777" w:rsidTr="002C5213">
        <w:trPr>
          <w:cnfStyle w:val="100000000000" w:firstRow="1" w:lastRow="0" w:firstColumn="0" w:lastColumn="0" w:oddVBand="0" w:evenVBand="0" w:oddHBand="0"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31C55CF5"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Date</w:t>
            </w:r>
          </w:p>
        </w:tc>
        <w:tc>
          <w:tcPr>
            <w:tcW w:w="1446" w:type="dxa"/>
            <w:hideMark/>
          </w:tcPr>
          <w:p w14:paraId="7B8BE084" w14:textId="77777777" w:rsidR="007F4809" w:rsidRPr="002670EF" w:rsidRDefault="007F4809" w:rsidP="002C521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Transaction</w:t>
            </w:r>
          </w:p>
        </w:tc>
        <w:tc>
          <w:tcPr>
            <w:tcW w:w="894" w:type="dxa"/>
            <w:hideMark/>
          </w:tcPr>
          <w:p w14:paraId="40312D07" w14:textId="77777777" w:rsidR="007F4809" w:rsidRPr="002670EF" w:rsidRDefault="007F4809" w:rsidP="002C521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Qtité</w:t>
            </w:r>
          </w:p>
        </w:tc>
        <w:tc>
          <w:tcPr>
            <w:tcW w:w="1077" w:type="dxa"/>
            <w:hideMark/>
          </w:tcPr>
          <w:p w14:paraId="39992FCC" w14:textId="77777777" w:rsidR="007F4809" w:rsidRPr="002670EF" w:rsidRDefault="007F4809" w:rsidP="002C521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Prix U.</w:t>
            </w:r>
          </w:p>
        </w:tc>
        <w:tc>
          <w:tcPr>
            <w:tcW w:w="1324" w:type="dxa"/>
            <w:hideMark/>
          </w:tcPr>
          <w:p w14:paraId="44CB7F2C" w14:textId="77777777" w:rsidR="007F4809" w:rsidRPr="002670EF" w:rsidRDefault="007F4809" w:rsidP="002C521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Qtité de stock</w:t>
            </w:r>
          </w:p>
        </w:tc>
        <w:tc>
          <w:tcPr>
            <w:tcW w:w="1673" w:type="dxa"/>
            <w:hideMark/>
          </w:tcPr>
          <w:p w14:paraId="4DDAA190" w14:textId="77777777" w:rsidR="007F4809" w:rsidRPr="002670EF" w:rsidRDefault="007F4809" w:rsidP="002C521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Valeur de stock</w:t>
            </w:r>
          </w:p>
        </w:tc>
        <w:tc>
          <w:tcPr>
            <w:cnfStyle w:val="000100000000" w:firstRow="0" w:lastRow="0" w:firstColumn="0" w:lastColumn="1" w:oddVBand="0" w:evenVBand="0" w:oddHBand="0" w:evenHBand="0" w:firstRowFirstColumn="0" w:firstRowLastColumn="0" w:lastRowFirstColumn="0" w:lastRowLastColumn="0"/>
            <w:tcW w:w="1737" w:type="dxa"/>
            <w:hideMark/>
          </w:tcPr>
          <w:p w14:paraId="5774DE56"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PMP</w:t>
            </w:r>
          </w:p>
        </w:tc>
      </w:tr>
      <w:tr w:rsidR="007F4809" w:rsidRPr="002670EF" w14:paraId="00EFB96E" w14:textId="77777777" w:rsidTr="002C5213">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5E4D3E31"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01/06/2024</w:t>
            </w:r>
          </w:p>
        </w:tc>
        <w:tc>
          <w:tcPr>
            <w:tcW w:w="1446" w:type="dxa"/>
            <w:hideMark/>
          </w:tcPr>
          <w:p w14:paraId="5457B8B0"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Stock initial</w:t>
            </w:r>
          </w:p>
        </w:tc>
        <w:tc>
          <w:tcPr>
            <w:tcW w:w="894" w:type="dxa"/>
            <w:hideMark/>
          </w:tcPr>
          <w:p w14:paraId="44551E71"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0</w:t>
            </w:r>
          </w:p>
        </w:tc>
        <w:tc>
          <w:tcPr>
            <w:tcW w:w="1077" w:type="dxa"/>
            <w:hideMark/>
          </w:tcPr>
          <w:p w14:paraId="107D9B1D"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6</w:t>
            </w:r>
          </w:p>
        </w:tc>
        <w:tc>
          <w:tcPr>
            <w:tcW w:w="1324" w:type="dxa"/>
            <w:hideMark/>
          </w:tcPr>
          <w:p w14:paraId="3DB454A4"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0</w:t>
            </w:r>
          </w:p>
        </w:tc>
        <w:tc>
          <w:tcPr>
            <w:tcW w:w="1673" w:type="dxa"/>
            <w:hideMark/>
          </w:tcPr>
          <w:p w14:paraId="4A1FFEC1"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60</w:t>
            </w:r>
          </w:p>
        </w:tc>
        <w:tc>
          <w:tcPr>
            <w:cnfStyle w:val="000100000000" w:firstRow="0" w:lastRow="0" w:firstColumn="0" w:lastColumn="1" w:oddVBand="0" w:evenVBand="0" w:oddHBand="0" w:evenHBand="0" w:firstRowFirstColumn="0" w:firstRowLastColumn="0" w:lastRowFirstColumn="0" w:lastRowLastColumn="0"/>
            <w:tcW w:w="1737" w:type="dxa"/>
            <w:hideMark/>
          </w:tcPr>
          <w:p w14:paraId="487D1086"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16</w:t>
            </w:r>
          </w:p>
        </w:tc>
      </w:tr>
      <w:tr w:rsidR="007F4809" w:rsidRPr="002670EF" w14:paraId="157731C4" w14:textId="77777777" w:rsidTr="002C5213">
        <w:trPr>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07A94EC9"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lastRenderedPageBreak/>
              <w:t>07/06/2024</w:t>
            </w:r>
          </w:p>
        </w:tc>
        <w:tc>
          <w:tcPr>
            <w:tcW w:w="1446" w:type="dxa"/>
            <w:hideMark/>
          </w:tcPr>
          <w:p w14:paraId="054033BD"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Entrée</w:t>
            </w:r>
          </w:p>
        </w:tc>
        <w:tc>
          <w:tcPr>
            <w:tcW w:w="894" w:type="dxa"/>
            <w:hideMark/>
          </w:tcPr>
          <w:p w14:paraId="0B0D99EA"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00</w:t>
            </w:r>
          </w:p>
        </w:tc>
        <w:tc>
          <w:tcPr>
            <w:tcW w:w="1077" w:type="dxa"/>
            <w:hideMark/>
          </w:tcPr>
          <w:p w14:paraId="23D66357"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9,5</w:t>
            </w:r>
          </w:p>
        </w:tc>
        <w:tc>
          <w:tcPr>
            <w:tcW w:w="1324" w:type="dxa"/>
            <w:hideMark/>
          </w:tcPr>
          <w:p w14:paraId="72ADBAB6"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0+100) = 110</w:t>
            </w:r>
          </w:p>
        </w:tc>
        <w:tc>
          <w:tcPr>
            <w:tcW w:w="1673" w:type="dxa"/>
            <w:hideMark/>
          </w:tcPr>
          <w:p w14:paraId="0DE0BFDC"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60+1950) = 2110</w:t>
            </w:r>
          </w:p>
        </w:tc>
        <w:tc>
          <w:tcPr>
            <w:cnfStyle w:val="000100000000" w:firstRow="0" w:lastRow="0" w:firstColumn="0" w:lastColumn="1" w:oddVBand="0" w:evenVBand="0" w:oddHBand="0" w:evenHBand="0" w:firstRowFirstColumn="0" w:firstRowLastColumn="0" w:lastRowFirstColumn="0" w:lastRowLastColumn="0"/>
            <w:tcW w:w="1737" w:type="dxa"/>
            <w:hideMark/>
          </w:tcPr>
          <w:p w14:paraId="022D0DCD"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2110/110) = 19,18</w:t>
            </w:r>
          </w:p>
        </w:tc>
      </w:tr>
      <w:tr w:rsidR="007F4809" w:rsidRPr="002670EF" w14:paraId="1A90F819" w14:textId="77777777" w:rsidTr="002C5213">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18BCD9D7"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10/06/2024</w:t>
            </w:r>
          </w:p>
        </w:tc>
        <w:tc>
          <w:tcPr>
            <w:tcW w:w="1446" w:type="dxa"/>
            <w:hideMark/>
          </w:tcPr>
          <w:p w14:paraId="1FFDC8FA"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Sortie</w:t>
            </w:r>
          </w:p>
        </w:tc>
        <w:tc>
          <w:tcPr>
            <w:tcW w:w="894" w:type="dxa"/>
            <w:hideMark/>
          </w:tcPr>
          <w:p w14:paraId="6613D750"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5</w:t>
            </w:r>
          </w:p>
        </w:tc>
        <w:tc>
          <w:tcPr>
            <w:tcW w:w="1077" w:type="dxa"/>
            <w:hideMark/>
          </w:tcPr>
          <w:p w14:paraId="2238169E"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9,18</w:t>
            </w:r>
          </w:p>
        </w:tc>
        <w:tc>
          <w:tcPr>
            <w:tcW w:w="1324" w:type="dxa"/>
            <w:hideMark/>
          </w:tcPr>
          <w:p w14:paraId="5CC87D38"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10-15) = 95</w:t>
            </w:r>
          </w:p>
        </w:tc>
        <w:tc>
          <w:tcPr>
            <w:tcW w:w="1673" w:type="dxa"/>
            <w:hideMark/>
          </w:tcPr>
          <w:p w14:paraId="1278B4AC"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95x19,18) = 1822,27</w:t>
            </w:r>
          </w:p>
        </w:tc>
        <w:tc>
          <w:tcPr>
            <w:cnfStyle w:val="000100000000" w:firstRow="0" w:lastRow="0" w:firstColumn="0" w:lastColumn="1" w:oddVBand="0" w:evenVBand="0" w:oddHBand="0" w:evenHBand="0" w:firstRowFirstColumn="0" w:firstRowLastColumn="0" w:lastRowFirstColumn="0" w:lastRowLastColumn="0"/>
            <w:tcW w:w="1737" w:type="dxa"/>
            <w:hideMark/>
          </w:tcPr>
          <w:p w14:paraId="3BB7F078"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1822,27/95) = 19,18</w:t>
            </w:r>
          </w:p>
        </w:tc>
      </w:tr>
      <w:tr w:rsidR="007F4809" w:rsidRPr="002670EF" w14:paraId="63D6EF17" w14:textId="77777777" w:rsidTr="002C5213">
        <w:trPr>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468A9C04"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20/06/2024</w:t>
            </w:r>
          </w:p>
        </w:tc>
        <w:tc>
          <w:tcPr>
            <w:tcW w:w="1446" w:type="dxa"/>
            <w:hideMark/>
          </w:tcPr>
          <w:p w14:paraId="4E90237D"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Sortie</w:t>
            </w:r>
          </w:p>
        </w:tc>
        <w:tc>
          <w:tcPr>
            <w:tcW w:w="894" w:type="dxa"/>
            <w:hideMark/>
          </w:tcPr>
          <w:p w14:paraId="0AAE4AAE"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30</w:t>
            </w:r>
          </w:p>
        </w:tc>
        <w:tc>
          <w:tcPr>
            <w:tcW w:w="1077" w:type="dxa"/>
            <w:hideMark/>
          </w:tcPr>
          <w:p w14:paraId="5B73A7A3"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9,18</w:t>
            </w:r>
          </w:p>
        </w:tc>
        <w:tc>
          <w:tcPr>
            <w:tcW w:w="1324" w:type="dxa"/>
            <w:hideMark/>
          </w:tcPr>
          <w:p w14:paraId="7EF2FB6B"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95-30) = 65</w:t>
            </w:r>
          </w:p>
        </w:tc>
        <w:tc>
          <w:tcPr>
            <w:tcW w:w="1673" w:type="dxa"/>
            <w:hideMark/>
          </w:tcPr>
          <w:p w14:paraId="4AA42497" w14:textId="77777777" w:rsidR="007F4809" w:rsidRPr="002670EF" w:rsidRDefault="007F4809" w:rsidP="002C521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65x19,18) = 1246,81</w:t>
            </w:r>
          </w:p>
        </w:tc>
        <w:tc>
          <w:tcPr>
            <w:cnfStyle w:val="000100000000" w:firstRow="0" w:lastRow="0" w:firstColumn="0" w:lastColumn="1" w:oddVBand="0" w:evenVBand="0" w:oddHBand="0" w:evenHBand="0" w:firstRowFirstColumn="0" w:firstRowLastColumn="0" w:lastRowFirstColumn="0" w:lastRowLastColumn="0"/>
            <w:tcW w:w="1737" w:type="dxa"/>
            <w:hideMark/>
          </w:tcPr>
          <w:p w14:paraId="161CA447"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1246,81/65) = 19,18</w:t>
            </w:r>
          </w:p>
        </w:tc>
      </w:tr>
      <w:tr w:rsidR="007F4809" w:rsidRPr="002670EF" w14:paraId="0417A4AE" w14:textId="77777777" w:rsidTr="002C5213">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1457" w:type="dxa"/>
            <w:hideMark/>
          </w:tcPr>
          <w:p w14:paraId="479F2124" w14:textId="77777777" w:rsidR="007F4809" w:rsidRPr="002670EF" w:rsidRDefault="007F4809" w:rsidP="002C5213">
            <w:pPr>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01/07/2024</w:t>
            </w:r>
          </w:p>
        </w:tc>
        <w:tc>
          <w:tcPr>
            <w:tcW w:w="1446" w:type="dxa"/>
            <w:hideMark/>
          </w:tcPr>
          <w:p w14:paraId="3EC74F79"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Entrée</w:t>
            </w:r>
          </w:p>
        </w:tc>
        <w:tc>
          <w:tcPr>
            <w:tcW w:w="894" w:type="dxa"/>
            <w:hideMark/>
          </w:tcPr>
          <w:p w14:paraId="7F40B649"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80</w:t>
            </w:r>
          </w:p>
        </w:tc>
        <w:tc>
          <w:tcPr>
            <w:tcW w:w="1077" w:type="dxa"/>
            <w:hideMark/>
          </w:tcPr>
          <w:p w14:paraId="709E0CD9"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22</w:t>
            </w:r>
          </w:p>
        </w:tc>
        <w:tc>
          <w:tcPr>
            <w:tcW w:w="1324" w:type="dxa"/>
            <w:hideMark/>
          </w:tcPr>
          <w:p w14:paraId="7A5FC442"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80+65) = 145</w:t>
            </w:r>
          </w:p>
        </w:tc>
        <w:tc>
          <w:tcPr>
            <w:tcW w:w="1673" w:type="dxa"/>
            <w:hideMark/>
          </w:tcPr>
          <w:p w14:paraId="46F919AD" w14:textId="77777777" w:rsidR="007F4809" w:rsidRPr="002670EF" w:rsidRDefault="007F4809" w:rsidP="002C521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2670EF">
              <w:rPr>
                <w:rFonts w:eastAsia="Times New Roman" w:cs="Calibri"/>
                <w:color w:val="000000"/>
                <w:sz w:val="22"/>
                <w:szCs w:val="22"/>
                <w:lang w:eastAsia="fr-MA"/>
              </w:rPr>
              <w:t>(1246,81+1760) = 3006,81</w:t>
            </w:r>
          </w:p>
        </w:tc>
        <w:tc>
          <w:tcPr>
            <w:cnfStyle w:val="000100000000" w:firstRow="0" w:lastRow="0" w:firstColumn="0" w:lastColumn="1" w:oddVBand="0" w:evenVBand="0" w:oddHBand="0" w:evenHBand="0" w:firstRowFirstColumn="0" w:firstRowLastColumn="0" w:lastRowFirstColumn="0" w:lastRowLastColumn="0"/>
            <w:tcW w:w="1737" w:type="dxa"/>
            <w:hideMark/>
          </w:tcPr>
          <w:p w14:paraId="5D5AEBDF" w14:textId="77777777" w:rsidR="007F4809" w:rsidRPr="002670EF" w:rsidRDefault="007F4809" w:rsidP="002C5213">
            <w:pPr>
              <w:keepNext/>
              <w:spacing w:after="0" w:line="240" w:lineRule="auto"/>
              <w:ind w:firstLine="0"/>
              <w:jc w:val="left"/>
              <w:rPr>
                <w:rFonts w:eastAsia="Times New Roman" w:cs="Calibri"/>
                <w:color w:val="000000"/>
                <w:sz w:val="22"/>
                <w:szCs w:val="22"/>
                <w:lang w:eastAsia="fr-MA"/>
              </w:rPr>
            </w:pPr>
            <w:r w:rsidRPr="002670EF">
              <w:rPr>
                <w:rFonts w:eastAsia="Times New Roman" w:cs="Calibri"/>
                <w:color w:val="000000"/>
                <w:sz w:val="22"/>
                <w:szCs w:val="22"/>
                <w:lang w:eastAsia="fr-MA"/>
              </w:rPr>
              <w:t>(3006,81/145) = 20,73</w:t>
            </w:r>
          </w:p>
        </w:tc>
      </w:tr>
    </w:tbl>
    <w:p w14:paraId="1A155272" w14:textId="56FA9E0A" w:rsidR="007F4809" w:rsidRPr="002670EF" w:rsidRDefault="007F4809" w:rsidP="007F4809">
      <w:pPr>
        <w:pStyle w:val="Caption"/>
      </w:pPr>
      <w:bookmarkStart w:id="74" w:name="_Toc181490988"/>
      <w:r w:rsidRPr="002670EF">
        <w:t xml:space="preserve">Tableau </w:t>
      </w:r>
      <w:r w:rsidRPr="002670EF">
        <w:fldChar w:fldCharType="begin"/>
      </w:r>
      <w:r w:rsidRPr="002670EF">
        <w:instrText xml:space="preserve"> SEQ Tableau \* ARABIC </w:instrText>
      </w:r>
      <w:r w:rsidRPr="002670EF">
        <w:fldChar w:fldCharType="separate"/>
      </w:r>
      <w:r w:rsidR="00C209AF">
        <w:rPr>
          <w:noProof/>
        </w:rPr>
        <w:t>1</w:t>
      </w:r>
      <w:r w:rsidRPr="002670EF">
        <w:fldChar w:fldCharType="end"/>
      </w:r>
      <w:r w:rsidRPr="002670EF">
        <w:t xml:space="preserve"> Exemple de calcul de PMP</w:t>
      </w:r>
      <w:bookmarkEnd w:id="74"/>
    </w:p>
    <w:p w14:paraId="3F08B1D6" w14:textId="77777777" w:rsidR="007F4809" w:rsidRPr="002670EF" w:rsidRDefault="007F4809" w:rsidP="008F5010">
      <w:pPr>
        <w:pStyle w:val="Heading6"/>
        <w:spacing w:before="0"/>
        <w:rPr>
          <w:lang w:eastAsia="fr-MA"/>
        </w:rPr>
      </w:pPr>
      <w:r w:rsidRPr="002670EF">
        <w:rPr>
          <w:lang w:eastAsia="fr-MA"/>
        </w:rPr>
        <w:t xml:space="preserve">Méthode FIFO : </w:t>
      </w:r>
    </w:p>
    <w:p w14:paraId="4B9B3117" w14:textId="77777777" w:rsidR="007F4809" w:rsidRPr="002670EF" w:rsidRDefault="007F4809" w:rsidP="007F4809">
      <w:pPr>
        <w:rPr>
          <w:lang w:eastAsia="fr-MA"/>
        </w:rPr>
      </w:pPr>
      <w:r w:rsidRPr="002670EF">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1BB70ABC" w14:textId="1C9ACF02" w:rsidR="007F4809" w:rsidRPr="002670EF" w:rsidRDefault="007F4809" w:rsidP="008F5010">
      <w:pPr>
        <w:spacing w:before="0"/>
        <w:rPr>
          <w:lang w:eastAsia="fr-MA"/>
        </w:rPr>
      </w:pPr>
      <w:r w:rsidRPr="002670EF">
        <w:rPr>
          <w:lang w:eastAsia="fr-MA"/>
        </w:rPr>
        <w:t xml:space="preserve">Exemple de calcul de FIFO : </w:t>
      </w:r>
    </w:p>
    <w:tbl>
      <w:tblPr>
        <w:tblStyle w:val="GridTable2"/>
        <w:tblW w:w="9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1667"/>
        <w:gridCol w:w="773"/>
        <w:gridCol w:w="974"/>
        <w:gridCol w:w="1408"/>
        <w:gridCol w:w="773"/>
        <w:gridCol w:w="1777"/>
        <w:gridCol w:w="1403"/>
      </w:tblGrid>
      <w:tr w:rsidR="007F4809" w:rsidRPr="002670EF" w14:paraId="016C2A57" w14:textId="77777777" w:rsidTr="008F5010">
        <w:trPr>
          <w:cnfStyle w:val="100000000000" w:firstRow="1" w:lastRow="0" w:firstColumn="0" w:lastColumn="0" w:oddVBand="0" w:evenVBand="0" w:oddHBand="0"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866" w:type="dxa"/>
            <w:tcBorders>
              <w:top w:val="none" w:sz="0" w:space="0" w:color="auto"/>
              <w:bottom w:val="none" w:sz="0" w:space="0" w:color="auto"/>
              <w:right w:val="none" w:sz="0" w:space="0" w:color="auto"/>
            </w:tcBorders>
          </w:tcPr>
          <w:p w14:paraId="58239DCB" w14:textId="77777777" w:rsidR="007F4809" w:rsidRPr="002670EF" w:rsidRDefault="007F4809" w:rsidP="002670EF">
            <w:pPr>
              <w:spacing w:before="0" w:after="0" w:line="240" w:lineRule="auto"/>
              <w:ind w:firstLine="0"/>
              <w:jc w:val="left"/>
              <w:rPr>
                <w:b w:val="0"/>
                <w:bCs w:val="0"/>
                <w:lang w:eastAsia="fr-MA"/>
              </w:rPr>
            </w:pPr>
            <w:r w:rsidRPr="002670EF">
              <w:rPr>
                <w:rFonts w:eastAsia="Times New Roman" w:cs="Calibri"/>
                <w:color w:val="000000"/>
                <w:lang w:eastAsia="fr-MA"/>
              </w:rPr>
              <w:t>Date</w:t>
            </w:r>
          </w:p>
        </w:tc>
        <w:tc>
          <w:tcPr>
            <w:tcW w:w="1667" w:type="dxa"/>
            <w:tcBorders>
              <w:top w:val="none" w:sz="0" w:space="0" w:color="auto"/>
              <w:left w:val="none" w:sz="0" w:space="0" w:color="auto"/>
              <w:bottom w:val="none" w:sz="0" w:space="0" w:color="auto"/>
              <w:right w:val="none" w:sz="0" w:space="0" w:color="auto"/>
            </w:tcBorders>
          </w:tcPr>
          <w:p w14:paraId="69696A3B" w14:textId="77777777" w:rsidR="007F4809" w:rsidRPr="002670EF" w:rsidRDefault="007F4809" w:rsidP="002670EF">
            <w:pPr>
              <w:spacing w:before="0"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2670EF">
              <w:rPr>
                <w:rFonts w:eastAsia="Times New Roman" w:cs="Calibri"/>
                <w:color w:val="000000"/>
                <w:lang w:eastAsia="fr-MA"/>
              </w:rPr>
              <w:t>Transaction</w:t>
            </w:r>
          </w:p>
        </w:tc>
        <w:tc>
          <w:tcPr>
            <w:tcW w:w="773" w:type="dxa"/>
            <w:tcBorders>
              <w:top w:val="none" w:sz="0" w:space="0" w:color="auto"/>
              <w:left w:val="none" w:sz="0" w:space="0" w:color="auto"/>
              <w:bottom w:val="none" w:sz="0" w:space="0" w:color="auto"/>
              <w:right w:val="none" w:sz="0" w:space="0" w:color="auto"/>
            </w:tcBorders>
          </w:tcPr>
          <w:p w14:paraId="0C1D5272" w14:textId="77777777" w:rsidR="007F4809" w:rsidRPr="002670EF" w:rsidRDefault="007F4809" w:rsidP="002670EF">
            <w:pPr>
              <w:spacing w:before="0"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2670EF">
              <w:rPr>
                <w:rFonts w:eastAsia="Times New Roman" w:cs="Calibri"/>
                <w:color w:val="000000"/>
                <w:lang w:eastAsia="fr-MA"/>
              </w:rPr>
              <w:t>Qtité</w:t>
            </w:r>
          </w:p>
        </w:tc>
        <w:tc>
          <w:tcPr>
            <w:tcW w:w="974" w:type="dxa"/>
            <w:tcBorders>
              <w:top w:val="none" w:sz="0" w:space="0" w:color="auto"/>
              <w:left w:val="none" w:sz="0" w:space="0" w:color="auto"/>
              <w:bottom w:val="none" w:sz="0" w:space="0" w:color="auto"/>
              <w:right w:val="none" w:sz="0" w:space="0" w:color="auto"/>
            </w:tcBorders>
          </w:tcPr>
          <w:p w14:paraId="5BF0A04D" w14:textId="77777777" w:rsidR="007F4809" w:rsidRPr="002670EF" w:rsidRDefault="007F4809" w:rsidP="002670EF">
            <w:pPr>
              <w:spacing w:before="0"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2670EF">
              <w:rPr>
                <w:rFonts w:eastAsia="Times New Roman" w:cs="Calibri"/>
                <w:color w:val="000000"/>
                <w:lang w:eastAsia="fr-MA"/>
              </w:rPr>
              <w:t>Prix U.</w:t>
            </w:r>
          </w:p>
        </w:tc>
        <w:tc>
          <w:tcPr>
            <w:tcW w:w="1408" w:type="dxa"/>
            <w:tcBorders>
              <w:top w:val="none" w:sz="0" w:space="0" w:color="auto"/>
              <w:left w:val="none" w:sz="0" w:space="0" w:color="auto"/>
              <w:bottom w:val="none" w:sz="0" w:space="0" w:color="auto"/>
              <w:right w:val="none" w:sz="0" w:space="0" w:color="auto"/>
            </w:tcBorders>
          </w:tcPr>
          <w:p w14:paraId="39428F5A" w14:textId="77777777" w:rsidR="007F4809" w:rsidRPr="002670EF" w:rsidRDefault="007F4809" w:rsidP="002670EF">
            <w:pPr>
              <w:spacing w:before="0"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2670EF">
              <w:rPr>
                <w:rFonts w:eastAsia="Times New Roman" w:cs="Calibri"/>
                <w:color w:val="000000"/>
                <w:lang w:eastAsia="fr-MA"/>
              </w:rPr>
              <w:t>Montants</w:t>
            </w:r>
          </w:p>
        </w:tc>
        <w:tc>
          <w:tcPr>
            <w:tcW w:w="773" w:type="dxa"/>
            <w:tcBorders>
              <w:top w:val="none" w:sz="0" w:space="0" w:color="auto"/>
              <w:left w:val="none" w:sz="0" w:space="0" w:color="auto"/>
              <w:bottom w:val="none" w:sz="0" w:space="0" w:color="auto"/>
              <w:right w:val="none" w:sz="0" w:space="0" w:color="auto"/>
            </w:tcBorders>
          </w:tcPr>
          <w:p w14:paraId="49824051" w14:textId="77777777" w:rsidR="007F4809" w:rsidRPr="002670EF" w:rsidRDefault="007F4809" w:rsidP="002670EF">
            <w:pPr>
              <w:spacing w:before="0"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2670EF">
              <w:rPr>
                <w:rFonts w:eastAsia="Times New Roman" w:cs="Calibri"/>
                <w:color w:val="000000"/>
                <w:lang w:eastAsia="fr-MA"/>
              </w:rPr>
              <w:t>Qtité</w:t>
            </w:r>
          </w:p>
        </w:tc>
        <w:tc>
          <w:tcPr>
            <w:tcW w:w="1777" w:type="dxa"/>
            <w:tcBorders>
              <w:top w:val="none" w:sz="0" w:space="0" w:color="auto"/>
              <w:left w:val="none" w:sz="0" w:space="0" w:color="auto"/>
              <w:bottom w:val="none" w:sz="0" w:space="0" w:color="auto"/>
              <w:right w:val="none" w:sz="0" w:space="0" w:color="auto"/>
            </w:tcBorders>
          </w:tcPr>
          <w:p w14:paraId="24EA4E5A" w14:textId="77777777" w:rsidR="007F4809" w:rsidRPr="002670EF" w:rsidRDefault="007F4809" w:rsidP="002670EF">
            <w:pPr>
              <w:spacing w:before="0"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2670EF">
              <w:rPr>
                <w:rFonts w:eastAsia="Times New Roman" w:cs="Calibri"/>
                <w:color w:val="000000"/>
                <w:lang w:eastAsia="fr-MA"/>
              </w:rPr>
              <w:t>Prix Unitaire</w:t>
            </w:r>
          </w:p>
        </w:tc>
        <w:tc>
          <w:tcPr>
            <w:tcW w:w="1403" w:type="dxa"/>
            <w:tcBorders>
              <w:top w:val="none" w:sz="0" w:space="0" w:color="auto"/>
              <w:left w:val="none" w:sz="0" w:space="0" w:color="auto"/>
              <w:bottom w:val="none" w:sz="0" w:space="0" w:color="auto"/>
            </w:tcBorders>
          </w:tcPr>
          <w:p w14:paraId="4BCC8DE3" w14:textId="77777777" w:rsidR="007F4809" w:rsidRPr="002670EF" w:rsidRDefault="007F4809" w:rsidP="002670EF">
            <w:pPr>
              <w:spacing w:before="0"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2670EF">
              <w:rPr>
                <w:rFonts w:eastAsia="Times New Roman" w:cs="Calibri"/>
                <w:color w:val="000000"/>
                <w:lang w:eastAsia="fr-MA"/>
              </w:rPr>
              <w:t>Montants</w:t>
            </w:r>
          </w:p>
        </w:tc>
      </w:tr>
      <w:tr w:rsidR="007F4809" w:rsidRPr="002670EF" w14:paraId="518D6147" w14:textId="77777777" w:rsidTr="008F5010">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866" w:type="dxa"/>
          </w:tcPr>
          <w:p w14:paraId="2DA0FC29" w14:textId="77777777" w:rsidR="007F4809" w:rsidRPr="002670EF" w:rsidRDefault="007F4809" w:rsidP="002670EF">
            <w:pPr>
              <w:spacing w:before="0" w:after="0" w:line="240" w:lineRule="auto"/>
              <w:ind w:firstLine="0"/>
              <w:jc w:val="left"/>
              <w:rPr>
                <w:lang w:eastAsia="fr-MA"/>
              </w:rPr>
            </w:pPr>
            <w:r w:rsidRPr="002670EF">
              <w:rPr>
                <w:lang w:eastAsia="fr-MA"/>
              </w:rPr>
              <w:t>01/06</w:t>
            </w:r>
          </w:p>
        </w:tc>
        <w:tc>
          <w:tcPr>
            <w:tcW w:w="1667" w:type="dxa"/>
          </w:tcPr>
          <w:p w14:paraId="13F67F59"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Stock Initial</w:t>
            </w:r>
          </w:p>
        </w:tc>
        <w:tc>
          <w:tcPr>
            <w:tcW w:w="773" w:type="dxa"/>
          </w:tcPr>
          <w:p w14:paraId="72803F20"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80</w:t>
            </w:r>
          </w:p>
        </w:tc>
        <w:tc>
          <w:tcPr>
            <w:tcW w:w="974" w:type="dxa"/>
          </w:tcPr>
          <w:p w14:paraId="3D02A340"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5</w:t>
            </w:r>
          </w:p>
        </w:tc>
        <w:tc>
          <w:tcPr>
            <w:tcW w:w="1408" w:type="dxa"/>
          </w:tcPr>
          <w:p w14:paraId="293DB0C8"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000</w:t>
            </w:r>
          </w:p>
        </w:tc>
        <w:tc>
          <w:tcPr>
            <w:tcW w:w="773" w:type="dxa"/>
          </w:tcPr>
          <w:p w14:paraId="3EB3BD07"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80</w:t>
            </w:r>
          </w:p>
        </w:tc>
        <w:tc>
          <w:tcPr>
            <w:tcW w:w="1777" w:type="dxa"/>
          </w:tcPr>
          <w:p w14:paraId="10677D41"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5</w:t>
            </w:r>
          </w:p>
        </w:tc>
        <w:tc>
          <w:tcPr>
            <w:tcW w:w="1403" w:type="dxa"/>
          </w:tcPr>
          <w:p w14:paraId="6D3CD391"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000</w:t>
            </w:r>
          </w:p>
        </w:tc>
      </w:tr>
      <w:tr w:rsidR="007F4809" w:rsidRPr="002670EF" w14:paraId="222E3989" w14:textId="77777777" w:rsidTr="008F5010">
        <w:trPr>
          <w:trHeight w:val="396"/>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37D9C785" w14:textId="77777777" w:rsidR="007F4809" w:rsidRPr="002670EF" w:rsidRDefault="007F4809" w:rsidP="002670EF">
            <w:pPr>
              <w:spacing w:before="0" w:after="0" w:line="240" w:lineRule="auto"/>
              <w:ind w:firstLine="0"/>
              <w:jc w:val="left"/>
              <w:rPr>
                <w:lang w:eastAsia="fr-MA"/>
              </w:rPr>
            </w:pPr>
            <w:r w:rsidRPr="002670EF">
              <w:rPr>
                <w:lang w:eastAsia="fr-MA"/>
              </w:rPr>
              <w:t>02/06</w:t>
            </w:r>
          </w:p>
        </w:tc>
        <w:tc>
          <w:tcPr>
            <w:tcW w:w="1667" w:type="dxa"/>
            <w:vMerge w:val="restart"/>
          </w:tcPr>
          <w:p w14:paraId="38C81448"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Achat</w:t>
            </w:r>
          </w:p>
        </w:tc>
        <w:tc>
          <w:tcPr>
            <w:tcW w:w="773" w:type="dxa"/>
            <w:vMerge w:val="restart"/>
          </w:tcPr>
          <w:p w14:paraId="6EBED543"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30</w:t>
            </w:r>
          </w:p>
        </w:tc>
        <w:tc>
          <w:tcPr>
            <w:tcW w:w="974" w:type="dxa"/>
            <w:vMerge w:val="restart"/>
          </w:tcPr>
          <w:p w14:paraId="2A0853A4"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32</w:t>
            </w:r>
          </w:p>
        </w:tc>
        <w:tc>
          <w:tcPr>
            <w:tcW w:w="1408" w:type="dxa"/>
            <w:vMerge w:val="restart"/>
          </w:tcPr>
          <w:p w14:paraId="1C7D8E6D"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960</w:t>
            </w:r>
          </w:p>
        </w:tc>
        <w:tc>
          <w:tcPr>
            <w:tcW w:w="773" w:type="dxa"/>
          </w:tcPr>
          <w:p w14:paraId="17CDA8E4"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80</w:t>
            </w:r>
          </w:p>
        </w:tc>
        <w:tc>
          <w:tcPr>
            <w:tcW w:w="1777" w:type="dxa"/>
          </w:tcPr>
          <w:p w14:paraId="47D4FCA2"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5</w:t>
            </w:r>
          </w:p>
        </w:tc>
        <w:tc>
          <w:tcPr>
            <w:tcW w:w="1403" w:type="dxa"/>
          </w:tcPr>
          <w:p w14:paraId="50ECA978"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000</w:t>
            </w:r>
          </w:p>
        </w:tc>
      </w:tr>
      <w:tr w:rsidR="007F4809" w:rsidRPr="002670EF" w14:paraId="1E609910" w14:textId="77777777" w:rsidTr="008F5010">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866" w:type="dxa"/>
            <w:vMerge/>
          </w:tcPr>
          <w:p w14:paraId="6262078C" w14:textId="77777777" w:rsidR="007F4809" w:rsidRPr="002670EF" w:rsidRDefault="007F4809" w:rsidP="002670EF">
            <w:pPr>
              <w:spacing w:before="0" w:after="0" w:line="240" w:lineRule="auto"/>
              <w:ind w:firstLine="0"/>
              <w:jc w:val="left"/>
              <w:rPr>
                <w:lang w:eastAsia="fr-MA"/>
              </w:rPr>
            </w:pPr>
          </w:p>
        </w:tc>
        <w:tc>
          <w:tcPr>
            <w:tcW w:w="1667" w:type="dxa"/>
            <w:vMerge/>
          </w:tcPr>
          <w:p w14:paraId="65C86A56"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vMerge/>
          </w:tcPr>
          <w:p w14:paraId="54A45555"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974" w:type="dxa"/>
            <w:vMerge/>
          </w:tcPr>
          <w:p w14:paraId="3F6A93E4"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408" w:type="dxa"/>
            <w:vMerge/>
          </w:tcPr>
          <w:p w14:paraId="76B86EE3"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tcPr>
          <w:p w14:paraId="1C82EB3C"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0</w:t>
            </w:r>
          </w:p>
        </w:tc>
        <w:tc>
          <w:tcPr>
            <w:tcW w:w="1777" w:type="dxa"/>
          </w:tcPr>
          <w:p w14:paraId="65871E82"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2</w:t>
            </w:r>
          </w:p>
        </w:tc>
        <w:tc>
          <w:tcPr>
            <w:tcW w:w="1403" w:type="dxa"/>
          </w:tcPr>
          <w:p w14:paraId="0BAA4688"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960</w:t>
            </w:r>
          </w:p>
        </w:tc>
      </w:tr>
      <w:tr w:rsidR="007F4809" w:rsidRPr="002670EF" w14:paraId="5045E02F" w14:textId="77777777" w:rsidTr="008F5010">
        <w:trPr>
          <w:trHeight w:val="396"/>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7ADCC37D" w14:textId="77777777" w:rsidR="007F4809" w:rsidRPr="002670EF" w:rsidRDefault="007F4809" w:rsidP="002670EF">
            <w:pPr>
              <w:spacing w:before="0" w:after="0" w:line="240" w:lineRule="auto"/>
              <w:ind w:firstLine="0"/>
              <w:jc w:val="left"/>
              <w:rPr>
                <w:lang w:eastAsia="fr-MA"/>
              </w:rPr>
            </w:pPr>
            <w:r w:rsidRPr="002670EF">
              <w:rPr>
                <w:lang w:eastAsia="fr-MA"/>
              </w:rPr>
              <w:t>10/06</w:t>
            </w:r>
          </w:p>
        </w:tc>
        <w:tc>
          <w:tcPr>
            <w:tcW w:w="1667" w:type="dxa"/>
            <w:vMerge w:val="restart"/>
          </w:tcPr>
          <w:p w14:paraId="024499F6"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Achat</w:t>
            </w:r>
          </w:p>
        </w:tc>
        <w:tc>
          <w:tcPr>
            <w:tcW w:w="773" w:type="dxa"/>
            <w:vMerge w:val="restart"/>
          </w:tcPr>
          <w:p w14:paraId="1CD3161C"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70</w:t>
            </w:r>
          </w:p>
        </w:tc>
        <w:tc>
          <w:tcPr>
            <w:tcW w:w="974" w:type="dxa"/>
            <w:vMerge w:val="restart"/>
          </w:tcPr>
          <w:p w14:paraId="6903FC4D"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8</w:t>
            </w:r>
          </w:p>
        </w:tc>
        <w:tc>
          <w:tcPr>
            <w:tcW w:w="1408" w:type="dxa"/>
            <w:vMerge w:val="restart"/>
          </w:tcPr>
          <w:p w14:paraId="58F2F56E"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1960</w:t>
            </w:r>
          </w:p>
        </w:tc>
        <w:tc>
          <w:tcPr>
            <w:tcW w:w="773" w:type="dxa"/>
          </w:tcPr>
          <w:p w14:paraId="7BBE6688"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80</w:t>
            </w:r>
          </w:p>
        </w:tc>
        <w:tc>
          <w:tcPr>
            <w:tcW w:w="1777" w:type="dxa"/>
          </w:tcPr>
          <w:p w14:paraId="52706CFC"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5</w:t>
            </w:r>
          </w:p>
        </w:tc>
        <w:tc>
          <w:tcPr>
            <w:tcW w:w="1403" w:type="dxa"/>
          </w:tcPr>
          <w:p w14:paraId="3E11E9DF"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000</w:t>
            </w:r>
          </w:p>
        </w:tc>
      </w:tr>
      <w:tr w:rsidR="007F4809" w:rsidRPr="002670EF" w14:paraId="4B36F64B" w14:textId="77777777" w:rsidTr="008F5010">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866" w:type="dxa"/>
            <w:vMerge/>
          </w:tcPr>
          <w:p w14:paraId="23B6528D" w14:textId="77777777" w:rsidR="007F4809" w:rsidRPr="002670EF" w:rsidRDefault="007F4809" w:rsidP="002670EF">
            <w:pPr>
              <w:spacing w:before="0" w:after="0" w:line="240" w:lineRule="auto"/>
              <w:ind w:firstLine="0"/>
              <w:jc w:val="left"/>
              <w:rPr>
                <w:lang w:eastAsia="fr-MA"/>
              </w:rPr>
            </w:pPr>
          </w:p>
        </w:tc>
        <w:tc>
          <w:tcPr>
            <w:tcW w:w="1667" w:type="dxa"/>
            <w:vMerge/>
          </w:tcPr>
          <w:p w14:paraId="2489BF25"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vMerge/>
          </w:tcPr>
          <w:p w14:paraId="5376B2B3"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974" w:type="dxa"/>
            <w:vMerge/>
          </w:tcPr>
          <w:p w14:paraId="0BB26914"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408" w:type="dxa"/>
            <w:vMerge/>
          </w:tcPr>
          <w:p w14:paraId="5675D4E5"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tcPr>
          <w:p w14:paraId="01752A9D"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0</w:t>
            </w:r>
          </w:p>
        </w:tc>
        <w:tc>
          <w:tcPr>
            <w:tcW w:w="1777" w:type="dxa"/>
          </w:tcPr>
          <w:p w14:paraId="06F07F36"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2</w:t>
            </w:r>
          </w:p>
        </w:tc>
        <w:tc>
          <w:tcPr>
            <w:tcW w:w="1403" w:type="dxa"/>
          </w:tcPr>
          <w:p w14:paraId="534CFA9B"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960</w:t>
            </w:r>
          </w:p>
        </w:tc>
      </w:tr>
      <w:tr w:rsidR="007F4809" w:rsidRPr="002670EF" w14:paraId="726A5894" w14:textId="77777777" w:rsidTr="008F5010">
        <w:trPr>
          <w:trHeight w:val="396"/>
        </w:trPr>
        <w:tc>
          <w:tcPr>
            <w:cnfStyle w:val="001000000000" w:firstRow="0" w:lastRow="0" w:firstColumn="1" w:lastColumn="0" w:oddVBand="0" w:evenVBand="0" w:oddHBand="0" w:evenHBand="0" w:firstRowFirstColumn="0" w:firstRowLastColumn="0" w:lastRowFirstColumn="0" w:lastRowLastColumn="0"/>
            <w:tcW w:w="866" w:type="dxa"/>
            <w:vMerge/>
          </w:tcPr>
          <w:p w14:paraId="169385A6" w14:textId="77777777" w:rsidR="007F4809" w:rsidRPr="002670EF" w:rsidRDefault="007F4809" w:rsidP="002670EF">
            <w:pPr>
              <w:spacing w:before="0" w:after="0" w:line="240" w:lineRule="auto"/>
              <w:ind w:firstLine="0"/>
              <w:jc w:val="left"/>
              <w:rPr>
                <w:lang w:eastAsia="fr-MA"/>
              </w:rPr>
            </w:pPr>
          </w:p>
        </w:tc>
        <w:tc>
          <w:tcPr>
            <w:tcW w:w="1667" w:type="dxa"/>
            <w:vMerge/>
          </w:tcPr>
          <w:p w14:paraId="347AE216"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vMerge/>
          </w:tcPr>
          <w:p w14:paraId="694022FB"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974" w:type="dxa"/>
            <w:vMerge/>
          </w:tcPr>
          <w:p w14:paraId="5C8AF1D7"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408" w:type="dxa"/>
            <w:vMerge/>
          </w:tcPr>
          <w:p w14:paraId="596CAC35"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tcPr>
          <w:p w14:paraId="391744B2"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70</w:t>
            </w:r>
          </w:p>
        </w:tc>
        <w:tc>
          <w:tcPr>
            <w:tcW w:w="1777" w:type="dxa"/>
          </w:tcPr>
          <w:p w14:paraId="4CB33987"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8</w:t>
            </w:r>
          </w:p>
        </w:tc>
        <w:tc>
          <w:tcPr>
            <w:tcW w:w="1403" w:type="dxa"/>
          </w:tcPr>
          <w:p w14:paraId="12B2DA38"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1960</w:t>
            </w:r>
          </w:p>
        </w:tc>
      </w:tr>
      <w:tr w:rsidR="007F4809" w:rsidRPr="002670EF" w14:paraId="51A7D6F3" w14:textId="77777777" w:rsidTr="008F5010">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74D5157B" w14:textId="77777777" w:rsidR="007F4809" w:rsidRPr="002670EF" w:rsidRDefault="007F4809" w:rsidP="002670EF">
            <w:pPr>
              <w:spacing w:before="0" w:after="0" w:line="240" w:lineRule="auto"/>
              <w:ind w:firstLine="0"/>
              <w:jc w:val="left"/>
              <w:rPr>
                <w:lang w:eastAsia="fr-MA"/>
              </w:rPr>
            </w:pPr>
            <w:r w:rsidRPr="002670EF">
              <w:rPr>
                <w:lang w:eastAsia="fr-MA"/>
              </w:rPr>
              <w:t>15/06</w:t>
            </w:r>
          </w:p>
        </w:tc>
        <w:tc>
          <w:tcPr>
            <w:tcW w:w="1667" w:type="dxa"/>
            <w:vMerge w:val="restart"/>
          </w:tcPr>
          <w:p w14:paraId="2DA6094B"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Vente (100)</w:t>
            </w:r>
          </w:p>
        </w:tc>
        <w:tc>
          <w:tcPr>
            <w:tcW w:w="773" w:type="dxa"/>
          </w:tcPr>
          <w:p w14:paraId="55BF5497"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80</w:t>
            </w:r>
          </w:p>
        </w:tc>
        <w:tc>
          <w:tcPr>
            <w:tcW w:w="974" w:type="dxa"/>
          </w:tcPr>
          <w:p w14:paraId="281D1699"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5</w:t>
            </w:r>
          </w:p>
        </w:tc>
        <w:tc>
          <w:tcPr>
            <w:tcW w:w="1408" w:type="dxa"/>
          </w:tcPr>
          <w:p w14:paraId="7EF8BB14"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000</w:t>
            </w:r>
          </w:p>
        </w:tc>
        <w:tc>
          <w:tcPr>
            <w:tcW w:w="773" w:type="dxa"/>
          </w:tcPr>
          <w:p w14:paraId="272DE3C1"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10</w:t>
            </w:r>
          </w:p>
        </w:tc>
        <w:tc>
          <w:tcPr>
            <w:tcW w:w="1777" w:type="dxa"/>
          </w:tcPr>
          <w:p w14:paraId="268735C3"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2</w:t>
            </w:r>
          </w:p>
        </w:tc>
        <w:tc>
          <w:tcPr>
            <w:tcW w:w="1403" w:type="dxa"/>
          </w:tcPr>
          <w:p w14:paraId="2C263ABB"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20</w:t>
            </w:r>
          </w:p>
        </w:tc>
      </w:tr>
      <w:tr w:rsidR="007F4809" w:rsidRPr="002670EF" w14:paraId="7E1B85F8" w14:textId="77777777" w:rsidTr="008F5010">
        <w:trPr>
          <w:trHeight w:val="396"/>
        </w:trPr>
        <w:tc>
          <w:tcPr>
            <w:cnfStyle w:val="001000000000" w:firstRow="0" w:lastRow="0" w:firstColumn="1" w:lastColumn="0" w:oddVBand="0" w:evenVBand="0" w:oddHBand="0" w:evenHBand="0" w:firstRowFirstColumn="0" w:firstRowLastColumn="0" w:lastRowFirstColumn="0" w:lastRowLastColumn="0"/>
            <w:tcW w:w="866" w:type="dxa"/>
            <w:vMerge/>
          </w:tcPr>
          <w:p w14:paraId="2EEDF8E7" w14:textId="77777777" w:rsidR="007F4809" w:rsidRPr="002670EF" w:rsidRDefault="007F4809" w:rsidP="002670EF">
            <w:pPr>
              <w:spacing w:before="0" w:after="0" w:line="240" w:lineRule="auto"/>
              <w:ind w:firstLine="0"/>
              <w:jc w:val="left"/>
              <w:rPr>
                <w:lang w:eastAsia="fr-MA"/>
              </w:rPr>
            </w:pPr>
          </w:p>
        </w:tc>
        <w:tc>
          <w:tcPr>
            <w:tcW w:w="1667" w:type="dxa"/>
            <w:vMerge/>
          </w:tcPr>
          <w:p w14:paraId="7A727A79"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tcPr>
          <w:p w14:paraId="14D17BE1"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0</w:t>
            </w:r>
          </w:p>
        </w:tc>
        <w:tc>
          <w:tcPr>
            <w:tcW w:w="974" w:type="dxa"/>
          </w:tcPr>
          <w:p w14:paraId="438A2D65"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32</w:t>
            </w:r>
          </w:p>
        </w:tc>
        <w:tc>
          <w:tcPr>
            <w:tcW w:w="1408" w:type="dxa"/>
          </w:tcPr>
          <w:p w14:paraId="26FC608C"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640</w:t>
            </w:r>
          </w:p>
        </w:tc>
        <w:tc>
          <w:tcPr>
            <w:tcW w:w="773" w:type="dxa"/>
          </w:tcPr>
          <w:p w14:paraId="3B10A111"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70</w:t>
            </w:r>
          </w:p>
        </w:tc>
        <w:tc>
          <w:tcPr>
            <w:tcW w:w="1777" w:type="dxa"/>
          </w:tcPr>
          <w:p w14:paraId="07FFEA96"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8</w:t>
            </w:r>
          </w:p>
        </w:tc>
        <w:tc>
          <w:tcPr>
            <w:tcW w:w="1403" w:type="dxa"/>
          </w:tcPr>
          <w:p w14:paraId="7FD7350F"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1960</w:t>
            </w:r>
          </w:p>
        </w:tc>
      </w:tr>
      <w:tr w:rsidR="007F4809" w:rsidRPr="002670EF" w14:paraId="3355DCBA" w14:textId="77777777" w:rsidTr="008F5010">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00EF6F50" w14:textId="77777777" w:rsidR="007F4809" w:rsidRPr="002670EF" w:rsidRDefault="007F4809" w:rsidP="002670EF">
            <w:pPr>
              <w:spacing w:before="0" w:after="0" w:line="240" w:lineRule="auto"/>
              <w:ind w:firstLine="0"/>
              <w:jc w:val="left"/>
              <w:rPr>
                <w:lang w:eastAsia="fr-MA"/>
              </w:rPr>
            </w:pPr>
            <w:r w:rsidRPr="002670EF">
              <w:rPr>
                <w:lang w:eastAsia="fr-MA"/>
              </w:rPr>
              <w:t>22/06</w:t>
            </w:r>
          </w:p>
        </w:tc>
        <w:tc>
          <w:tcPr>
            <w:tcW w:w="1667" w:type="dxa"/>
            <w:vMerge w:val="restart"/>
          </w:tcPr>
          <w:p w14:paraId="7C8DF90B"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Achat</w:t>
            </w:r>
          </w:p>
        </w:tc>
        <w:tc>
          <w:tcPr>
            <w:tcW w:w="773" w:type="dxa"/>
            <w:vMerge w:val="restart"/>
          </w:tcPr>
          <w:p w14:paraId="6D9828E9"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0</w:t>
            </w:r>
          </w:p>
        </w:tc>
        <w:tc>
          <w:tcPr>
            <w:tcW w:w="974" w:type="dxa"/>
            <w:vMerge w:val="restart"/>
          </w:tcPr>
          <w:p w14:paraId="01665913"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0</w:t>
            </w:r>
          </w:p>
        </w:tc>
        <w:tc>
          <w:tcPr>
            <w:tcW w:w="1408" w:type="dxa"/>
            <w:vMerge w:val="restart"/>
          </w:tcPr>
          <w:p w14:paraId="4E73ED11"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600</w:t>
            </w:r>
          </w:p>
        </w:tc>
        <w:tc>
          <w:tcPr>
            <w:tcW w:w="773" w:type="dxa"/>
          </w:tcPr>
          <w:p w14:paraId="505A83BC"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10</w:t>
            </w:r>
          </w:p>
        </w:tc>
        <w:tc>
          <w:tcPr>
            <w:tcW w:w="1777" w:type="dxa"/>
          </w:tcPr>
          <w:p w14:paraId="3B7CB171"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2</w:t>
            </w:r>
          </w:p>
        </w:tc>
        <w:tc>
          <w:tcPr>
            <w:tcW w:w="1403" w:type="dxa"/>
          </w:tcPr>
          <w:p w14:paraId="39B01657"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20</w:t>
            </w:r>
          </w:p>
        </w:tc>
      </w:tr>
      <w:tr w:rsidR="007F4809" w:rsidRPr="002670EF" w14:paraId="631E2127" w14:textId="77777777" w:rsidTr="008F5010">
        <w:trPr>
          <w:trHeight w:val="396"/>
        </w:trPr>
        <w:tc>
          <w:tcPr>
            <w:cnfStyle w:val="001000000000" w:firstRow="0" w:lastRow="0" w:firstColumn="1" w:lastColumn="0" w:oddVBand="0" w:evenVBand="0" w:oddHBand="0" w:evenHBand="0" w:firstRowFirstColumn="0" w:firstRowLastColumn="0" w:lastRowFirstColumn="0" w:lastRowLastColumn="0"/>
            <w:tcW w:w="866" w:type="dxa"/>
            <w:vMerge/>
          </w:tcPr>
          <w:p w14:paraId="00018C3D" w14:textId="77777777" w:rsidR="007F4809" w:rsidRPr="002670EF" w:rsidRDefault="007F4809" w:rsidP="002670EF">
            <w:pPr>
              <w:spacing w:before="0" w:after="0" w:line="240" w:lineRule="auto"/>
              <w:ind w:firstLine="0"/>
              <w:jc w:val="left"/>
              <w:rPr>
                <w:lang w:eastAsia="fr-MA"/>
              </w:rPr>
            </w:pPr>
          </w:p>
        </w:tc>
        <w:tc>
          <w:tcPr>
            <w:tcW w:w="1667" w:type="dxa"/>
            <w:vMerge/>
          </w:tcPr>
          <w:p w14:paraId="566DAA45"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vMerge/>
          </w:tcPr>
          <w:p w14:paraId="4829F60E"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974" w:type="dxa"/>
            <w:vMerge/>
          </w:tcPr>
          <w:p w14:paraId="0CD14863"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408" w:type="dxa"/>
            <w:vMerge/>
          </w:tcPr>
          <w:p w14:paraId="53D2B483"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773" w:type="dxa"/>
          </w:tcPr>
          <w:p w14:paraId="5563E86B"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70</w:t>
            </w:r>
          </w:p>
        </w:tc>
        <w:tc>
          <w:tcPr>
            <w:tcW w:w="1777" w:type="dxa"/>
          </w:tcPr>
          <w:p w14:paraId="74D8411C"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8</w:t>
            </w:r>
          </w:p>
        </w:tc>
        <w:tc>
          <w:tcPr>
            <w:tcW w:w="1403" w:type="dxa"/>
          </w:tcPr>
          <w:p w14:paraId="2746D31F"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1960</w:t>
            </w:r>
          </w:p>
        </w:tc>
      </w:tr>
      <w:tr w:rsidR="007F4809" w:rsidRPr="002670EF" w14:paraId="4D362DCE" w14:textId="77777777" w:rsidTr="008F5010">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866" w:type="dxa"/>
            <w:vMerge/>
          </w:tcPr>
          <w:p w14:paraId="15EACDA8" w14:textId="77777777" w:rsidR="007F4809" w:rsidRPr="002670EF" w:rsidRDefault="007F4809" w:rsidP="002670EF">
            <w:pPr>
              <w:spacing w:before="0" w:after="0" w:line="240" w:lineRule="auto"/>
              <w:ind w:firstLine="0"/>
              <w:jc w:val="left"/>
              <w:rPr>
                <w:lang w:eastAsia="fr-MA"/>
              </w:rPr>
            </w:pPr>
          </w:p>
        </w:tc>
        <w:tc>
          <w:tcPr>
            <w:tcW w:w="1667" w:type="dxa"/>
            <w:vMerge/>
          </w:tcPr>
          <w:p w14:paraId="6BE05C80"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vMerge/>
          </w:tcPr>
          <w:p w14:paraId="19499CBA"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974" w:type="dxa"/>
            <w:vMerge/>
          </w:tcPr>
          <w:p w14:paraId="380E59B9"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408" w:type="dxa"/>
            <w:vMerge/>
          </w:tcPr>
          <w:p w14:paraId="1994D2FE"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tcPr>
          <w:p w14:paraId="7D6F2A5E"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0</w:t>
            </w:r>
          </w:p>
        </w:tc>
        <w:tc>
          <w:tcPr>
            <w:tcW w:w="1777" w:type="dxa"/>
          </w:tcPr>
          <w:p w14:paraId="2CB95F05"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0</w:t>
            </w:r>
          </w:p>
        </w:tc>
        <w:tc>
          <w:tcPr>
            <w:tcW w:w="1403" w:type="dxa"/>
          </w:tcPr>
          <w:p w14:paraId="5E7F1ADB"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600</w:t>
            </w:r>
          </w:p>
        </w:tc>
      </w:tr>
      <w:tr w:rsidR="007F4809" w:rsidRPr="002670EF" w14:paraId="432ADA55" w14:textId="77777777" w:rsidTr="008F5010">
        <w:trPr>
          <w:trHeight w:val="396"/>
        </w:trPr>
        <w:tc>
          <w:tcPr>
            <w:cnfStyle w:val="001000000000" w:firstRow="0" w:lastRow="0" w:firstColumn="1" w:lastColumn="0" w:oddVBand="0" w:evenVBand="0" w:oddHBand="0" w:evenHBand="0" w:firstRowFirstColumn="0" w:firstRowLastColumn="0" w:lastRowFirstColumn="0" w:lastRowLastColumn="0"/>
            <w:tcW w:w="866" w:type="dxa"/>
            <w:vMerge w:val="restart"/>
          </w:tcPr>
          <w:p w14:paraId="32882768" w14:textId="77777777" w:rsidR="007F4809" w:rsidRPr="002670EF" w:rsidRDefault="007F4809" w:rsidP="002670EF">
            <w:pPr>
              <w:spacing w:before="0" w:after="0" w:line="240" w:lineRule="auto"/>
              <w:ind w:firstLine="0"/>
              <w:jc w:val="left"/>
              <w:rPr>
                <w:lang w:eastAsia="fr-MA"/>
              </w:rPr>
            </w:pPr>
            <w:r w:rsidRPr="002670EF">
              <w:rPr>
                <w:lang w:eastAsia="fr-MA"/>
              </w:rPr>
              <w:t>25/06</w:t>
            </w:r>
          </w:p>
        </w:tc>
        <w:tc>
          <w:tcPr>
            <w:tcW w:w="1667" w:type="dxa"/>
            <w:vMerge w:val="restart"/>
          </w:tcPr>
          <w:p w14:paraId="2C5C8604"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Vente (50)</w:t>
            </w:r>
          </w:p>
        </w:tc>
        <w:tc>
          <w:tcPr>
            <w:tcW w:w="773" w:type="dxa"/>
          </w:tcPr>
          <w:p w14:paraId="748E1AFF"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10</w:t>
            </w:r>
          </w:p>
        </w:tc>
        <w:tc>
          <w:tcPr>
            <w:tcW w:w="974" w:type="dxa"/>
          </w:tcPr>
          <w:p w14:paraId="0AAE96C9"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32</w:t>
            </w:r>
          </w:p>
        </w:tc>
        <w:tc>
          <w:tcPr>
            <w:tcW w:w="1408" w:type="dxa"/>
          </w:tcPr>
          <w:p w14:paraId="66DB5118"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320</w:t>
            </w:r>
          </w:p>
        </w:tc>
        <w:tc>
          <w:tcPr>
            <w:tcW w:w="773" w:type="dxa"/>
          </w:tcPr>
          <w:p w14:paraId="06C2E8C7"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30</w:t>
            </w:r>
          </w:p>
        </w:tc>
        <w:tc>
          <w:tcPr>
            <w:tcW w:w="1777" w:type="dxa"/>
          </w:tcPr>
          <w:p w14:paraId="7E68D2B6"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28</w:t>
            </w:r>
          </w:p>
        </w:tc>
        <w:tc>
          <w:tcPr>
            <w:tcW w:w="1403" w:type="dxa"/>
          </w:tcPr>
          <w:p w14:paraId="166887B5" w14:textId="77777777" w:rsidR="007F4809" w:rsidRPr="002670EF" w:rsidRDefault="007F4809" w:rsidP="002670EF">
            <w:pPr>
              <w:spacing w:before="0"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2670EF">
              <w:rPr>
                <w:lang w:eastAsia="fr-MA"/>
              </w:rPr>
              <w:t>840</w:t>
            </w:r>
          </w:p>
        </w:tc>
      </w:tr>
      <w:tr w:rsidR="007F4809" w:rsidRPr="002670EF" w14:paraId="012356C4" w14:textId="77777777" w:rsidTr="008F5010">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866" w:type="dxa"/>
            <w:vMerge/>
          </w:tcPr>
          <w:p w14:paraId="5E06D5D4" w14:textId="77777777" w:rsidR="007F4809" w:rsidRPr="002670EF" w:rsidRDefault="007F4809" w:rsidP="002670EF">
            <w:pPr>
              <w:spacing w:before="0" w:after="0" w:line="240" w:lineRule="auto"/>
              <w:ind w:firstLine="0"/>
              <w:jc w:val="left"/>
              <w:rPr>
                <w:lang w:eastAsia="fr-MA"/>
              </w:rPr>
            </w:pPr>
          </w:p>
        </w:tc>
        <w:tc>
          <w:tcPr>
            <w:tcW w:w="1667" w:type="dxa"/>
            <w:vMerge/>
          </w:tcPr>
          <w:p w14:paraId="474615E2"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773" w:type="dxa"/>
          </w:tcPr>
          <w:p w14:paraId="66C26035"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40</w:t>
            </w:r>
          </w:p>
        </w:tc>
        <w:tc>
          <w:tcPr>
            <w:tcW w:w="974" w:type="dxa"/>
          </w:tcPr>
          <w:p w14:paraId="49F1BAAD"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8</w:t>
            </w:r>
          </w:p>
        </w:tc>
        <w:tc>
          <w:tcPr>
            <w:tcW w:w="1408" w:type="dxa"/>
          </w:tcPr>
          <w:p w14:paraId="59936E7D"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1120</w:t>
            </w:r>
          </w:p>
        </w:tc>
        <w:tc>
          <w:tcPr>
            <w:tcW w:w="773" w:type="dxa"/>
          </w:tcPr>
          <w:p w14:paraId="0802A3FB"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20</w:t>
            </w:r>
          </w:p>
        </w:tc>
        <w:tc>
          <w:tcPr>
            <w:tcW w:w="1777" w:type="dxa"/>
          </w:tcPr>
          <w:p w14:paraId="68597D3E" w14:textId="77777777" w:rsidR="007F4809" w:rsidRPr="002670EF" w:rsidRDefault="007F4809" w:rsidP="002670EF">
            <w:pPr>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30</w:t>
            </w:r>
          </w:p>
        </w:tc>
        <w:tc>
          <w:tcPr>
            <w:tcW w:w="1403" w:type="dxa"/>
          </w:tcPr>
          <w:p w14:paraId="4C26A20B" w14:textId="77777777" w:rsidR="007F4809" w:rsidRPr="002670EF" w:rsidRDefault="007F4809" w:rsidP="002670EF">
            <w:pPr>
              <w:keepNext/>
              <w:spacing w:before="0"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2670EF">
              <w:rPr>
                <w:lang w:eastAsia="fr-MA"/>
              </w:rPr>
              <w:t>600</w:t>
            </w:r>
          </w:p>
        </w:tc>
      </w:tr>
    </w:tbl>
    <w:p w14:paraId="43C45DB7" w14:textId="41A30F97" w:rsidR="007F4809" w:rsidRPr="002670EF" w:rsidRDefault="007F4809" w:rsidP="007F4809">
      <w:pPr>
        <w:pStyle w:val="Caption"/>
      </w:pPr>
      <w:bookmarkStart w:id="75" w:name="_Toc181490989"/>
      <w:r w:rsidRPr="002670EF">
        <w:t xml:space="preserve">Tableau </w:t>
      </w:r>
      <w:r w:rsidRPr="002670EF">
        <w:fldChar w:fldCharType="begin"/>
      </w:r>
      <w:r w:rsidRPr="002670EF">
        <w:instrText xml:space="preserve"> SEQ Tableau \* ARABIC </w:instrText>
      </w:r>
      <w:r w:rsidRPr="002670EF">
        <w:fldChar w:fldCharType="separate"/>
      </w:r>
      <w:r w:rsidR="00C209AF">
        <w:rPr>
          <w:noProof/>
        </w:rPr>
        <w:t>2</w:t>
      </w:r>
      <w:r w:rsidRPr="002670EF">
        <w:fldChar w:fldCharType="end"/>
      </w:r>
      <w:r w:rsidRPr="002670EF">
        <w:t xml:space="preserve"> Exemple de calcul de FIFO</w:t>
      </w:r>
      <w:bookmarkEnd w:id="75"/>
    </w:p>
    <w:p w14:paraId="5F4C1E61" w14:textId="77777777" w:rsidR="007F4809" w:rsidRPr="002670EF" w:rsidRDefault="007F4809" w:rsidP="007F4809">
      <w:pPr>
        <w:pStyle w:val="Heading5"/>
        <w:rPr>
          <w:lang w:eastAsia="fr-FR"/>
        </w:rPr>
      </w:pPr>
      <w:r w:rsidRPr="002670EF">
        <w:rPr>
          <w:lang w:eastAsia="fr-FR"/>
        </w:rPr>
        <w:t>Gestion de coût physique et financier.</w:t>
      </w:r>
    </w:p>
    <w:p w14:paraId="06365FEF" w14:textId="77777777" w:rsidR="007F4809" w:rsidRPr="002670EF" w:rsidRDefault="007F4809" w:rsidP="007F4809">
      <w:r w:rsidRPr="002670EF">
        <w:t xml:space="preserve"> </w:t>
      </w:r>
      <w:r w:rsidRPr="002670EF">
        <w:rPr>
          <w:b/>
          <w:bCs/>
        </w:rPr>
        <w:t>Augmentations physiques :</w:t>
      </w:r>
      <w:r w:rsidRPr="002670EF">
        <w:t xml:space="preserve"> Ex : Réceptions de commande, fin d’ordre de fabrication.</w:t>
      </w:r>
    </w:p>
    <w:p w14:paraId="6F0B0E7E" w14:textId="77777777" w:rsidR="007F4809" w:rsidRPr="002670EF" w:rsidRDefault="007F4809" w:rsidP="007F4809">
      <w:pPr>
        <w:rPr>
          <w:lang w:eastAsia="fr-FR"/>
        </w:rPr>
      </w:pPr>
      <w:r w:rsidRPr="002670EF">
        <w:t xml:space="preserve"> </w:t>
      </w:r>
      <w:r w:rsidRPr="002670EF">
        <w:rPr>
          <w:b/>
          <w:bCs/>
        </w:rPr>
        <w:t>Sorties physiques :</w:t>
      </w:r>
      <w:r w:rsidRPr="002670EF">
        <w:t xml:space="preserve"> Ex : Bon de livraison, prélèvements d’ordres de fabrication.</w:t>
      </w:r>
    </w:p>
    <w:p w14:paraId="1637DA3B" w14:textId="77777777" w:rsidR="007F4809" w:rsidRPr="002670EF" w:rsidRDefault="007F4809" w:rsidP="007F4809">
      <w:pPr>
        <w:pStyle w:val="Heading5"/>
        <w:rPr>
          <w:lang w:eastAsia="fr-FR"/>
        </w:rPr>
      </w:pPr>
      <w:r w:rsidRPr="002670EF">
        <w:rPr>
          <w:lang w:eastAsia="fr-FR"/>
        </w:rPr>
        <w:t>Dimensionnement de calcul de quantité et coût de stock.</w:t>
      </w:r>
    </w:p>
    <w:p w14:paraId="77BBD6FB" w14:textId="77777777" w:rsidR="007F4809" w:rsidRPr="002670EF" w:rsidRDefault="007F4809" w:rsidP="007F4809">
      <w:r w:rsidRPr="002670EF">
        <w:t xml:space="preserve">Le stock, de chaque article, peut être évaluer en quantité et en coût suivant deux axes dimensionnels : </w:t>
      </w:r>
    </w:p>
    <w:p w14:paraId="7C335B4F" w14:textId="77777777" w:rsidR="007F4809" w:rsidRPr="002670EF" w:rsidRDefault="007F4809" w:rsidP="008F5010">
      <w:pPr>
        <w:pStyle w:val="ListParagraph"/>
        <w:numPr>
          <w:ilvl w:val="0"/>
          <w:numId w:val="2"/>
        </w:numPr>
        <w:spacing w:before="0" w:after="160" w:line="259" w:lineRule="auto"/>
      </w:pPr>
      <w:r w:rsidRPr="002670EF">
        <w:lastRenderedPageBreak/>
        <w:t>Groupe de dimension de stockage :</w:t>
      </w:r>
    </w:p>
    <w:p w14:paraId="5942D6EA" w14:textId="77777777" w:rsidR="007F4809" w:rsidRPr="002670EF" w:rsidRDefault="007F4809" w:rsidP="008F5010">
      <w:pPr>
        <w:pStyle w:val="ListParagraph"/>
        <w:numPr>
          <w:ilvl w:val="1"/>
          <w:numId w:val="2"/>
        </w:numPr>
        <w:spacing w:line="276" w:lineRule="auto"/>
      </w:pPr>
      <w:r w:rsidRPr="002670EF">
        <w:t>Site</w:t>
      </w:r>
    </w:p>
    <w:p w14:paraId="743BBA87" w14:textId="77777777" w:rsidR="007F4809" w:rsidRPr="002670EF" w:rsidRDefault="007F4809" w:rsidP="008F5010">
      <w:pPr>
        <w:pStyle w:val="ListParagraph"/>
        <w:numPr>
          <w:ilvl w:val="1"/>
          <w:numId w:val="2"/>
        </w:numPr>
        <w:spacing w:line="276" w:lineRule="auto"/>
      </w:pPr>
      <w:r w:rsidRPr="002670EF">
        <w:t>Entrepôt</w:t>
      </w:r>
    </w:p>
    <w:p w14:paraId="326FBFFC" w14:textId="77777777" w:rsidR="007F4809" w:rsidRPr="002670EF" w:rsidRDefault="007F4809" w:rsidP="008F5010">
      <w:pPr>
        <w:pStyle w:val="ListParagraph"/>
        <w:numPr>
          <w:ilvl w:val="1"/>
          <w:numId w:val="2"/>
        </w:numPr>
        <w:spacing w:line="276" w:lineRule="auto"/>
      </w:pPr>
      <w:r w:rsidRPr="002670EF">
        <w:t>Emplacement</w:t>
      </w:r>
    </w:p>
    <w:p w14:paraId="0424F29A" w14:textId="77777777" w:rsidR="007F4809" w:rsidRPr="002670EF" w:rsidRDefault="007F4809" w:rsidP="007F4809">
      <w:r w:rsidRPr="002670EF">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5000" w:type="pct"/>
        <w:jc w:val="center"/>
        <w:tblCellMar>
          <w:left w:w="29" w:type="dxa"/>
          <w:right w:w="29" w:type="dxa"/>
        </w:tblCellMar>
        <w:tblLook w:val="04A0" w:firstRow="1" w:lastRow="0" w:firstColumn="1" w:lastColumn="0" w:noHBand="0" w:noVBand="1"/>
      </w:tblPr>
      <w:tblGrid>
        <w:gridCol w:w="1403"/>
        <w:gridCol w:w="2818"/>
        <w:gridCol w:w="859"/>
        <w:gridCol w:w="1844"/>
        <w:gridCol w:w="2812"/>
      </w:tblGrid>
      <w:tr w:rsidR="007F4809" w:rsidRPr="002670EF" w14:paraId="4445657E" w14:textId="77777777" w:rsidTr="002C5213">
        <w:trPr>
          <w:jc w:val="center"/>
        </w:trPr>
        <w:tc>
          <w:tcPr>
            <w:tcW w:w="721" w:type="pct"/>
            <w:shd w:val="clear" w:color="auto" w:fill="DEEAF6" w:themeFill="accent5" w:themeFillTint="33"/>
          </w:tcPr>
          <w:p w14:paraId="187BBF6F" w14:textId="77777777" w:rsidR="007F4809" w:rsidRPr="002670EF" w:rsidRDefault="007F4809" w:rsidP="002C5213">
            <w:pPr>
              <w:spacing w:after="0" w:line="276" w:lineRule="auto"/>
              <w:ind w:firstLine="0"/>
              <w:rPr>
                <w:b/>
                <w:bCs/>
              </w:rPr>
            </w:pPr>
            <w:r w:rsidRPr="002670EF">
              <w:rPr>
                <w:b/>
                <w:bCs/>
              </w:rPr>
              <w:t>Article</w:t>
            </w:r>
          </w:p>
        </w:tc>
        <w:tc>
          <w:tcPr>
            <w:tcW w:w="1447" w:type="pct"/>
            <w:shd w:val="clear" w:color="auto" w:fill="DEEAF6" w:themeFill="accent5" w:themeFillTint="33"/>
          </w:tcPr>
          <w:p w14:paraId="5E6BD5B9" w14:textId="77777777" w:rsidR="007F4809" w:rsidRPr="002670EF" w:rsidRDefault="007F4809" w:rsidP="002C5213">
            <w:pPr>
              <w:spacing w:after="0" w:line="276" w:lineRule="auto"/>
              <w:ind w:firstLine="0"/>
              <w:rPr>
                <w:b/>
                <w:bCs/>
              </w:rPr>
            </w:pPr>
            <w:r w:rsidRPr="002670EF">
              <w:rPr>
                <w:b/>
                <w:bCs/>
              </w:rPr>
              <w:t>Objet de suivi</w:t>
            </w:r>
          </w:p>
        </w:tc>
        <w:tc>
          <w:tcPr>
            <w:tcW w:w="441" w:type="pct"/>
            <w:shd w:val="clear" w:color="auto" w:fill="DEEAF6" w:themeFill="accent5" w:themeFillTint="33"/>
          </w:tcPr>
          <w:p w14:paraId="69F2F039" w14:textId="77777777" w:rsidR="007F4809" w:rsidRPr="002670EF" w:rsidRDefault="007F4809" w:rsidP="002C5213">
            <w:pPr>
              <w:spacing w:after="0" w:line="276" w:lineRule="auto"/>
              <w:ind w:firstLine="0"/>
              <w:rPr>
                <w:b/>
                <w:bCs/>
              </w:rPr>
            </w:pPr>
            <w:r w:rsidRPr="002670EF">
              <w:rPr>
                <w:b/>
                <w:bCs/>
              </w:rPr>
              <w:t>Site</w:t>
            </w:r>
          </w:p>
        </w:tc>
        <w:tc>
          <w:tcPr>
            <w:tcW w:w="947" w:type="pct"/>
            <w:shd w:val="clear" w:color="auto" w:fill="DEEAF6" w:themeFill="accent5" w:themeFillTint="33"/>
          </w:tcPr>
          <w:p w14:paraId="27F6A8A1" w14:textId="77777777" w:rsidR="007F4809" w:rsidRPr="002670EF" w:rsidRDefault="007F4809" w:rsidP="002C5213">
            <w:pPr>
              <w:spacing w:after="0" w:line="276" w:lineRule="auto"/>
              <w:ind w:firstLine="0"/>
              <w:rPr>
                <w:b/>
                <w:bCs/>
              </w:rPr>
            </w:pPr>
            <w:r w:rsidRPr="002670EF">
              <w:rPr>
                <w:b/>
                <w:bCs/>
              </w:rPr>
              <w:t>Entrepôt</w:t>
            </w:r>
          </w:p>
        </w:tc>
        <w:tc>
          <w:tcPr>
            <w:tcW w:w="1444" w:type="pct"/>
            <w:shd w:val="clear" w:color="auto" w:fill="DEEAF6" w:themeFill="accent5" w:themeFillTint="33"/>
          </w:tcPr>
          <w:p w14:paraId="3CAFEDDF" w14:textId="77777777" w:rsidR="007F4809" w:rsidRPr="002670EF" w:rsidRDefault="007F4809" w:rsidP="002C5213">
            <w:pPr>
              <w:spacing w:after="0" w:line="276" w:lineRule="auto"/>
              <w:ind w:firstLine="0"/>
              <w:rPr>
                <w:b/>
                <w:bCs/>
              </w:rPr>
            </w:pPr>
            <w:r w:rsidRPr="002670EF">
              <w:rPr>
                <w:b/>
                <w:bCs/>
              </w:rPr>
              <w:t>Emplacement</w:t>
            </w:r>
          </w:p>
        </w:tc>
      </w:tr>
      <w:tr w:rsidR="007F4809" w:rsidRPr="002670EF" w14:paraId="3760E24B" w14:textId="77777777" w:rsidTr="002C5213">
        <w:trPr>
          <w:jc w:val="center"/>
        </w:trPr>
        <w:tc>
          <w:tcPr>
            <w:tcW w:w="721" w:type="pct"/>
            <w:vMerge w:val="restart"/>
            <w:shd w:val="clear" w:color="auto" w:fill="E2EFD9" w:themeFill="accent6" w:themeFillTint="33"/>
          </w:tcPr>
          <w:p w14:paraId="355378AD" w14:textId="77777777" w:rsidR="007F4809" w:rsidRPr="002670EF" w:rsidRDefault="007F4809" w:rsidP="002C5213">
            <w:pPr>
              <w:spacing w:after="0" w:line="276" w:lineRule="auto"/>
              <w:ind w:firstLine="0"/>
            </w:pPr>
            <w:r w:rsidRPr="002670EF">
              <w:t>A1</w:t>
            </w:r>
          </w:p>
        </w:tc>
        <w:tc>
          <w:tcPr>
            <w:tcW w:w="1447" w:type="pct"/>
            <w:shd w:val="clear" w:color="auto" w:fill="FFFFFF" w:themeFill="background1"/>
          </w:tcPr>
          <w:p w14:paraId="5E495FE2" w14:textId="77777777" w:rsidR="007F4809" w:rsidRPr="002670EF" w:rsidRDefault="007F4809" w:rsidP="002C5213">
            <w:pPr>
              <w:spacing w:after="0" w:line="276" w:lineRule="auto"/>
              <w:ind w:firstLine="0"/>
            </w:pPr>
            <w:r w:rsidRPr="002670EF">
              <w:t>Coût</w:t>
            </w:r>
          </w:p>
        </w:tc>
        <w:tc>
          <w:tcPr>
            <w:tcW w:w="441" w:type="pct"/>
            <w:shd w:val="clear" w:color="auto" w:fill="FFFFFF" w:themeFill="background1"/>
          </w:tcPr>
          <w:p w14:paraId="3FF0558A" w14:textId="77777777" w:rsidR="007F4809" w:rsidRPr="002670EF" w:rsidRDefault="007F4809" w:rsidP="002C5213">
            <w:pPr>
              <w:spacing w:after="0" w:line="276" w:lineRule="auto"/>
              <w:ind w:firstLine="0"/>
            </w:pPr>
            <w:r w:rsidRPr="002670EF">
              <w:t>X</w:t>
            </w:r>
          </w:p>
        </w:tc>
        <w:tc>
          <w:tcPr>
            <w:tcW w:w="947" w:type="pct"/>
            <w:shd w:val="clear" w:color="auto" w:fill="FFFFFF" w:themeFill="background1"/>
          </w:tcPr>
          <w:p w14:paraId="020E7351" w14:textId="77777777" w:rsidR="007F4809" w:rsidRPr="002670EF" w:rsidRDefault="007F4809" w:rsidP="002C5213">
            <w:pPr>
              <w:spacing w:after="0" w:line="276" w:lineRule="auto"/>
              <w:ind w:firstLine="0"/>
            </w:pPr>
            <w:r w:rsidRPr="002670EF">
              <w:t>X</w:t>
            </w:r>
          </w:p>
        </w:tc>
        <w:tc>
          <w:tcPr>
            <w:tcW w:w="1444" w:type="pct"/>
            <w:shd w:val="clear" w:color="auto" w:fill="FFFFFF" w:themeFill="background1"/>
          </w:tcPr>
          <w:p w14:paraId="7F6A9847" w14:textId="77777777" w:rsidR="007F4809" w:rsidRPr="002670EF" w:rsidRDefault="007F4809" w:rsidP="002C5213">
            <w:pPr>
              <w:spacing w:after="0" w:line="276" w:lineRule="auto"/>
              <w:ind w:firstLine="0"/>
            </w:pPr>
            <w:r w:rsidRPr="002670EF">
              <w:t>-</w:t>
            </w:r>
          </w:p>
        </w:tc>
      </w:tr>
      <w:tr w:rsidR="007F4809" w:rsidRPr="002670EF" w14:paraId="7BF3FD65" w14:textId="77777777" w:rsidTr="002C5213">
        <w:trPr>
          <w:jc w:val="center"/>
        </w:trPr>
        <w:tc>
          <w:tcPr>
            <w:tcW w:w="721" w:type="pct"/>
            <w:vMerge/>
            <w:shd w:val="clear" w:color="auto" w:fill="E2EFD9" w:themeFill="accent6" w:themeFillTint="33"/>
          </w:tcPr>
          <w:p w14:paraId="1AD62373" w14:textId="77777777" w:rsidR="007F4809" w:rsidRPr="002670EF" w:rsidRDefault="007F4809" w:rsidP="002C5213">
            <w:pPr>
              <w:spacing w:after="0" w:line="276" w:lineRule="auto"/>
              <w:ind w:firstLine="0"/>
            </w:pPr>
          </w:p>
        </w:tc>
        <w:tc>
          <w:tcPr>
            <w:tcW w:w="1447" w:type="pct"/>
            <w:shd w:val="clear" w:color="auto" w:fill="FFFFFF" w:themeFill="background1"/>
          </w:tcPr>
          <w:p w14:paraId="241AC234" w14:textId="77777777" w:rsidR="007F4809" w:rsidRPr="002670EF" w:rsidRDefault="007F4809" w:rsidP="002C5213">
            <w:pPr>
              <w:spacing w:after="0" w:line="276" w:lineRule="auto"/>
              <w:ind w:firstLine="0"/>
            </w:pPr>
            <w:r w:rsidRPr="002670EF">
              <w:t>Quantité</w:t>
            </w:r>
          </w:p>
        </w:tc>
        <w:tc>
          <w:tcPr>
            <w:tcW w:w="441" w:type="pct"/>
            <w:shd w:val="clear" w:color="auto" w:fill="F2F2F2" w:themeFill="background1" w:themeFillShade="F2"/>
          </w:tcPr>
          <w:p w14:paraId="31990D0C" w14:textId="77777777" w:rsidR="007F4809" w:rsidRPr="002670EF" w:rsidRDefault="007F4809" w:rsidP="002C5213">
            <w:pPr>
              <w:spacing w:after="0" w:line="276" w:lineRule="auto"/>
              <w:ind w:firstLine="0"/>
            </w:pPr>
            <w:r w:rsidRPr="002670EF">
              <w:t>X</w:t>
            </w:r>
          </w:p>
        </w:tc>
        <w:tc>
          <w:tcPr>
            <w:tcW w:w="947" w:type="pct"/>
            <w:shd w:val="clear" w:color="auto" w:fill="F2F2F2" w:themeFill="background1" w:themeFillShade="F2"/>
          </w:tcPr>
          <w:p w14:paraId="57965C20" w14:textId="77777777" w:rsidR="007F4809" w:rsidRPr="002670EF" w:rsidRDefault="007F4809" w:rsidP="002C5213">
            <w:pPr>
              <w:spacing w:after="0" w:line="276" w:lineRule="auto"/>
              <w:ind w:firstLine="0"/>
            </w:pPr>
            <w:r w:rsidRPr="002670EF">
              <w:t>X</w:t>
            </w:r>
          </w:p>
        </w:tc>
        <w:tc>
          <w:tcPr>
            <w:tcW w:w="1444" w:type="pct"/>
            <w:shd w:val="clear" w:color="auto" w:fill="F2F2F2" w:themeFill="background1" w:themeFillShade="F2"/>
          </w:tcPr>
          <w:p w14:paraId="3E591E81" w14:textId="77777777" w:rsidR="007F4809" w:rsidRPr="002670EF" w:rsidRDefault="007F4809" w:rsidP="002C5213">
            <w:pPr>
              <w:spacing w:after="0" w:line="276" w:lineRule="auto"/>
              <w:ind w:firstLine="0"/>
            </w:pPr>
            <w:r w:rsidRPr="002670EF">
              <w:t>X</w:t>
            </w:r>
          </w:p>
        </w:tc>
      </w:tr>
      <w:tr w:rsidR="007F4809" w:rsidRPr="002670EF" w14:paraId="496D9507" w14:textId="77777777" w:rsidTr="002C5213">
        <w:trPr>
          <w:jc w:val="center"/>
        </w:trPr>
        <w:tc>
          <w:tcPr>
            <w:tcW w:w="721" w:type="pct"/>
            <w:vMerge w:val="restart"/>
            <w:shd w:val="clear" w:color="auto" w:fill="E2EFD9" w:themeFill="accent6" w:themeFillTint="33"/>
          </w:tcPr>
          <w:p w14:paraId="5A4D1748" w14:textId="77777777" w:rsidR="007F4809" w:rsidRPr="002670EF" w:rsidRDefault="007F4809" w:rsidP="002C5213">
            <w:pPr>
              <w:spacing w:after="0" w:line="276" w:lineRule="auto"/>
              <w:ind w:firstLine="0"/>
            </w:pPr>
            <w:r w:rsidRPr="002670EF">
              <w:t>A2</w:t>
            </w:r>
          </w:p>
        </w:tc>
        <w:tc>
          <w:tcPr>
            <w:tcW w:w="1447" w:type="pct"/>
            <w:shd w:val="clear" w:color="auto" w:fill="FFFFFF" w:themeFill="background1"/>
          </w:tcPr>
          <w:p w14:paraId="5A830E48" w14:textId="77777777" w:rsidR="007F4809" w:rsidRPr="002670EF" w:rsidRDefault="007F4809" w:rsidP="002C5213">
            <w:pPr>
              <w:spacing w:after="0" w:line="276" w:lineRule="auto"/>
              <w:ind w:firstLine="0"/>
            </w:pPr>
            <w:r w:rsidRPr="002670EF">
              <w:t>Coût</w:t>
            </w:r>
          </w:p>
        </w:tc>
        <w:tc>
          <w:tcPr>
            <w:tcW w:w="441" w:type="pct"/>
            <w:shd w:val="clear" w:color="auto" w:fill="FFFFFF" w:themeFill="background1"/>
          </w:tcPr>
          <w:p w14:paraId="70C7B3EC" w14:textId="77777777" w:rsidR="007F4809" w:rsidRPr="002670EF" w:rsidRDefault="007F4809" w:rsidP="002C5213">
            <w:pPr>
              <w:spacing w:after="0" w:line="276" w:lineRule="auto"/>
              <w:ind w:firstLine="0"/>
            </w:pPr>
            <w:r w:rsidRPr="002670EF">
              <w:t>X</w:t>
            </w:r>
          </w:p>
        </w:tc>
        <w:tc>
          <w:tcPr>
            <w:tcW w:w="947" w:type="pct"/>
            <w:shd w:val="clear" w:color="auto" w:fill="FFFFFF" w:themeFill="background1"/>
          </w:tcPr>
          <w:p w14:paraId="384E67C9" w14:textId="77777777" w:rsidR="007F4809" w:rsidRPr="002670EF" w:rsidRDefault="007F4809" w:rsidP="002C5213">
            <w:pPr>
              <w:spacing w:after="0" w:line="276" w:lineRule="auto"/>
              <w:ind w:firstLine="0"/>
            </w:pPr>
            <w:r w:rsidRPr="002670EF">
              <w:t>-</w:t>
            </w:r>
          </w:p>
        </w:tc>
        <w:tc>
          <w:tcPr>
            <w:tcW w:w="1444" w:type="pct"/>
            <w:shd w:val="clear" w:color="auto" w:fill="FFFFFF" w:themeFill="background1"/>
          </w:tcPr>
          <w:p w14:paraId="32F05805" w14:textId="77777777" w:rsidR="007F4809" w:rsidRPr="002670EF" w:rsidRDefault="007F4809" w:rsidP="002C5213">
            <w:pPr>
              <w:spacing w:after="0" w:line="276" w:lineRule="auto"/>
              <w:ind w:firstLine="0"/>
            </w:pPr>
            <w:r w:rsidRPr="002670EF">
              <w:t>-</w:t>
            </w:r>
          </w:p>
        </w:tc>
      </w:tr>
      <w:tr w:rsidR="007F4809" w:rsidRPr="002670EF" w14:paraId="0CCC889B" w14:textId="77777777" w:rsidTr="002C5213">
        <w:trPr>
          <w:jc w:val="center"/>
        </w:trPr>
        <w:tc>
          <w:tcPr>
            <w:tcW w:w="721" w:type="pct"/>
            <w:vMerge/>
            <w:shd w:val="clear" w:color="auto" w:fill="E2EFD9" w:themeFill="accent6" w:themeFillTint="33"/>
          </w:tcPr>
          <w:p w14:paraId="0BFB05E3" w14:textId="77777777" w:rsidR="007F4809" w:rsidRPr="002670EF" w:rsidRDefault="007F4809" w:rsidP="002C5213">
            <w:pPr>
              <w:spacing w:after="0" w:line="276" w:lineRule="auto"/>
              <w:ind w:firstLine="0"/>
            </w:pPr>
          </w:p>
        </w:tc>
        <w:tc>
          <w:tcPr>
            <w:tcW w:w="1447" w:type="pct"/>
            <w:shd w:val="clear" w:color="auto" w:fill="FFFFFF" w:themeFill="background1"/>
          </w:tcPr>
          <w:p w14:paraId="381D8EDC" w14:textId="77777777" w:rsidR="007F4809" w:rsidRPr="002670EF" w:rsidRDefault="007F4809" w:rsidP="002C5213">
            <w:pPr>
              <w:spacing w:after="0" w:line="276" w:lineRule="auto"/>
              <w:ind w:firstLine="0"/>
            </w:pPr>
            <w:r w:rsidRPr="002670EF">
              <w:t>Quantité</w:t>
            </w:r>
          </w:p>
        </w:tc>
        <w:tc>
          <w:tcPr>
            <w:tcW w:w="441" w:type="pct"/>
            <w:shd w:val="clear" w:color="auto" w:fill="F2F2F2" w:themeFill="background1" w:themeFillShade="F2"/>
          </w:tcPr>
          <w:p w14:paraId="60FE6D01" w14:textId="77777777" w:rsidR="007F4809" w:rsidRPr="002670EF" w:rsidRDefault="007F4809" w:rsidP="002C5213">
            <w:pPr>
              <w:spacing w:after="0" w:line="276" w:lineRule="auto"/>
              <w:ind w:firstLine="0"/>
            </w:pPr>
            <w:r w:rsidRPr="002670EF">
              <w:t>X</w:t>
            </w:r>
          </w:p>
        </w:tc>
        <w:tc>
          <w:tcPr>
            <w:tcW w:w="947" w:type="pct"/>
            <w:shd w:val="clear" w:color="auto" w:fill="F2F2F2" w:themeFill="background1" w:themeFillShade="F2"/>
          </w:tcPr>
          <w:p w14:paraId="1BA8AC76" w14:textId="77777777" w:rsidR="007F4809" w:rsidRPr="002670EF" w:rsidRDefault="007F4809" w:rsidP="002C5213">
            <w:pPr>
              <w:spacing w:after="0" w:line="276" w:lineRule="auto"/>
              <w:ind w:firstLine="0"/>
            </w:pPr>
            <w:r w:rsidRPr="002670EF">
              <w:t>X</w:t>
            </w:r>
          </w:p>
        </w:tc>
        <w:tc>
          <w:tcPr>
            <w:tcW w:w="1444" w:type="pct"/>
            <w:shd w:val="clear" w:color="auto" w:fill="F2F2F2" w:themeFill="background1" w:themeFillShade="F2"/>
          </w:tcPr>
          <w:p w14:paraId="30ECF054" w14:textId="77777777" w:rsidR="007F4809" w:rsidRPr="002670EF" w:rsidRDefault="007F4809" w:rsidP="002C5213">
            <w:pPr>
              <w:keepNext/>
              <w:spacing w:after="0" w:line="276" w:lineRule="auto"/>
              <w:ind w:firstLine="0"/>
            </w:pPr>
            <w:r w:rsidRPr="002670EF">
              <w:t>X</w:t>
            </w:r>
          </w:p>
        </w:tc>
      </w:tr>
    </w:tbl>
    <w:p w14:paraId="1DA15DBB" w14:textId="49F7FFFE" w:rsidR="007F4809" w:rsidRPr="002670EF" w:rsidRDefault="007F4809" w:rsidP="007F4809">
      <w:pPr>
        <w:pStyle w:val="Caption"/>
      </w:pPr>
      <w:bookmarkStart w:id="76" w:name="_Toc181490990"/>
      <w:r w:rsidRPr="002670EF">
        <w:t xml:space="preserve">Tableau </w:t>
      </w:r>
      <w:r w:rsidRPr="002670EF">
        <w:fldChar w:fldCharType="begin"/>
      </w:r>
      <w:r w:rsidRPr="002670EF">
        <w:instrText xml:space="preserve"> SEQ Tableau \* ARABIC </w:instrText>
      </w:r>
      <w:r w:rsidRPr="002670EF">
        <w:fldChar w:fldCharType="separate"/>
      </w:r>
      <w:r w:rsidR="00C209AF">
        <w:rPr>
          <w:noProof/>
        </w:rPr>
        <w:t>3</w:t>
      </w:r>
      <w:r w:rsidRPr="002670EF">
        <w:fldChar w:fldCharType="end"/>
      </w:r>
      <w:r w:rsidRPr="002670EF">
        <w:t xml:space="preserve"> Exemple De Dimension De Stockage</w:t>
      </w:r>
      <w:bookmarkEnd w:id="76"/>
    </w:p>
    <w:p w14:paraId="529583FB" w14:textId="77777777" w:rsidR="007F4809" w:rsidRPr="002670EF" w:rsidRDefault="007F4809" w:rsidP="007F4809">
      <w:pPr>
        <w:pStyle w:val="ListParagraph"/>
        <w:numPr>
          <w:ilvl w:val="0"/>
          <w:numId w:val="2"/>
        </w:numPr>
        <w:spacing w:before="240" w:after="160" w:line="259" w:lineRule="auto"/>
      </w:pPr>
      <w:r w:rsidRPr="002670EF">
        <w:t>Groupe de dimension de suivi :</w:t>
      </w:r>
    </w:p>
    <w:p w14:paraId="4CF5251A" w14:textId="77777777" w:rsidR="007F4809" w:rsidRPr="002670EF" w:rsidRDefault="007F4809" w:rsidP="008F5010">
      <w:pPr>
        <w:pStyle w:val="ListParagraph"/>
        <w:numPr>
          <w:ilvl w:val="1"/>
          <w:numId w:val="2"/>
        </w:numPr>
        <w:spacing w:before="240" w:after="160" w:line="240" w:lineRule="auto"/>
      </w:pPr>
      <w:r w:rsidRPr="002670EF">
        <w:t>Numéro du lot</w:t>
      </w:r>
    </w:p>
    <w:p w14:paraId="739D2604" w14:textId="77777777" w:rsidR="007F4809" w:rsidRPr="002670EF" w:rsidRDefault="007F4809" w:rsidP="008F5010">
      <w:pPr>
        <w:pStyle w:val="ListParagraph"/>
        <w:numPr>
          <w:ilvl w:val="1"/>
          <w:numId w:val="2"/>
        </w:numPr>
        <w:spacing w:before="240" w:after="160" w:line="240" w:lineRule="auto"/>
      </w:pPr>
      <w:r w:rsidRPr="002670EF">
        <w:t>Numéro de série</w:t>
      </w:r>
    </w:p>
    <w:p w14:paraId="6EC863E8" w14:textId="77777777" w:rsidR="007F4809" w:rsidRPr="002670EF" w:rsidRDefault="007F4809" w:rsidP="008F5010">
      <w:pPr>
        <w:pStyle w:val="ListParagraph"/>
        <w:numPr>
          <w:ilvl w:val="1"/>
          <w:numId w:val="2"/>
        </w:numPr>
        <w:spacing w:before="240" w:after="160" w:line="240" w:lineRule="auto"/>
      </w:pPr>
      <w:r w:rsidRPr="002670EF">
        <w:t>Propriétaire.</w:t>
      </w:r>
    </w:p>
    <w:p w14:paraId="18ADB03F" w14:textId="77777777" w:rsidR="007F4809" w:rsidRPr="002670EF" w:rsidRDefault="007F4809" w:rsidP="008F5010">
      <w:pPr>
        <w:pStyle w:val="ListParagraph"/>
        <w:numPr>
          <w:ilvl w:val="1"/>
          <w:numId w:val="2"/>
        </w:numPr>
        <w:spacing w:before="240" w:after="160" w:line="240" w:lineRule="auto"/>
      </w:pPr>
      <w:r w:rsidRPr="002670EF">
        <w:t>Palette.</w:t>
      </w:r>
    </w:p>
    <w:p w14:paraId="5A4F2931" w14:textId="77777777" w:rsidR="007F4809" w:rsidRPr="002670EF" w:rsidRDefault="007F4809" w:rsidP="007F4809">
      <w:pPr>
        <w:spacing w:before="240"/>
      </w:pPr>
      <w:r w:rsidRPr="002670EF">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31"/>
        <w:gridCol w:w="1397"/>
        <w:gridCol w:w="1537"/>
        <w:gridCol w:w="1677"/>
        <w:gridCol w:w="1770"/>
      </w:tblGrid>
      <w:tr w:rsidR="007F4809" w:rsidRPr="002670EF" w14:paraId="403B54A8" w14:textId="77777777" w:rsidTr="002C5213">
        <w:trPr>
          <w:jc w:val="center"/>
        </w:trPr>
        <w:tc>
          <w:tcPr>
            <w:tcW w:w="1482" w:type="dxa"/>
            <w:shd w:val="clear" w:color="auto" w:fill="DEEAF6" w:themeFill="accent5" w:themeFillTint="33"/>
          </w:tcPr>
          <w:p w14:paraId="29EC2182" w14:textId="77777777" w:rsidR="007F4809" w:rsidRPr="002670EF" w:rsidRDefault="007F4809" w:rsidP="002C5213">
            <w:pPr>
              <w:spacing w:after="0" w:line="276" w:lineRule="auto"/>
              <w:rPr>
                <w:b/>
                <w:bCs/>
              </w:rPr>
            </w:pPr>
            <w:r w:rsidRPr="002670EF">
              <w:rPr>
                <w:b/>
                <w:bCs/>
              </w:rPr>
              <w:t>Article</w:t>
            </w:r>
          </w:p>
        </w:tc>
        <w:tc>
          <w:tcPr>
            <w:tcW w:w="1315" w:type="dxa"/>
            <w:shd w:val="clear" w:color="auto" w:fill="DEEAF6" w:themeFill="accent5" w:themeFillTint="33"/>
          </w:tcPr>
          <w:p w14:paraId="62CE307F" w14:textId="77777777" w:rsidR="007F4809" w:rsidRPr="002670EF" w:rsidRDefault="007F4809" w:rsidP="002C5213">
            <w:pPr>
              <w:spacing w:after="0" w:line="276" w:lineRule="auto"/>
              <w:rPr>
                <w:b/>
                <w:bCs/>
              </w:rPr>
            </w:pPr>
            <w:r w:rsidRPr="002670EF">
              <w:rPr>
                <w:b/>
                <w:bCs/>
              </w:rPr>
              <w:t>Objet de suivi</w:t>
            </w:r>
          </w:p>
        </w:tc>
        <w:tc>
          <w:tcPr>
            <w:tcW w:w="1397" w:type="dxa"/>
            <w:shd w:val="clear" w:color="auto" w:fill="DEEAF6" w:themeFill="accent5" w:themeFillTint="33"/>
          </w:tcPr>
          <w:p w14:paraId="1B2761CA" w14:textId="77777777" w:rsidR="007F4809" w:rsidRPr="002670EF" w:rsidRDefault="007F4809" w:rsidP="002C5213">
            <w:pPr>
              <w:spacing w:after="0" w:line="276" w:lineRule="auto"/>
              <w:rPr>
                <w:b/>
                <w:bCs/>
              </w:rPr>
            </w:pPr>
            <w:r w:rsidRPr="002670EF">
              <w:rPr>
                <w:b/>
                <w:bCs/>
              </w:rPr>
              <w:t>Lot</w:t>
            </w:r>
          </w:p>
        </w:tc>
        <w:tc>
          <w:tcPr>
            <w:tcW w:w="1537" w:type="dxa"/>
            <w:shd w:val="clear" w:color="auto" w:fill="DEEAF6" w:themeFill="accent5" w:themeFillTint="33"/>
          </w:tcPr>
          <w:p w14:paraId="50DF3A34" w14:textId="77777777" w:rsidR="007F4809" w:rsidRPr="002670EF" w:rsidRDefault="007F4809" w:rsidP="002C5213">
            <w:pPr>
              <w:spacing w:after="0" w:line="276" w:lineRule="auto"/>
              <w:rPr>
                <w:b/>
                <w:bCs/>
              </w:rPr>
            </w:pPr>
            <w:r w:rsidRPr="002670EF">
              <w:rPr>
                <w:b/>
                <w:bCs/>
              </w:rPr>
              <w:t>Série</w:t>
            </w:r>
          </w:p>
        </w:tc>
        <w:tc>
          <w:tcPr>
            <w:tcW w:w="1677" w:type="dxa"/>
            <w:shd w:val="clear" w:color="auto" w:fill="DEEAF6" w:themeFill="accent5" w:themeFillTint="33"/>
          </w:tcPr>
          <w:p w14:paraId="1EC8C318" w14:textId="77777777" w:rsidR="007F4809" w:rsidRPr="002670EF" w:rsidRDefault="007F4809" w:rsidP="002C5213">
            <w:pPr>
              <w:spacing w:after="0" w:line="276" w:lineRule="auto"/>
              <w:rPr>
                <w:b/>
                <w:bCs/>
              </w:rPr>
            </w:pPr>
            <w:r w:rsidRPr="002670EF">
              <w:rPr>
                <w:b/>
                <w:bCs/>
              </w:rPr>
              <w:t>Palette</w:t>
            </w:r>
          </w:p>
        </w:tc>
        <w:tc>
          <w:tcPr>
            <w:tcW w:w="1654" w:type="dxa"/>
            <w:shd w:val="clear" w:color="auto" w:fill="DEEAF6" w:themeFill="accent5" w:themeFillTint="33"/>
          </w:tcPr>
          <w:p w14:paraId="16F14045" w14:textId="77777777" w:rsidR="007F4809" w:rsidRPr="002670EF" w:rsidRDefault="007F4809" w:rsidP="002C5213">
            <w:pPr>
              <w:spacing w:after="0" w:line="276" w:lineRule="auto"/>
              <w:rPr>
                <w:b/>
                <w:bCs/>
              </w:rPr>
            </w:pPr>
            <w:r w:rsidRPr="002670EF">
              <w:rPr>
                <w:b/>
                <w:bCs/>
              </w:rPr>
              <w:t>Propriétaire</w:t>
            </w:r>
          </w:p>
        </w:tc>
      </w:tr>
      <w:tr w:rsidR="007F4809" w:rsidRPr="002670EF" w14:paraId="0892606F" w14:textId="77777777" w:rsidTr="002C5213">
        <w:trPr>
          <w:jc w:val="center"/>
        </w:trPr>
        <w:tc>
          <w:tcPr>
            <w:tcW w:w="1482" w:type="dxa"/>
            <w:vMerge w:val="restart"/>
            <w:shd w:val="clear" w:color="auto" w:fill="E2EFD9" w:themeFill="accent6" w:themeFillTint="33"/>
          </w:tcPr>
          <w:p w14:paraId="3F2B96B6" w14:textId="77777777" w:rsidR="007F4809" w:rsidRPr="002670EF" w:rsidRDefault="007F4809" w:rsidP="002C5213">
            <w:pPr>
              <w:spacing w:after="0" w:line="276" w:lineRule="auto"/>
            </w:pPr>
            <w:r w:rsidRPr="002670EF">
              <w:t>A1</w:t>
            </w:r>
          </w:p>
        </w:tc>
        <w:tc>
          <w:tcPr>
            <w:tcW w:w="1315" w:type="dxa"/>
            <w:shd w:val="clear" w:color="auto" w:fill="FFFFFF" w:themeFill="background1"/>
          </w:tcPr>
          <w:p w14:paraId="06418A41" w14:textId="77777777" w:rsidR="007F4809" w:rsidRPr="002670EF" w:rsidRDefault="007F4809" w:rsidP="002C5213">
            <w:pPr>
              <w:spacing w:after="0" w:line="276" w:lineRule="auto"/>
            </w:pPr>
            <w:r w:rsidRPr="002670EF">
              <w:t>Coût</w:t>
            </w:r>
          </w:p>
        </w:tc>
        <w:tc>
          <w:tcPr>
            <w:tcW w:w="1397" w:type="dxa"/>
            <w:shd w:val="clear" w:color="auto" w:fill="FFFFFF" w:themeFill="background1"/>
          </w:tcPr>
          <w:p w14:paraId="1B6193B1" w14:textId="77777777" w:rsidR="007F4809" w:rsidRPr="002670EF" w:rsidRDefault="007F4809" w:rsidP="002C5213">
            <w:pPr>
              <w:spacing w:after="0" w:line="276" w:lineRule="auto"/>
            </w:pPr>
            <w:r w:rsidRPr="002670EF">
              <w:t>X</w:t>
            </w:r>
          </w:p>
        </w:tc>
        <w:tc>
          <w:tcPr>
            <w:tcW w:w="1537" w:type="dxa"/>
            <w:shd w:val="clear" w:color="auto" w:fill="FFFFFF" w:themeFill="background1"/>
          </w:tcPr>
          <w:p w14:paraId="096BA9FF" w14:textId="77777777" w:rsidR="007F4809" w:rsidRPr="002670EF" w:rsidRDefault="007F4809" w:rsidP="002C5213">
            <w:pPr>
              <w:spacing w:after="0" w:line="276" w:lineRule="auto"/>
            </w:pPr>
            <w:r w:rsidRPr="002670EF">
              <w:t>X</w:t>
            </w:r>
          </w:p>
        </w:tc>
        <w:tc>
          <w:tcPr>
            <w:tcW w:w="1677" w:type="dxa"/>
            <w:shd w:val="clear" w:color="auto" w:fill="FFFFFF" w:themeFill="background1"/>
          </w:tcPr>
          <w:p w14:paraId="02655410" w14:textId="77777777" w:rsidR="007F4809" w:rsidRPr="002670EF" w:rsidRDefault="007F4809" w:rsidP="002C5213">
            <w:pPr>
              <w:spacing w:after="0" w:line="276" w:lineRule="auto"/>
            </w:pPr>
            <w:r w:rsidRPr="002670EF">
              <w:t>-</w:t>
            </w:r>
          </w:p>
        </w:tc>
        <w:tc>
          <w:tcPr>
            <w:tcW w:w="1654" w:type="dxa"/>
            <w:shd w:val="clear" w:color="auto" w:fill="FFFFFF" w:themeFill="background1"/>
          </w:tcPr>
          <w:p w14:paraId="045694AD" w14:textId="77777777" w:rsidR="007F4809" w:rsidRPr="002670EF" w:rsidRDefault="007F4809" w:rsidP="002C5213">
            <w:pPr>
              <w:spacing w:after="0" w:line="276" w:lineRule="auto"/>
            </w:pPr>
            <w:r w:rsidRPr="002670EF">
              <w:t>-</w:t>
            </w:r>
          </w:p>
        </w:tc>
      </w:tr>
      <w:tr w:rsidR="007F4809" w:rsidRPr="002670EF" w14:paraId="7EBA82D4" w14:textId="77777777" w:rsidTr="002C5213">
        <w:trPr>
          <w:jc w:val="center"/>
        </w:trPr>
        <w:tc>
          <w:tcPr>
            <w:tcW w:w="1482" w:type="dxa"/>
            <w:vMerge/>
            <w:shd w:val="clear" w:color="auto" w:fill="E2EFD9" w:themeFill="accent6" w:themeFillTint="33"/>
          </w:tcPr>
          <w:p w14:paraId="728A338A" w14:textId="77777777" w:rsidR="007F4809" w:rsidRPr="002670EF" w:rsidRDefault="007F4809" w:rsidP="002C5213">
            <w:pPr>
              <w:spacing w:after="0" w:line="276" w:lineRule="auto"/>
            </w:pPr>
          </w:p>
        </w:tc>
        <w:tc>
          <w:tcPr>
            <w:tcW w:w="1315" w:type="dxa"/>
            <w:shd w:val="clear" w:color="auto" w:fill="FFFFFF" w:themeFill="background1"/>
          </w:tcPr>
          <w:p w14:paraId="3AE8330B" w14:textId="77777777" w:rsidR="007F4809" w:rsidRPr="002670EF" w:rsidRDefault="007F4809" w:rsidP="002C5213">
            <w:pPr>
              <w:spacing w:after="0" w:line="276" w:lineRule="auto"/>
            </w:pPr>
            <w:r w:rsidRPr="002670EF">
              <w:t>Quantité</w:t>
            </w:r>
          </w:p>
        </w:tc>
        <w:tc>
          <w:tcPr>
            <w:tcW w:w="1397" w:type="dxa"/>
            <w:shd w:val="clear" w:color="auto" w:fill="FFFFFF" w:themeFill="background1"/>
          </w:tcPr>
          <w:p w14:paraId="78FAEDF5" w14:textId="77777777" w:rsidR="007F4809" w:rsidRPr="002670EF" w:rsidRDefault="007F4809" w:rsidP="002C5213">
            <w:pPr>
              <w:spacing w:after="0" w:line="276" w:lineRule="auto"/>
            </w:pPr>
            <w:r w:rsidRPr="002670EF">
              <w:t>X</w:t>
            </w:r>
          </w:p>
        </w:tc>
        <w:tc>
          <w:tcPr>
            <w:tcW w:w="1537" w:type="dxa"/>
            <w:shd w:val="clear" w:color="auto" w:fill="FFFFFF" w:themeFill="background1"/>
          </w:tcPr>
          <w:p w14:paraId="4D87BC5A" w14:textId="77777777" w:rsidR="007F4809" w:rsidRPr="002670EF" w:rsidRDefault="007F4809" w:rsidP="002C5213">
            <w:pPr>
              <w:spacing w:after="0" w:line="276" w:lineRule="auto"/>
            </w:pPr>
            <w:r w:rsidRPr="002670EF">
              <w:t>X</w:t>
            </w:r>
          </w:p>
        </w:tc>
        <w:tc>
          <w:tcPr>
            <w:tcW w:w="1677" w:type="dxa"/>
            <w:shd w:val="clear" w:color="auto" w:fill="FFFFFF" w:themeFill="background1"/>
          </w:tcPr>
          <w:p w14:paraId="6B519558" w14:textId="77777777" w:rsidR="007F4809" w:rsidRPr="002670EF" w:rsidRDefault="007F4809" w:rsidP="002C5213">
            <w:pPr>
              <w:spacing w:after="0" w:line="276" w:lineRule="auto"/>
            </w:pPr>
            <w:r w:rsidRPr="002670EF">
              <w:t>X</w:t>
            </w:r>
          </w:p>
        </w:tc>
        <w:tc>
          <w:tcPr>
            <w:tcW w:w="1654" w:type="dxa"/>
            <w:shd w:val="clear" w:color="auto" w:fill="FFFFFF" w:themeFill="background1"/>
          </w:tcPr>
          <w:p w14:paraId="33DB4A34" w14:textId="77777777" w:rsidR="007F4809" w:rsidRPr="002670EF" w:rsidRDefault="007F4809" w:rsidP="002C5213">
            <w:pPr>
              <w:spacing w:after="0" w:line="276" w:lineRule="auto"/>
            </w:pPr>
            <w:r w:rsidRPr="002670EF">
              <w:t>-</w:t>
            </w:r>
          </w:p>
        </w:tc>
      </w:tr>
      <w:tr w:rsidR="007F4809" w:rsidRPr="002670EF" w14:paraId="70EE558E" w14:textId="77777777" w:rsidTr="002C5213">
        <w:trPr>
          <w:jc w:val="center"/>
        </w:trPr>
        <w:tc>
          <w:tcPr>
            <w:tcW w:w="1482" w:type="dxa"/>
            <w:vMerge w:val="restart"/>
            <w:shd w:val="clear" w:color="auto" w:fill="E2EFD9" w:themeFill="accent6" w:themeFillTint="33"/>
          </w:tcPr>
          <w:p w14:paraId="543A0C54" w14:textId="77777777" w:rsidR="007F4809" w:rsidRPr="002670EF" w:rsidRDefault="007F4809" w:rsidP="002C5213">
            <w:pPr>
              <w:spacing w:after="0" w:line="276" w:lineRule="auto"/>
            </w:pPr>
            <w:r w:rsidRPr="002670EF">
              <w:t>A2</w:t>
            </w:r>
          </w:p>
        </w:tc>
        <w:tc>
          <w:tcPr>
            <w:tcW w:w="1315" w:type="dxa"/>
            <w:shd w:val="clear" w:color="auto" w:fill="FFFFFF" w:themeFill="background1"/>
          </w:tcPr>
          <w:p w14:paraId="51F7E288" w14:textId="77777777" w:rsidR="007F4809" w:rsidRPr="002670EF" w:rsidRDefault="007F4809" w:rsidP="002C5213">
            <w:pPr>
              <w:spacing w:after="0" w:line="276" w:lineRule="auto"/>
            </w:pPr>
            <w:r w:rsidRPr="002670EF">
              <w:t>Coût</w:t>
            </w:r>
          </w:p>
        </w:tc>
        <w:tc>
          <w:tcPr>
            <w:tcW w:w="1397" w:type="dxa"/>
            <w:shd w:val="clear" w:color="auto" w:fill="FFFFFF" w:themeFill="background1"/>
          </w:tcPr>
          <w:p w14:paraId="2DBA6A74" w14:textId="77777777" w:rsidR="007F4809" w:rsidRPr="002670EF" w:rsidRDefault="007F4809" w:rsidP="002C5213">
            <w:pPr>
              <w:spacing w:after="0" w:line="276" w:lineRule="auto"/>
            </w:pPr>
            <w:r w:rsidRPr="002670EF">
              <w:t>X</w:t>
            </w:r>
          </w:p>
        </w:tc>
        <w:tc>
          <w:tcPr>
            <w:tcW w:w="1537" w:type="dxa"/>
            <w:shd w:val="clear" w:color="auto" w:fill="FFFFFF" w:themeFill="background1"/>
          </w:tcPr>
          <w:p w14:paraId="63929EF5" w14:textId="77777777" w:rsidR="007F4809" w:rsidRPr="002670EF" w:rsidRDefault="007F4809" w:rsidP="002C5213">
            <w:pPr>
              <w:spacing w:after="0" w:line="276" w:lineRule="auto"/>
            </w:pPr>
            <w:r w:rsidRPr="002670EF">
              <w:t>-</w:t>
            </w:r>
          </w:p>
        </w:tc>
        <w:tc>
          <w:tcPr>
            <w:tcW w:w="1677" w:type="dxa"/>
            <w:shd w:val="clear" w:color="auto" w:fill="FFFFFF" w:themeFill="background1"/>
          </w:tcPr>
          <w:p w14:paraId="0AE90D66" w14:textId="77777777" w:rsidR="007F4809" w:rsidRPr="002670EF" w:rsidRDefault="007F4809" w:rsidP="002C5213">
            <w:pPr>
              <w:spacing w:after="0" w:line="276" w:lineRule="auto"/>
            </w:pPr>
            <w:r w:rsidRPr="002670EF">
              <w:t>-</w:t>
            </w:r>
          </w:p>
        </w:tc>
        <w:tc>
          <w:tcPr>
            <w:tcW w:w="1654" w:type="dxa"/>
            <w:shd w:val="clear" w:color="auto" w:fill="FFFFFF" w:themeFill="background1"/>
          </w:tcPr>
          <w:p w14:paraId="29B3C737" w14:textId="77777777" w:rsidR="007F4809" w:rsidRPr="002670EF" w:rsidRDefault="007F4809" w:rsidP="002C5213">
            <w:pPr>
              <w:spacing w:after="0" w:line="276" w:lineRule="auto"/>
            </w:pPr>
            <w:r w:rsidRPr="002670EF">
              <w:t>-</w:t>
            </w:r>
          </w:p>
        </w:tc>
      </w:tr>
      <w:tr w:rsidR="007F4809" w:rsidRPr="002670EF" w14:paraId="1010F867" w14:textId="77777777" w:rsidTr="002C5213">
        <w:trPr>
          <w:jc w:val="center"/>
        </w:trPr>
        <w:tc>
          <w:tcPr>
            <w:tcW w:w="1482" w:type="dxa"/>
            <w:vMerge/>
            <w:shd w:val="clear" w:color="auto" w:fill="E2EFD9" w:themeFill="accent6" w:themeFillTint="33"/>
          </w:tcPr>
          <w:p w14:paraId="02551ADB" w14:textId="77777777" w:rsidR="007F4809" w:rsidRPr="002670EF" w:rsidRDefault="007F4809" w:rsidP="002C5213">
            <w:pPr>
              <w:spacing w:after="0" w:line="276" w:lineRule="auto"/>
            </w:pPr>
          </w:p>
        </w:tc>
        <w:tc>
          <w:tcPr>
            <w:tcW w:w="1315" w:type="dxa"/>
            <w:shd w:val="clear" w:color="auto" w:fill="FFFFFF" w:themeFill="background1"/>
          </w:tcPr>
          <w:p w14:paraId="15F3F730" w14:textId="77777777" w:rsidR="007F4809" w:rsidRPr="002670EF" w:rsidRDefault="007F4809" w:rsidP="002C5213">
            <w:pPr>
              <w:spacing w:after="0" w:line="276" w:lineRule="auto"/>
            </w:pPr>
            <w:r w:rsidRPr="002670EF">
              <w:t>Quantité</w:t>
            </w:r>
          </w:p>
        </w:tc>
        <w:tc>
          <w:tcPr>
            <w:tcW w:w="1397" w:type="dxa"/>
            <w:shd w:val="clear" w:color="auto" w:fill="FFFFFF" w:themeFill="background1"/>
          </w:tcPr>
          <w:p w14:paraId="4B5EA5AF" w14:textId="77777777" w:rsidR="007F4809" w:rsidRPr="002670EF" w:rsidRDefault="007F4809" w:rsidP="002C5213">
            <w:pPr>
              <w:spacing w:after="0" w:line="276" w:lineRule="auto"/>
            </w:pPr>
            <w:r w:rsidRPr="002670EF">
              <w:t>X</w:t>
            </w:r>
          </w:p>
        </w:tc>
        <w:tc>
          <w:tcPr>
            <w:tcW w:w="1537" w:type="dxa"/>
            <w:shd w:val="clear" w:color="auto" w:fill="FFFFFF" w:themeFill="background1"/>
          </w:tcPr>
          <w:p w14:paraId="090712BA" w14:textId="77777777" w:rsidR="007F4809" w:rsidRPr="002670EF" w:rsidRDefault="007F4809" w:rsidP="002C5213">
            <w:pPr>
              <w:spacing w:after="0" w:line="276" w:lineRule="auto"/>
            </w:pPr>
            <w:r w:rsidRPr="002670EF">
              <w:t>X</w:t>
            </w:r>
          </w:p>
        </w:tc>
        <w:tc>
          <w:tcPr>
            <w:tcW w:w="1677" w:type="dxa"/>
            <w:shd w:val="clear" w:color="auto" w:fill="FFFFFF" w:themeFill="background1"/>
          </w:tcPr>
          <w:p w14:paraId="6F662F7A" w14:textId="77777777" w:rsidR="007F4809" w:rsidRPr="002670EF" w:rsidRDefault="007F4809" w:rsidP="002C5213">
            <w:pPr>
              <w:spacing w:after="0" w:line="276" w:lineRule="auto"/>
            </w:pPr>
            <w:r w:rsidRPr="002670EF">
              <w:t>X</w:t>
            </w:r>
          </w:p>
        </w:tc>
        <w:tc>
          <w:tcPr>
            <w:tcW w:w="1654" w:type="dxa"/>
            <w:shd w:val="clear" w:color="auto" w:fill="FFFFFF" w:themeFill="background1"/>
          </w:tcPr>
          <w:p w14:paraId="3E384738" w14:textId="77777777" w:rsidR="007F4809" w:rsidRPr="002670EF" w:rsidRDefault="007F4809" w:rsidP="002C5213">
            <w:pPr>
              <w:spacing w:after="0" w:line="276" w:lineRule="auto"/>
            </w:pPr>
            <w:r w:rsidRPr="002670EF">
              <w:t>-</w:t>
            </w:r>
          </w:p>
        </w:tc>
      </w:tr>
      <w:tr w:rsidR="007F4809" w:rsidRPr="002670EF" w14:paraId="6497D7BA" w14:textId="77777777" w:rsidTr="002C5213">
        <w:trPr>
          <w:jc w:val="center"/>
        </w:trPr>
        <w:tc>
          <w:tcPr>
            <w:tcW w:w="1482" w:type="dxa"/>
            <w:vMerge w:val="restart"/>
            <w:shd w:val="clear" w:color="auto" w:fill="E2EFD9" w:themeFill="accent6" w:themeFillTint="33"/>
          </w:tcPr>
          <w:p w14:paraId="76163EB6" w14:textId="77777777" w:rsidR="007F4809" w:rsidRPr="002670EF" w:rsidRDefault="007F4809" w:rsidP="002C5213">
            <w:pPr>
              <w:spacing w:after="0" w:line="276" w:lineRule="auto"/>
            </w:pPr>
            <w:r w:rsidRPr="002670EF">
              <w:t xml:space="preserve">A3 </w:t>
            </w:r>
            <w:r w:rsidRPr="002670EF">
              <w:rPr>
                <w:vertAlign w:val="subscript"/>
              </w:rPr>
              <w:t>(Consignation)</w:t>
            </w:r>
          </w:p>
        </w:tc>
        <w:tc>
          <w:tcPr>
            <w:tcW w:w="1315" w:type="dxa"/>
            <w:shd w:val="clear" w:color="auto" w:fill="FFFFFF" w:themeFill="background1"/>
          </w:tcPr>
          <w:p w14:paraId="4E70CE44" w14:textId="77777777" w:rsidR="007F4809" w:rsidRPr="002670EF" w:rsidRDefault="007F4809" w:rsidP="002C5213">
            <w:pPr>
              <w:spacing w:after="0" w:line="276" w:lineRule="auto"/>
            </w:pPr>
            <w:r w:rsidRPr="002670EF">
              <w:t>Coût</w:t>
            </w:r>
          </w:p>
        </w:tc>
        <w:tc>
          <w:tcPr>
            <w:tcW w:w="1397" w:type="dxa"/>
            <w:shd w:val="clear" w:color="auto" w:fill="FFFFFF" w:themeFill="background1"/>
          </w:tcPr>
          <w:p w14:paraId="58A5F42C" w14:textId="77777777" w:rsidR="007F4809" w:rsidRPr="002670EF" w:rsidRDefault="007F4809" w:rsidP="002C5213">
            <w:pPr>
              <w:spacing w:after="0" w:line="276" w:lineRule="auto"/>
            </w:pPr>
            <w:r w:rsidRPr="002670EF">
              <w:t>-</w:t>
            </w:r>
          </w:p>
        </w:tc>
        <w:tc>
          <w:tcPr>
            <w:tcW w:w="1537" w:type="dxa"/>
            <w:shd w:val="clear" w:color="auto" w:fill="FFFFFF" w:themeFill="background1"/>
          </w:tcPr>
          <w:p w14:paraId="71952448" w14:textId="77777777" w:rsidR="007F4809" w:rsidRPr="002670EF" w:rsidRDefault="007F4809" w:rsidP="002C5213">
            <w:pPr>
              <w:spacing w:after="0" w:line="276" w:lineRule="auto"/>
            </w:pPr>
            <w:r w:rsidRPr="002670EF">
              <w:t>-</w:t>
            </w:r>
          </w:p>
        </w:tc>
        <w:tc>
          <w:tcPr>
            <w:tcW w:w="1677" w:type="dxa"/>
            <w:shd w:val="clear" w:color="auto" w:fill="FFFFFF" w:themeFill="background1"/>
          </w:tcPr>
          <w:p w14:paraId="019DD85E" w14:textId="77777777" w:rsidR="007F4809" w:rsidRPr="002670EF" w:rsidRDefault="007F4809" w:rsidP="002C5213">
            <w:pPr>
              <w:spacing w:after="0" w:line="276" w:lineRule="auto"/>
            </w:pPr>
            <w:r w:rsidRPr="002670EF">
              <w:t>-</w:t>
            </w:r>
          </w:p>
        </w:tc>
        <w:tc>
          <w:tcPr>
            <w:tcW w:w="1654" w:type="dxa"/>
            <w:shd w:val="clear" w:color="auto" w:fill="FFFFFF" w:themeFill="background1"/>
          </w:tcPr>
          <w:p w14:paraId="1F824B84" w14:textId="77777777" w:rsidR="007F4809" w:rsidRPr="002670EF" w:rsidRDefault="007F4809" w:rsidP="002C5213">
            <w:pPr>
              <w:spacing w:after="0" w:line="276" w:lineRule="auto"/>
            </w:pPr>
            <w:r w:rsidRPr="002670EF">
              <w:t>-</w:t>
            </w:r>
          </w:p>
        </w:tc>
      </w:tr>
      <w:tr w:rsidR="007F4809" w:rsidRPr="002670EF" w14:paraId="1670DCF6" w14:textId="77777777" w:rsidTr="002C5213">
        <w:trPr>
          <w:jc w:val="center"/>
        </w:trPr>
        <w:tc>
          <w:tcPr>
            <w:tcW w:w="1482" w:type="dxa"/>
            <w:vMerge/>
            <w:shd w:val="clear" w:color="auto" w:fill="E2EFD9" w:themeFill="accent6" w:themeFillTint="33"/>
          </w:tcPr>
          <w:p w14:paraId="303BD892" w14:textId="77777777" w:rsidR="007F4809" w:rsidRPr="002670EF" w:rsidRDefault="007F4809" w:rsidP="002C5213">
            <w:pPr>
              <w:spacing w:after="0" w:line="276" w:lineRule="auto"/>
            </w:pPr>
          </w:p>
        </w:tc>
        <w:tc>
          <w:tcPr>
            <w:tcW w:w="1315" w:type="dxa"/>
            <w:shd w:val="clear" w:color="auto" w:fill="FFFFFF" w:themeFill="background1"/>
          </w:tcPr>
          <w:p w14:paraId="02F01AAE" w14:textId="77777777" w:rsidR="007F4809" w:rsidRPr="002670EF" w:rsidRDefault="007F4809" w:rsidP="002C5213">
            <w:pPr>
              <w:spacing w:after="0" w:line="276" w:lineRule="auto"/>
            </w:pPr>
            <w:r w:rsidRPr="002670EF">
              <w:t>Quantité</w:t>
            </w:r>
          </w:p>
        </w:tc>
        <w:tc>
          <w:tcPr>
            <w:tcW w:w="1397" w:type="dxa"/>
            <w:shd w:val="clear" w:color="auto" w:fill="FFFFFF" w:themeFill="background1"/>
          </w:tcPr>
          <w:p w14:paraId="503C3D2F" w14:textId="77777777" w:rsidR="007F4809" w:rsidRPr="002670EF" w:rsidRDefault="007F4809" w:rsidP="002C5213">
            <w:pPr>
              <w:spacing w:after="0" w:line="276" w:lineRule="auto"/>
            </w:pPr>
            <w:r w:rsidRPr="002670EF">
              <w:t>-</w:t>
            </w:r>
          </w:p>
        </w:tc>
        <w:tc>
          <w:tcPr>
            <w:tcW w:w="1537" w:type="dxa"/>
            <w:shd w:val="clear" w:color="auto" w:fill="FFFFFF" w:themeFill="background1"/>
          </w:tcPr>
          <w:p w14:paraId="320401DA" w14:textId="77777777" w:rsidR="007F4809" w:rsidRPr="002670EF" w:rsidRDefault="007F4809" w:rsidP="002C5213">
            <w:pPr>
              <w:spacing w:after="0" w:line="276" w:lineRule="auto"/>
            </w:pPr>
            <w:r w:rsidRPr="002670EF">
              <w:t>-</w:t>
            </w:r>
          </w:p>
        </w:tc>
        <w:tc>
          <w:tcPr>
            <w:tcW w:w="1677" w:type="dxa"/>
            <w:shd w:val="clear" w:color="auto" w:fill="FFFFFF" w:themeFill="background1"/>
          </w:tcPr>
          <w:p w14:paraId="5EC7E781" w14:textId="77777777" w:rsidR="007F4809" w:rsidRPr="002670EF" w:rsidRDefault="007F4809" w:rsidP="002C5213">
            <w:pPr>
              <w:spacing w:after="0" w:line="276" w:lineRule="auto"/>
            </w:pPr>
            <w:r w:rsidRPr="002670EF">
              <w:t>-</w:t>
            </w:r>
          </w:p>
        </w:tc>
        <w:tc>
          <w:tcPr>
            <w:tcW w:w="1654" w:type="dxa"/>
            <w:shd w:val="clear" w:color="auto" w:fill="FFFFFF" w:themeFill="background1"/>
          </w:tcPr>
          <w:p w14:paraId="36091B80" w14:textId="77777777" w:rsidR="007F4809" w:rsidRPr="002670EF" w:rsidRDefault="007F4809" w:rsidP="002C5213">
            <w:pPr>
              <w:keepNext/>
              <w:spacing w:after="0" w:line="276" w:lineRule="auto"/>
            </w:pPr>
            <w:r w:rsidRPr="002670EF">
              <w:t>X</w:t>
            </w:r>
          </w:p>
        </w:tc>
      </w:tr>
    </w:tbl>
    <w:p w14:paraId="02D98C95" w14:textId="4E1EAA65" w:rsidR="007F4809" w:rsidRPr="002670EF" w:rsidRDefault="007F4809" w:rsidP="007F4809">
      <w:pPr>
        <w:pStyle w:val="Caption"/>
      </w:pPr>
      <w:bookmarkStart w:id="77" w:name="_Toc181490991"/>
      <w:r w:rsidRPr="002670EF">
        <w:t xml:space="preserve">Tableau </w:t>
      </w:r>
      <w:r w:rsidRPr="002670EF">
        <w:fldChar w:fldCharType="begin"/>
      </w:r>
      <w:r w:rsidRPr="002670EF">
        <w:instrText xml:space="preserve"> SEQ Tableau \* ARABIC </w:instrText>
      </w:r>
      <w:r w:rsidRPr="002670EF">
        <w:fldChar w:fldCharType="separate"/>
      </w:r>
      <w:r w:rsidR="00C209AF">
        <w:rPr>
          <w:noProof/>
        </w:rPr>
        <w:t>4</w:t>
      </w:r>
      <w:r w:rsidRPr="002670EF">
        <w:fldChar w:fldCharType="end"/>
      </w:r>
      <w:r w:rsidRPr="002670EF">
        <w:t xml:space="preserve"> Exemple De Dimension De Suivi</w:t>
      </w:r>
      <w:bookmarkEnd w:id="77"/>
    </w:p>
    <w:p w14:paraId="6EF2E0FB" w14:textId="77777777" w:rsidR="007F4809" w:rsidRPr="002670EF" w:rsidRDefault="007F4809" w:rsidP="007F4809">
      <w:pPr>
        <w:pStyle w:val="Heading5"/>
        <w:rPr>
          <w:lang w:eastAsia="fr-FR"/>
        </w:rPr>
      </w:pPr>
      <w:r w:rsidRPr="002670EF">
        <w:rPr>
          <w:lang w:eastAsia="fr-FR"/>
        </w:rPr>
        <w:t xml:space="preserve">Modèle d’article : </w:t>
      </w:r>
    </w:p>
    <w:p w14:paraId="76ADE782" w14:textId="77777777" w:rsidR="007F4809" w:rsidRPr="002670EF" w:rsidRDefault="007F4809" w:rsidP="007F4809">
      <w:pPr>
        <w:spacing w:before="240"/>
      </w:pPr>
      <w:r w:rsidRPr="002670EF">
        <w:t>Un modèle d'article est une configuration utilisée pour définir les méthodes de calcul de coût des articles et les stratégies de stockage. Voici les éléments clés d'un modèle de prix d'article :</w:t>
      </w:r>
    </w:p>
    <w:p w14:paraId="08974D68" w14:textId="77777777" w:rsidR="007F4809" w:rsidRPr="002670EF" w:rsidRDefault="007F4809" w:rsidP="007F4809">
      <w:pPr>
        <w:pStyle w:val="ListParagraph"/>
        <w:numPr>
          <w:ilvl w:val="1"/>
          <w:numId w:val="2"/>
        </w:numPr>
        <w:spacing w:before="240" w:after="160" w:line="259" w:lineRule="auto"/>
      </w:pPr>
      <w:r w:rsidRPr="002670EF">
        <w:t>Méthode de valorisation de stock (PMP, FIFO)</w:t>
      </w:r>
    </w:p>
    <w:p w14:paraId="2F8146E7" w14:textId="77777777" w:rsidR="007F4809" w:rsidRPr="002670EF" w:rsidRDefault="007F4809" w:rsidP="007F4809">
      <w:pPr>
        <w:pStyle w:val="ListParagraph"/>
        <w:numPr>
          <w:ilvl w:val="1"/>
          <w:numId w:val="2"/>
        </w:numPr>
        <w:spacing w:before="240" w:after="160" w:line="259" w:lineRule="auto"/>
      </w:pPr>
      <w:r w:rsidRPr="002670EF">
        <w:t>Stock physique négative.</w:t>
      </w:r>
    </w:p>
    <w:p w14:paraId="0D89E7A2" w14:textId="77777777" w:rsidR="007F4809" w:rsidRPr="002670EF" w:rsidRDefault="007F4809" w:rsidP="007F4809">
      <w:pPr>
        <w:pStyle w:val="ListParagraph"/>
        <w:numPr>
          <w:ilvl w:val="1"/>
          <w:numId w:val="2"/>
        </w:numPr>
        <w:spacing w:before="240" w:after="160" w:line="259" w:lineRule="auto"/>
      </w:pPr>
      <w:r w:rsidRPr="002670EF">
        <w:t>Produit stocké.</w:t>
      </w:r>
    </w:p>
    <w:p w14:paraId="7E87F1E9" w14:textId="77777777" w:rsidR="007F4809" w:rsidRPr="002670EF" w:rsidRDefault="007F4809" w:rsidP="007F4809">
      <w:pPr>
        <w:pStyle w:val="Heading5"/>
        <w:rPr>
          <w:lang w:eastAsia="fr-FR"/>
        </w:rPr>
      </w:pPr>
      <w:r w:rsidRPr="002670EF">
        <w:rPr>
          <w:lang w:eastAsia="fr-FR"/>
        </w:rPr>
        <w:lastRenderedPageBreak/>
        <w:t>La Clôture de stock.</w:t>
      </w:r>
    </w:p>
    <w:p w14:paraId="76FAE57F" w14:textId="0D9AD2B4" w:rsidR="005F231B" w:rsidRPr="002670EF" w:rsidRDefault="007F4809" w:rsidP="005F231B">
      <w:pPr>
        <w:rPr>
          <w:lang w:eastAsia="fr-FR"/>
        </w:rPr>
      </w:pPr>
      <w:r w:rsidRPr="002670EF">
        <w:rPr>
          <w:lang w:eastAsia="fr-FR"/>
        </w:rPr>
        <w:t>La clôture de stock permet de finaliser les ajustements et les calculs de coûts en fin de période.</w:t>
      </w:r>
    </w:p>
    <w:p w14:paraId="1EB81D9C" w14:textId="77777777" w:rsidR="007F4809" w:rsidRPr="002670EF" w:rsidRDefault="007F4809" w:rsidP="007F4809">
      <w:pPr>
        <w:pStyle w:val="Heading4"/>
      </w:pPr>
      <w:bookmarkStart w:id="78" w:name="_Toc171157388"/>
      <w:r w:rsidRPr="002670EF">
        <w:t>Réception de bon de commande :</w:t>
      </w:r>
      <w:bookmarkEnd w:id="78"/>
      <w:r w:rsidRPr="002670EF">
        <w:t xml:space="preserve"> </w:t>
      </w:r>
    </w:p>
    <w:p w14:paraId="1854B80D" w14:textId="77777777" w:rsidR="007F4809" w:rsidRPr="002670EF" w:rsidRDefault="007F4809" w:rsidP="007F4809">
      <w:pPr>
        <w:spacing w:after="160" w:line="259" w:lineRule="auto"/>
      </w:pPr>
      <w:bookmarkStart w:id="79" w:name="_Toc171157389"/>
      <w:r w:rsidRPr="002670EF">
        <w:t>La gestion de la réception de stock passe par plusieurs étapes essentielles pour s'assurer que les produits sont correctement enregistrés et conformes à la commande. Voici un résumé du processus :</w:t>
      </w:r>
    </w:p>
    <w:p w14:paraId="05257E0D" w14:textId="77777777" w:rsidR="007F4809" w:rsidRPr="002670EF" w:rsidRDefault="007F4809" w:rsidP="007F4809">
      <w:pPr>
        <w:numPr>
          <w:ilvl w:val="0"/>
          <w:numId w:val="3"/>
        </w:numPr>
        <w:spacing w:after="160" w:line="259" w:lineRule="auto"/>
        <w:jc w:val="left"/>
      </w:pPr>
      <w:r w:rsidRPr="002670EF">
        <w:rPr>
          <w:b/>
          <w:bCs/>
        </w:rPr>
        <w:t>Sélection et vérification des bons de commande</w:t>
      </w:r>
      <w:r w:rsidRPr="002670EF">
        <w:t xml:space="preserve"> : Le gestionnaire sélectionne le bon de commande dans le système et vérifie les lignes de commande (quantité, dimensions). Les différences entre ce qui a été commandé et ce qui est reçu sont notées.</w:t>
      </w:r>
    </w:p>
    <w:p w14:paraId="0A617C76" w14:textId="77777777" w:rsidR="007F4809" w:rsidRPr="002670EF" w:rsidRDefault="007F4809" w:rsidP="007F4809">
      <w:pPr>
        <w:numPr>
          <w:ilvl w:val="0"/>
          <w:numId w:val="3"/>
        </w:numPr>
        <w:spacing w:after="160" w:line="259" w:lineRule="auto"/>
        <w:jc w:val="left"/>
      </w:pPr>
      <w:r w:rsidRPr="002670EF">
        <w:rPr>
          <w:b/>
          <w:bCs/>
        </w:rPr>
        <w:t>Création de bons de réception</w:t>
      </w:r>
      <w:r w:rsidRPr="002670EF">
        <w:t xml:space="preserve"> : Lors de la réception des articles, un bon de réception est généré automatiquement en statut brouillon, permettant des modifications avant validation.</w:t>
      </w:r>
    </w:p>
    <w:p w14:paraId="58F07622" w14:textId="77777777" w:rsidR="007F4809" w:rsidRPr="002670EF" w:rsidRDefault="007F4809" w:rsidP="007F4809">
      <w:pPr>
        <w:numPr>
          <w:ilvl w:val="0"/>
          <w:numId w:val="3"/>
        </w:numPr>
        <w:spacing w:after="160" w:line="259" w:lineRule="auto"/>
        <w:jc w:val="left"/>
      </w:pPr>
      <w:r w:rsidRPr="002670EF">
        <w:rPr>
          <w:b/>
          <w:bCs/>
        </w:rPr>
        <w:t>Contrôle de qualité</w:t>
      </w:r>
      <w:r w:rsidRPr="002670EF">
        <w:t xml:space="preserve"> : Pour les articles nécessitant un contrôle, un ordre de qualité est créé. Les résultats sont enregistrés dans le système, et les lignes non conformes sont annulées.</w:t>
      </w:r>
    </w:p>
    <w:p w14:paraId="1BF0EA31" w14:textId="77777777" w:rsidR="007F4809" w:rsidRPr="002670EF" w:rsidRDefault="007F4809" w:rsidP="007F4809">
      <w:pPr>
        <w:numPr>
          <w:ilvl w:val="0"/>
          <w:numId w:val="3"/>
        </w:numPr>
        <w:spacing w:after="160" w:line="259" w:lineRule="auto"/>
        <w:jc w:val="left"/>
      </w:pPr>
      <w:r w:rsidRPr="002670EF">
        <w:rPr>
          <w:b/>
          <w:bCs/>
        </w:rPr>
        <w:t>Validation et mise à jour des stocks</w:t>
      </w:r>
      <w:r w:rsidRPr="002670EF">
        <w:t xml:space="preserve"> : Après la validation des bons de réception, les stocks sont mis à jour en termes de quantité et de valeur.</w:t>
      </w:r>
    </w:p>
    <w:p w14:paraId="04552C9A" w14:textId="77777777" w:rsidR="007F4809" w:rsidRPr="002670EF" w:rsidRDefault="007F4809" w:rsidP="007F4809">
      <w:pPr>
        <w:numPr>
          <w:ilvl w:val="0"/>
          <w:numId w:val="3"/>
        </w:numPr>
        <w:spacing w:after="160" w:line="259" w:lineRule="auto"/>
        <w:jc w:val="left"/>
      </w:pPr>
      <w:r w:rsidRPr="002670EF">
        <w:rPr>
          <w:b/>
          <w:bCs/>
        </w:rPr>
        <w:t>Impression des bons de réception</w:t>
      </w:r>
      <w:r w:rsidRPr="002670EF">
        <w:t xml:space="preserve"> : Une fois validé, le bon de réception est imprimé pour être archivé.</w:t>
      </w:r>
    </w:p>
    <w:p w14:paraId="6FDC6839" w14:textId="32693366" w:rsidR="005F231B" w:rsidRPr="002670EF" w:rsidRDefault="007F4809" w:rsidP="008F5010">
      <w:pPr>
        <w:numPr>
          <w:ilvl w:val="0"/>
          <w:numId w:val="3"/>
        </w:numPr>
        <w:spacing w:after="160" w:line="259" w:lineRule="auto"/>
        <w:jc w:val="left"/>
      </w:pPr>
      <w:r w:rsidRPr="002670EF">
        <w:rPr>
          <w:b/>
          <w:bCs/>
        </w:rPr>
        <w:t>Coordination gestionnaire/équipe qualité</w:t>
      </w:r>
      <w:r w:rsidRPr="002670EF">
        <w:t xml:space="preserve"> : Collaboration entre les deux parties pour s'assurer que les quantités, dimensions, et obligations de contrôle sont correctement enregistrées.</w:t>
      </w:r>
    </w:p>
    <w:p w14:paraId="615B4AEA" w14:textId="77777777" w:rsidR="007F4809" w:rsidRPr="002670EF" w:rsidRDefault="007F4809" w:rsidP="007F4809">
      <w:pPr>
        <w:pStyle w:val="Heading4"/>
      </w:pPr>
      <w:r w:rsidRPr="002670EF">
        <w:t>Administration de la Cartographie</w:t>
      </w:r>
      <w:bookmarkEnd w:id="79"/>
    </w:p>
    <w:p w14:paraId="0655EABF" w14:textId="77777777" w:rsidR="007F4809" w:rsidRPr="002670EF" w:rsidRDefault="007F4809" w:rsidP="008F5010">
      <w:pPr>
        <w:rPr>
          <w:lang w:eastAsia="fr-FR"/>
        </w:rPr>
      </w:pPr>
      <w:r w:rsidRPr="002670EF">
        <w:rPr>
          <w:lang w:eastAsia="fr-FR"/>
        </w:rPr>
        <w:t>Les éléments clés à codifier sont les organisations, sociétés, sites, entrepôts, zones, allées, et emplacements. Chaque entité doit avoir un code unique pour garantir une identification précise et une gestion efficace des stocks.</w:t>
      </w:r>
    </w:p>
    <w:p w14:paraId="291B5EE8" w14:textId="77777777" w:rsidR="007F4809" w:rsidRPr="002670EF" w:rsidRDefault="007F4809" w:rsidP="008F5010">
      <w:pPr>
        <w:pStyle w:val="ListParagraph"/>
        <w:numPr>
          <w:ilvl w:val="0"/>
          <w:numId w:val="69"/>
        </w:numPr>
        <w:rPr>
          <w:lang w:eastAsia="fr-FR"/>
        </w:rPr>
      </w:pPr>
      <w:r w:rsidRPr="008F5010">
        <w:rPr>
          <w:b/>
          <w:bCs/>
          <w:lang w:eastAsia="fr-FR"/>
        </w:rPr>
        <w:t>Organisation</w:t>
      </w:r>
      <w:r w:rsidRPr="002670EF">
        <w:rPr>
          <w:lang w:eastAsia="fr-FR"/>
        </w:rPr>
        <w:t xml:space="preserve"> : Un code unique est attribué à chaque organisation avec des informations de contact à jour.</w:t>
      </w:r>
    </w:p>
    <w:p w14:paraId="1A14A2A1" w14:textId="77777777" w:rsidR="007F4809" w:rsidRPr="002670EF" w:rsidRDefault="007F4809" w:rsidP="008F5010">
      <w:pPr>
        <w:pStyle w:val="ListParagraph"/>
        <w:numPr>
          <w:ilvl w:val="0"/>
          <w:numId w:val="69"/>
        </w:numPr>
        <w:rPr>
          <w:lang w:eastAsia="fr-FR"/>
        </w:rPr>
      </w:pPr>
      <w:r w:rsidRPr="008F5010">
        <w:rPr>
          <w:b/>
          <w:bCs/>
          <w:lang w:eastAsia="fr-FR"/>
        </w:rPr>
        <w:t>Sociétés, sites, entrepôts</w:t>
      </w:r>
      <w:r w:rsidRPr="002670EF">
        <w:rPr>
          <w:lang w:eastAsia="fr-FR"/>
        </w:rPr>
        <w:t xml:space="preserve"> : Chaque niveau hiérarchique doit être clairement codifié, en détaillant les caractéristiques comme la localisation et les conditions de stockage.</w:t>
      </w:r>
    </w:p>
    <w:p w14:paraId="7AAC04FE" w14:textId="2ADDB401" w:rsidR="005F231B" w:rsidRPr="008F5010" w:rsidRDefault="007F4809" w:rsidP="008F5010">
      <w:pPr>
        <w:pStyle w:val="ListParagraph"/>
        <w:numPr>
          <w:ilvl w:val="0"/>
          <w:numId w:val="69"/>
        </w:numPr>
      </w:pPr>
      <w:r w:rsidRPr="008F5010">
        <w:rPr>
          <w:b/>
          <w:bCs/>
          <w:lang w:eastAsia="fr-FR"/>
        </w:rPr>
        <w:t>Zones, allées, emplacements</w:t>
      </w:r>
      <w:r w:rsidRPr="002670EF">
        <w:rPr>
          <w:lang w:eastAsia="fr-FR"/>
        </w:rPr>
        <w:t xml:space="preserve"> : Des codes uniques sont attribués à chaque zone physique de l'entrepôt avec des indications sur la capacité et l'accès.</w:t>
      </w:r>
    </w:p>
    <w:p w14:paraId="061B8717" w14:textId="77777777" w:rsidR="007F4809" w:rsidRPr="002670EF" w:rsidRDefault="007F4809" w:rsidP="008F5010">
      <w:pPr>
        <w:pStyle w:val="Heading4"/>
        <w:spacing w:before="0"/>
      </w:pPr>
      <w:bookmarkStart w:id="80" w:name="_Toc171157390"/>
      <w:r w:rsidRPr="002670EF">
        <w:t>Gestion Master-data</w:t>
      </w:r>
      <w:bookmarkEnd w:id="80"/>
    </w:p>
    <w:p w14:paraId="691A3D91" w14:textId="77777777" w:rsidR="007F4809" w:rsidRPr="002670EF" w:rsidRDefault="007F4809" w:rsidP="008F5010">
      <w:pPr>
        <w:rPr>
          <w:lang w:eastAsia="fr-FR"/>
        </w:rPr>
      </w:pPr>
      <w:r w:rsidRPr="002670EF">
        <w:rPr>
          <w:lang w:eastAsia="fr-FR"/>
        </w:rPr>
        <w:t>La codification des données de base inclut les comptes, fournisseurs, et articles.</w:t>
      </w:r>
    </w:p>
    <w:p w14:paraId="2EB8D711" w14:textId="77777777" w:rsidR="007F4809" w:rsidRPr="002670EF" w:rsidRDefault="007F4809" w:rsidP="008F5010">
      <w:pPr>
        <w:pStyle w:val="ListParagraph"/>
        <w:numPr>
          <w:ilvl w:val="0"/>
          <w:numId w:val="68"/>
        </w:numPr>
        <w:rPr>
          <w:lang w:eastAsia="fr-FR"/>
        </w:rPr>
      </w:pPr>
      <w:r w:rsidRPr="008F5010">
        <w:rPr>
          <w:b/>
          <w:bCs/>
          <w:lang w:eastAsia="fr-FR"/>
        </w:rPr>
        <w:t>Comptes et fournisseurs</w:t>
      </w:r>
      <w:r w:rsidRPr="002670EF">
        <w:rPr>
          <w:lang w:eastAsia="fr-FR"/>
        </w:rPr>
        <w:t xml:space="preserve"> : Chaque compte et fournisseur reçoit un code unique. Les informations doivent être mises à jour régulièrement pour éviter les erreurs.</w:t>
      </w:r>
    </w:p>
    <w:p w14:paraId="767822BA" w14:textId="6AD808A2" w:rsidR="005F231B" w:rsidRPr="008F5010" w:rsidRDefault="007F4809" w:rsidP="008F5010">
      <w:pPr>
        <w:pStyle w:val="ListParagraph"/>
        <w:numPr>
          <w:ilvl w:val="0"/>
          <w:numId w:val="68"/>
        </w:numPr>
      </w:pPr>
      <w:r w:rsidRPr="008F5010">
        <w:rPr>
          <w:b/>
          <w:bCs/>
          <w:lang w:eastAsia="fr-FR"/>
        </w:rPr>
        <w:lastRenderedPageBreak/>
        <w:t>Fiches articles</w:t>
      </w:r>
      <w:r w:rsidRPr="002670EF">
        <w:rPr>
          <w:lang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4612DA3B" w14:textId="77777777" w:rsidR="007F4809" w:rsidRPr="002670EF" w:rsidRDefault="007F4809" w:rsidP="007F4809">
      <w:pPr>
        <w:pStyle w:val="Heading3"/>
      </w:pPr>
      <w:bookmarkStart w:id="81" w:name="_Toc171845436"/>
      <w:bookmarkStart w:id="82" w:name="_Toc176572393"/>
      <w:bookmarkStart w:id="83" w:name="_Toc181491658"/>
      <w:r w:rsidRPr="002670EF">
        <w:t>Spécification de besoins non fonctionnels</w:t>
      </w:r>
      <w:bookmarkEnd w:id="81"/>
      <w:bookmarkEnd w:id="82"/>
      <w:bookmarkEnd w:id="83"/>
    </w:p>
    <w:p w14:paraId="7B9F4F2B" w14:textId="62563F1E" w:rsidR="005F231B" w:rsidRPr="002670EF" w:rsidRDefault="007F4809" w:rsidP="008F5010">
      <w:r w:rsidRPr="002670EF">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4026044B" w14:textId="77777777" w:rsidR="007F4809" w:rsidRPr="002670EF" w:rsidRDefault="007F4809" w:rsidP="005F231B">
      <w:pPr>
        <w:pStyle w:val="Heading5"/>
        <w:numPr>
          <w:ilvl w:val="0"/>
          <w:numId w:val="61"/>
        </w:numPr>
      </w:pPr>
      <w:r w:rsidRPr="002670EF">
        <w:t>Performance</w:t>
      </w:r>
    </w:p>
    <w:p w14:paraId="7B17FAA0" w14:textId="4BA4F9B1" w:rsidR="005F231B" w:rsidRPr="002670EF" w:rsidRDefault="007F4809" w:rsidP="008F5010">
      <w:r w:rsidRPr="002670EF">
        <w:t>L'application doit pouvoir traiter un grand volume de transactions et supporter de nombreux utilisateurs simultanés sans sacrifier la réactivité ou la vitesse d'exécution.</w:t>
      </w:r>
    </w:p>
    <w:p w14:paraId="6E10BECE" w14:textId="77777777" w:rsidR="007F4809" w:rsidRPr="002670EF" w:rsidRDefault="007F4809" w:rsidP="007F4809">
      <w:pPr>
        <w:pStyle w:val="Heading5"/>
      </w:pPr>
      <w:r w:rsidRPr="002670EF">
        <w:t>Sécurité</w:t>
      </w:r>
    </w:p>
    <w:p w14:paraId="724A3A76" w14:textId="0A6E1DD4" w:rsidR="005F231B" w:rsidRPr="002670EF" w:rsidRDefault="007F4809" w:rsidP="008F5010">
      <w:r w:rsidRPr="002670EF">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2C36D94" w14:textId="77777777" w:rsidR="007F4809" w:rsidRPr="002670EF" w:rsidRDefault="007F4809" w:rsidP="007F4809">
      <w:pPr>
        <w:pStyle w:val="Heading5"/>
      </w:pPr>
      <w:r w:rsidRPr="002670EF">
        <w:t>Fiabilité</w:t>
      </w:r>
    </w:p>
    <w:p w14:paraId="51FE67B8" w14:textId="2D72EFEB" w:rsidR="005F231B" w:rsidRPr="002670EF" w:rsidRDefault="007F4809" w:rsidP="008F5010">
      <w:r w:rsidRPr="002670EF">
        <w:t>L'application doit offrir une disponibilité continue, avec un minimum de temps d'arrêt. Des mécanismes de sauvegarde et de récupération des données doivent être en place pour assurer la continuité du service en cas de défaillance.</w:t>
      </w:r>
    </w:p>
    <w:p w14:paraId="6A594AF6" w14:textId="77777777" w:rsidR="007F4809" w:rsidRPr="002670EF" w:rsidRDefault="007F4809" w:rsidP="007F4809">
      <w:pPr>
        <w:pStyle w:val="Heading5"/>
      </w:pPr>
      <w:r w:rsidRPr="002670EF">
        <w:t>Évolutivité</w:t>
      </w:r>
    </w:p>
    <w:p w14:paraId="32492425" w14:textId="4A9DA3E7" w:rsidR="005F231B" w:rsidRPr="002670EF" w:rsidRDefault="007F4809" w:rsidP="008F5010">
      <w:r w:rsidRPr="002670EF">
        <w:t>L'architecture de l'application doit permettre une croissance future, facilitant l'ajout de nouvelles fonctionnalités et l'intégration avec d'autres systèmes au fur et à mesure des besoins de l'entreprise.</w:t>
      </w:r>
    </w:p>
    <w:p w14:paraId="4D4E055E" w14:textId="16D04939" w:rsidR="005F231B" w:rsidRPr="002670EF" w:rsidRDefault="007F4809" w:rsidP="005F231B">
      <w:pPr>
        <w:pStyle w:val="Heading5"/>
      </w:pPr>
      <w:r w:rsidRPr="002670EF">
        <w:t>Facilité d'utilisation</w:t>
      </w:r>
    </w:p>
    <w:p w14:paraId="4B9B587D" w14:textId="76662A17" w:rsidR="005F231B" w:rsidRPr="002670EF" w:rsidRDefault="007F4809" w:rsidP="008F5010">
      <w:r w:rsidRPr="002670EF">
        <w:t>L'interface utilisateur doit être intuitive et accessible à tous les niveaux de compétence. Un support complet, comprenant des tutoriels et une documentation claire, doit être mis à disposition pour guider les utilisateurs.</w:t>
      </w:r>
    </w:p>
    <w:p w14:paraId="255A5F51" w14:textId="77777777" w:rsidR="007F4809" w:rsidRPr="002670EF" w:rsidRDefault="007F4809" w:rsidP="007F4809">
      <w:pPr>
        <w:pStyle w:val="Heading5"/>
      </w:pPr>
      <w:r w:rsidRPr="002670EF">
        <w:t>Compatibilité</w:t>
      </w:r>
    </w:p>
    <w:p w14:paraId="229CB454" w14:textId="5B862306" w:rsidR="005F231B" w:rsidRPr="002670EF" w:rsidRDefault="007F4809" w:rsidP="008F5010">
      <w:r w:rsidRPr="002670EF">
        <w:t>L'application doit être compatible avec une variété de navigateurs web, d'appareils mobiles, et de systèmes d'exploitation, afin de garantir une expérience fluide et cohérente pour tous les utilisateurs.</w:t>
      </w:r>
    </w:p>
    <w:p w14:paraId="115E3597" w14:textId="77777777" w:rsidR="007F4809" w:rsidRPr="002670EF" w:rsidRDefault="007F4809" w:rsidP="007F4809">
      <w:pPr>
        <w:pStyle w:val="Heading5"/>
      </w:pPr>
      <w:r w:rsidRPr="002670EF">
        <w:t>Disponibilité</w:t>
      </w:r>
    </w:p>
    <w:p w14:paraId="3C9079D4" w14:textId="35CB4AD9" w:rsidR="005F231B" w:rsidRPr="002670EF" w:rsidRDefault="007F4809" w:rsidP="008F5010">
      <w:r w:rsidRPr="002670EF">
        <w:t>L'application doit être disponible 24/7 avec des plans de maintenance bien planifiés pour minimiser les interruptions de service.</w:t>
      </w:r>
    </w:p>
    <w:p w14:paraId="7387CCA1" w14:textId="77777777" w:rsidR="007F4809" w:rsidRPr="002670EF" w:rsidRDefault="007F4809" w:rsidP="007F4809">
      <w:pPr>
        <w:pStyle w:val="Heading5"/>
      </w:pPr>
      <w:r w:rsidRPr="002670EF">
        <w:lastRenderedPageBreak/>
        <w:t>Conformité</w:t>
      </w:r>
    </w:p>
    <w:p w14:paraId="58FC7569" w14:textId="3C7F6A45" w:rsidR="005F231B" w:rsidRPr="002670EF" w:rsidRDefault="007F4809" w:rsidP="008F5010">
      <w:r w:rsidRPr="002670EF">
        <w:t>Elle doit respecter les régulations locales et internationales, notamment en ce qui concerne le traitement des données et la protection de la vie privée (comme le RGPD en Europe).</w:t>
      </w:r>
    </w:p>
    <w:p w14:paraId="25882516" w14:textId="77777777" w:rsidR="007F4809" w:rsidRPr="002670EF" w:rsidRDefault="007F4809" w:rsidP="007F4809">
      <w:pPr>
        <w:pStyle w:val="Heading3"/>
      </w:pPr>
      <w:bookmarkStart w:id="84" w:name="_Toc171845437"/>
      <w:bookmarkStart w:id="85" w:name="_Toc176572394"/>
      <w:bookmarkStart w:id="86" w:name="_Toc181491659"/>
      <w:r w:rsidRPr="002670EF">
        <w:t>Spécification technique</w:t>
      </w:r>
      <w:bookmarkEnd w:id="84"/>
      <w:bookmarkEnd w:id="85"/>
      <w:bookmarkEnd w:id="86"/>
    </w:p>
    <w:p w14:paraId="73037197" w14:textId="77777777" w:rsidR="007F4809" w:rsidRPr="002670EF" w:rsidRDefault="007F4809" w:rsidP="007F4809">
      <w:pPr>
        <w:pStyle w:val="Heading4"/>
      </w:pPr>
      <w:r w:rsidRPr="002670EF">
        <w:t>Architecture logicielle</w:t>
      </w:r>
    </w:p>
    <w:p w14:paraId="66299B53" w14:textId="77777777" w:rsidR="007F4809" w:rsidRPr="002670EF" w:rsidRDefault="007F4809" w:rsidP="00423423">
      <w:pPr>
        <w:pStyle w:val="image"/>
        <w:rPr>
          <w:noProof w:val="0"/>
        </w:rPr>
      </w:pPr>
      <w:r w:rsidRPr="002670EF">
        <w:drawing>
          <wp:inline distT="0" distB="0" distL="0" distR="0" wp14:anchorId="2E2D4849" wp14:editId="426EB237">
            <wp:extent cx="6126480" cy="5968431"/>
            <wp:effectExtent l="0" t="0" r="7620" b="0"/>
            <wp:docPr id="20921744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6480" cy="5968431"/>
                    </a:xfrm>
                    <a:prstGeom prst="rect">
                      <a:avLst/>
                    </a:prstGeom>
                    <a:noFill/>
                    <a:ln>
                      <a:noFill/>
                    </a:ln>
                  </pic:spPr>
                </pic:pic>
              </a:graphicData>
            </a:graphic>
          </wp:inline>
        </w:drawing>
      </w:r>
    </w:p>
    <w:p w14:paraId="6538A787" w14:textId="70A38C71" w:rsidR="007F4809" w:rsidRPr="002670EF" w:rsidRDefault="007F4809" w:rsidP="007F4809">
      <w:pPr>
        <w:pStyle w:val="Caption"/>
      </w:pPr>
      <w:bookmarkStart w:id="87" w:name="_Toc181490932"/>
      <w:r w:rsidRPr="002670EF">
        <w:t xml:space="preserve">Figure </w:t>
      </w:r>
      <w:r w:rsidRPr="002670EF">
        <w:fldChar w:fldCharType="begin"/>
      </w:r>
      <w:r w:rsidRPr="002670EF">
        <w:instrText xml:space="preserve"> SEQ Figure \* ARABIC </w:instrText>
      </w:r>
      <w:r w:rsidRPr="002670EF">
        <w:fldChar w:fldCharType="separate"/>
      </w:r>
      <w:r w:rsidR="00C209AF">
        <w:rPr>
          <w:noProof/>
        </w:rPr>
        <w:t>2</w:t>
      </w:r>
      <w:r w:rsidRPr="002670EF">
        <w:fldChar w:fldCharType="end"/>
      </w:r>
      <w:r w:rsidRPr="002670EF">
        <w:t xml:space="preserve"> Architecture logicielle du projet</w:t>
      </w:r>
      <w:bookmarkEnd w:id="87"/>
    </w:p>
    <w:p w14:paraId="497FC0DB" w14:textId="77777777" w:rsidR="007F4809" w:rsidRPr="002670EF" w:rsidRDefault="007F4809" w:rsidP="007F4809">
      <w:r w:rsidRPr="002670EF">
        <w:t xml:space="preserve">L'architecture de l'application repose sur une séparation claire des couches entre le frontend, le backend, et la base de données, facilitant ainsi la modularité et l'évolutivité du système. Le frontend est développé avec Angular, un framework puissant pour la création d'interfaces utilisateurs dynamiques et interactives. Il gère l'affichage des données et les interactions de l'utilisateur via des </w:t>
      </w:r>
      <w:r w:rsidRPr="002670EF">
        <w:lastRenderedPageBreak/>
        <w:t>composants, des services et un système de routage, permettant une navigation fluide entre les différentes vues de l'application.</w:t>
      </w:r>
    </w:p>
    <w:p w14:paraId="45167118" w14:textId="498192D6" w:rsidR="007F4809" w:rsidRPr="002670EF" w:rsidRDefault="007F4809" w:rsidP="007F4809">
      <w:r w:rsidRPr="002670EF">
        <w:t xml:space="preserve">Le backend, quant à lui, est construit avec NestJS, un framework Node.js orienté vers la création de services backend modulaires et maintenables. Ce dernier communique avec la base de données PostgreSQL à l'aide de TypeORM, un ORM qui facilite la gestion des entités, des relations entre les tables, et des requêtes à la base de données. Les DTOs (Data Transfer </w:t>
      </w:r>
      <w:r w:rsidRPr="008F5010">
        <w:t>Objects</w:t>
      </w:r>
      <w:r w:rsidRPr="002670EF">
        <w:t>) sont utilisés pour valider et formater les données échangées entre le frontend et le backend, garantissant la conformité des formats de données et réduisant les erreurs de communication.</w:t>
      </w:r>
    </w:p>
    <w:p w14:paraId="08FD6FE7" w14:textId="77777777" w:rsidR="007F4809" w:rsidRPr="002670EF" w:rsidRDefault="007F4809" w:rsidP="007F4809">
      <w:pPr>
        <w:pStyle w:val="Heading4"/>
      </w:pPr>
      <w:r w:rsidRPr="002670EF">
        <w:t>Technologies et Outils Utilisés</w:t>
      </w:r>
    </w:p>
    <w:p w14:paraId="7DBA9DA6" w14:textId="77777777" w:rsidR="007F4809" w:rsidRPr="002670EF" w:rsidRDefault="007F4809" w:rsidP="007F4809">
      <w:pPr>
        <w:pStyle w:val="Heading5"/>
        <w:numPr>
          <w:ilvl w:val="0"/>
          <w:numId w:val="33"/>
        </w:numPr>
      </w:pPr>
      <w:bookmarkStart w:id="88" w:name="_Toc175220876"/>
      <w:bookmarkStart w:id="89" w:name="_Toc171679603"/>
      <w:bookmarkStart w:id="90" w:name="_Toc171679671"/>
      <w:r w:rsidRPr="002670EF">
        <w:t>Méthodes de conception/modélisation :</w:t>
      </w:r>
      <w:bookmarkEnd w:id="88"/>
    </w:p>
    <w:p w14:paraId="7B3ED400" w14:textId="77777777" w:rsidR="007F4809" w:rsidRPr="002670EF" w:rsidRDefault="007F4809" w:rsidP="007F4809">
      <w:pPr>
        <w:pStyle w:val="Heading6"/>
      </w:pPr>
      <w:r w:rsidRPr="002670EF">
        <w:t xml:space="preserve">UML : </w:t>
      </w:r>
    </w:p>
    <w:p w14:paraId="3457F704" w14:textId="77777777" w:rsidR="007F4809" w:rsidRPr="002670EF" w:rsidRDefault="007F4809" w:rsidP="007F4809">
      <w:r w:rsidRPr="002670EF">
        <w:t>(</w:t>
      </w:r>
      <w:r w:rsidRPr="008F5010">
        <w:t>Unified Modeling Language</w:t>
      </w:r>
      <w:r w:rsidRPr="002670EF">
        <w:t xml:space="preserve"> ou Langage de modélisation unifiée en français) est un langage graphique de modélisation informatique. Ce langage est désormais la référence en modélisation objet, ou programmation orientée objet.</w:t>
      </w:r>
    </w:p>
    <w:p w14:paraId="2DAC2766" w14:textId="77777777" w:rsidR="007F4809" w:rsidRPr="002670EF" w:rsidRDefault="007F4809" w:rsidP="007F4809">
      <w:pPr>
        <w:pStyle w:val="Heading6"/>
      </w:pPr>
      <w:r w:rsidRPr="002670EF">
        <w:t>BDR (Base de Données Relationnelle) :</w:t>
      </w:r>
    </w:p>
    <w:p w14:paraId="407050D1" w14:textId="77777777" w:rsidR="007F4809" w:rsidRPr="002670EF" w:rsidRDefault="007F4809" w:rsidP="007F4809">
      <w:r w:rsidRPr="002670EF">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2FD936D2" w14:textId="77777777" w:rsidR="007F4809" w:rsidRPr="002670EF" w:rsidRDefault="007F4809" w:rsidP="007F4809">
      <w:pPr>
        <w:pStyle w:val="Heading5"/>
      </w:pPr>
      <w:bookmarkStart w:id="91" w:name="_Toc171679605"/>
      <w:bookmarkStart w:id="92" w:name="_Toc171679673"/>
      <w:bookmarkStart w:id="93" w:name="_Toc175220877"/>
      <w:bookmarkEnd w:id="89"/>
      <w:bookmarkEnd w:id="90"/>
      <w:r w:rsidRPr="002670EF">
        <w:t>Versioning</w:t>
      </w:r>
      <w:bookmarkEnd w:id="91"/>
      <w:bookmarkEnd w:id="92"/>
      <w:bookmarkEnd w:id="93"/>
    </w:p>
    <w:p w14:paraId="3B18E869" w14:textId="77777777" w:rsidR="007F4809" w:rsidRPr="002670EF" w:rsidRDefault="007F4809" w:rsidP="007F4809">
      <w:pPr>
        <w:pStyle w:val="Heading6"/>
      </w:pPr>
      <w:r w:rsidRPr="002670EF">
        <w:rPr>
          <w:noProof/>
        </w:rPr>
        <w:drawing>
          <wp:anchor distT="0" distB="0" distL="114300" distR="114300" simplePos="0" relativeHeight="251683840" behindDoc="0" locked="0" layoutInCell="1" allowOverlap="1" wp14:anchorId="6165311F" wp14:editId="021A4B48">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70EF">
        <w:t>GitHub</w:t>
      </w:r>
    </w:p>
    <w:p w14:paraId="4598E0FB" w14:textId="77777777" w:rsidR="007F4809" w:rsidRPr="002670EF" w:rsidRDefault="007F4809" w:rsidP="007F4809">
      <w:r w:rsidRPr="002670EF">
        <w:t>Plateforme de collaboration basée sur Git, utilisée pour héberger le code source du projet. Grâce à GitHub, l'équipe de développement a pu travailler de manière collaborative et centralisée, tout en assurant la sécurité et la disponibilité du code.</w:t>
      </w:r>
    </w:p>
    <w:p w14:paraId="14FBD90C" w14:textId="77777777" w:rsidR="007F4809" w:rsidRPr="002670EF" w:rsidRDefault="007F4809" w:rsidP="007F4809">
      <w:pPr>
        <w:pStyle w:val="Heading5"/>
      </w:pPr>
      <w:bookmarkStart w:id="94" w:name="_Toc171679606"/>
      <w:bookmarkStart w:id="95" w:name="_Toc171679674"/>
      <w:bookmarkStart w:id="96" w:name="_Toc175220878"/>
      <w:r w:rsidRPr="002670EF">
        <w:t>Technologies</w:t>
      </w:r>
      <w:bookmarkEnd w:id="94"/>
      <w:bookmarkEnd w:id="95"/>
      <w:bookmarkEnd w:id="96"/>
    </w:p>
    <w:p w14:paraId="1CC26F5D" w14:textId="77777777" w:rsidR="007F4809" w:rsidRPr="002670EF" w:rsidRDefault="007F4809" w:rsidP="007F4809">
      <w:pPr>
        <w:pStyle w:val="Heading6"/>
        <w:rPr>
          <w:rFonts w:eastAsia="Times New Roman"/>
        </w:rPr>
      </w:pPr>
      <w:bookmarkStart w:id="97" w:name="_Toc175220879"/>
      <w:r w:rsidRPr="002670EF">
        <w:rPr>
          <w:noProof/>
        </w:rPr>
        <w:drawing>
          <wp:anchor distT="0" distB="0" distL="114300" distR="114300" simplePos="0" relativeHeight="251677696" behindDoc="1" locked="0" layoutInCell="1" allowOverlap="1" wp14:anchorId="45C6B48A" wp14:editId="7308F27D">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7"/>
      <w:r w:rsidRPr="002670EF">
        <w:rPr>
          <w:rFonts w:eastAsia="Times New Roman"/>
        </w:rPr>
        <w:t xml:space="preserve">Node.js : </w:t>
      </w:r>
    </w:p>
    <w:p w14:paraId="6A36F9A1" w14:textId="77777777" w:rsidR="007F4809" w:rsidRPr="002670EF" w:rsidRDefault="007F4809" w:rsidP="007F4809">
      <w:r w:rsidRPr="002670EF">
        <w:rPr>
          <w:rFonts w:hAnsi="Symbol"/>
        </w:rPr>
        <w:t xml:space="preserve"> </w:t>
      </w:r>
      <w:r w:rsidRPr="002670EF">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139431" w14:textId="77777777" w:rsidR="007F4809" w:rsidRPr="002670EF" w:rsidRDefault="007F4809" w:rsidP="007F4809">
      <w:pPr>
        <w:pStyle w:val="Heading5"/>
      </w:pPr>
      <w:bookmarkStart w:id="98" w:name="_Toc175220881"/>
      <w:r w:rsidRPr="002670EF">
        <w:lastRenderedPageBreak/>
        <w:t>Environnement de développement intégré (EDI)</w:t>
      </w:r>
      <w:bookmarkEnd w:id="98"/>
      <w:r w:rsidRPr="002670EF">
        <w:t xml:space="preserve"> </w:t>
      </w:r>
    </w:p>
    <w:p w14:paraId="3C28FB8F" w14:textId="77777777" w:rsidR="007F4809" w:rsidRPr="002670EF" w:rsidRDefault="007F4809" w:rsidP="007F4809">
      <w:pPr>
        <w:pStyle w:val="Heading6"/>
      </w:pPr>
      <w:bookmarkStart w:id="99" w:name="_Toc175220882"/>
      <w:r w:rsidRPr="002670EF">
        <w:rPr>
          <w:noProof/>
        </w:rPr>
        <w:drawing>
          <wp:anchor distT="0" distB="0" distL="114300" distR="114300" simplePos="0" relativeHeight="251671552" behindDoc="1" locked="0" layoutInCell="1" allowOverlap="1" wp14:anchorId="394BACE2" wp14:editId="27341D2A">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70EF">
        <w:t>VS Code</w:t>
      </w:r>
      <w:bookmarkEnd w:id="99"/>
    </w:p>
    <w:p w14:paraId="0B477C09" w14:textId="38B4B3B4" w:rsidR="007F4809" w:rsidRPr="002670EF" w:rsidRDefault="008F5010" w:rsidP="008F5010">
      <w:r w:rsidRPr="008F5010">
        <w:t>Pour le développement de ce projet, j'ai utilisé Visual Studio Code (VS Code), un EDI open-source et performant. Grâce à ses nombreuses fonctionnalités comme le support des extensions, les outils de débogage intégrés, l'intégration de Git, le développement a été plus efficace et la gestion du cod</w:t>
      </w:r>
      <w:r>
        <w:t>e.</w:t>
      </w:r>
      <w:r w:rsidRPr="008F5010">
        <w:t>.</w:t>
      </w:r>
    </w:p>
    <w:p w14:paraId="506E2C00" w14:textId="77777777" w:rsidR="007F4809" w:rsidRPr="002670EF" w:rsidRDefault="007F4809" w:rsidP="007F4809">
      <w:pPr>
        <w:pStyle w:val="Heading5"/>
      </w:pPr>
      <w:bookmarkStart w:id="100" w:name="_Toc171679609"/>
      <w:bookmarkStart w:id="101" w:name="_Toc171679677"/>
      <w:bookmarkStart w:id="102" w:name="_Toc175220883"/>
      <w:r w:rsidRPr="002670EF">
        <w:t>Logiciels</w:t>
      </w:r>
      <w:bookmarkEnd w:id="100"/>
      <w:bookmarkEnd w:id="101"/>
      <w:bookmarkEnd w:id="102"/>
    </w:p>
    <w:p w14:paraId="2D9AE7D3" w14:textId="77777777" w:rsidR="007F4809" w:rsidRPr="002670EF" w:rsidRDefault="007F4809" w:rsidP="007F4809">
      <w:pPr>
        <w:pStyle w:val="Heading6"/>
        <w:rPr>
          <w:rFonts w:eastAsia="Times New Roman"/>
        </w:rPr>
      </w:pPr>
      <w:bookmarkStart w:id="103" w:name="_Toc175220880"/>
      <w:r w:rsidRPr="002670EF">
        <w:rPr>
          <w:noProof/>
        </w:rPr>
        <w:drawing>
          <wp:anchor distT="0" distB="0" distL="114300" distR="114300" simplePos="0" relativeHeight="251678720" behindDoc="1" locked="0" layoutInCell="1" allowOverlap="1" wp14:anchorId="154F9D8A" wp14:editId="2A5B8356">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103"/>
      <w:r w:rsidRPr="002670EF">
        <w:rPr>
          <w:rFonts w:eastAsia="Times New Roman"/>
        </w:rPr>
        <w:t xml:space="preserve">DBeaver : </w:t>
      </w:r>
    </w:p>
    <w:p w14:paraId="2ABC4BBE" w14:textId="77777777" w:rsidR="007F4809" w:rsidRPr="002670EF" w:rsidRDefault="007F4809" w:rsidP="007F4809">
      <w:r w:rsidRPr="002670EF">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14B27372" w14:textId="77777777" w:rsidR="007F4809" w:rsidRPr="002670EF" w:rsidRDefault="007F4809" w:rsidP="007F4809">
      <w:pPr>
        <w:pStyle w:val="Heading5"/>
      </w:pPr>
      <w:bookmarkStart w:id="104" w:name="_Toc171679611"/>
      <w:bookmarkStart w:id="105" w:name="_Toc171679679"/>
      <w:bookmarkStart w:id="106" w:name="_Toc175220885"/>
      <w:r w:rsidRPr="002670EF">
        <w:t xml:space="preserve">Serveurs de bases de données </w:t>
      </w:r>
      <w:bookmarkEnd w:id="104"/>
      <w:bookmarkEnd w:id="105"/>
      <w:bookmarkEnd w:id="106"/>
    </w:p>
    <w:p w14:paraId="1D039177" w14:textId="77777777" w:rsidR="007F4809" w:rsidRPr="002670EF" w:rsidRDefault="007F4809" w:rsidP="007F4809">
      <w:pPr>
        <w:pStyle w:val="Heading6"/>
        <w:rPr>
          <w:rFonts w:eastAsia="Times New Roman"/>
        </w:rPr>
      </w:pPr>
      <w:bookmarkStart w:id="107" w:name="_Toc175220886"/>
      <w:r w:rsidRPr="002670EF">
        <w:rPr>
          <w:noProof/>
        </w:rPr>
        <w:drawing>
          <wp:anchor distT="0" distB="0" distL="114300" distR="114300" simplePos="0" relativeHeight="251679744" behindDoc="1" locked="0" layoutInCell="1" allowOverlap="1" wp14:anchorId="13CA49AB" wp14:editId="5278ED47">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107"/>
      <w:r w:rsidRPr="002670EF">
        <w:rPr>
          <w:rFonts w:eastAsia="Times New Roman"/>
        </w:rPr>
        <w:t xml:space="preserve">PostgreSQL : </w:t>
      </w:r>
    </w:p>
    <w:p w14:paraId="2CF04CC9" w14:textId="77777777" w:rsidR="007F4809" w:rsidRPr="002670EF" w:rsidRDefault="007F4809" w:rsidP="007F4809">
      <w:r w:rsidRPr="002670EF">
        <w:t xml:space="preserve"> Utilisé comme système de gestion de base de données relationnelle (SGBDR) pour stocker et organiser les données du projet. PostgreSQL est un système de gestion de base de données relationnelle orienté objet puissant et open source qui est capable de prendre en charge en toute sécurité les charges de travail de données les plus complexes.</w:t>
      </w:r>
    </w:p>
    <w:p w14:paraId="3DD7BF50" w14:textId="41D92380" w:rsidR="007F4809" w:rsidRPr="002670EF" w:rsidRDefault="007F4809" w:rsidP="002670EF">
      <w:pPr>
        <w:pStyle w:val="Heading5"/>
      </w:pPr>
      <w:bookmarkStart w:id="108" w:name="_Toc171679612"/>
      <w:bookmarkStart w:id="109" w:name="_Toc171679680"/>
      <w:bookmarkStart w:id="110" w:name="_Toc175220887"/>
      <w:r w:rsidRPr="002670EF">
        <w:t>Framework</w:t>
      </w:r>
      <w:bookmarkEnd w:id="108"/>
      <w:bookmarkEnd w:id="109"/>
      <w:bookmarkEnd w:id="110"/>
    </w:p>
    <w:p w14:paraId="18D32E97" w14:textId="4233C4CF" w:rsidR="007F4809" w:rsidRPr="002670EF" w:rsidRDefault="002670EF" w:rsidP="007F4809">
      <w:pPr>
        <w:pStyle w:val="Heading6"/>
      </w:pPr>
      <w:bookmarkStart w:id="111" w:name="_Toc175220888"/>
      <w:r w:rsidRPr="002670EF">
        <w:rPr>
          <w:noProof/>
        </w:rPr>
        <w:drawing>
          <wp:anchor distT="0" distB="0" distL="114300" distR="114300" simplePos="0" relativeHeight="251670528" behindDoc="1" locked="0" layoutInCell="1" allowOverlap="1" wp14:anchorId="04339390" wp14:editId="3049F378">
            <wp:simplePos x="0" y="0"/>
            <wp:positionH relativeFrom="margin">
              <wp:posOffset>5502910</wp:posOffset>
            </wp:positionH>
            <wp:positionV relativeFrom="paragraph">
              <wp:posOffset>89535</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7F4809" w:rsidRPr="002670EF">
        <w:t>Angular</w:t>
      </w:r>
      <w:bookmarkEnd w:id="111"/>
    </w:p>
    <w:p w14:paraId="78AF181D" w14:textId="772BE0EC" w:rsidR="007F4809" w:rsidRPr="002670EF" w:rsidRDefault="007F4809" w:rsidP="007F4809">
      <w:r w:rsidRPr="002670EF">
        <w:t xml:space="preserve"> Est un framework open-source de développement web créé par Google. Il est conçu pour faciliter la création d'applications web dynamiques et réactives. Angular utilise Type Script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703D18C1" w14:textId="6960AAC1" w:rsidR="007F4809" w:rsidRPr="002670EF" w:rsidRDefault="002670EF" w:rsidP="007F4809">
      <w:pPr>
        <w:pStyle w:val="Heading6"/>
      </w:pPr>
      <w:bookmarkStart w:id="112" w:name="_Toc175220889"/>
      <w:r w:rsidRPr="002670EF">
        <w:rPr>
          <w:noProof/>
        </w:rPr>
        <w:drawing>
          <wp:anchor distT="0" distB="0" distL="114300" distR="114300" simplePos="0" relativeHeight="251676672" behindDoc="0" locked="0" layoutInCell="1" allowOverlap="1" wp14:anchorId="1C22768E" wp14:editId="6A31D150">
            <wp:simplePos x="0" y="0"/>
            <wp:positionH relativeFrom="margin">
              <wp:posOffset>5436870</wp:posOffset>
            </wp:positionH>
            <wp:positionV relativeFrom="paragraph">
              <wp:posOffset>12065</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4809" w:rsidRPr="002670EF">
        <w:t>NestJS</w:t>
      </w:r>
      <w:bookmarkEnd w:id="112"/>
      <w:r w:rsidR="007F4809" w:rsidRPr="002670EF">
        <w:t xml:space="preserve"> </w:t>
      </w:r>
    </w:p>
    <w:p w14:paraId="72EB86A4" w14:textId="77777777" w:rsidR="007F4809" w:rsidRPr="002670EF" w:rsidRDefault="007F4809" w:rsidP="007F4809">
      <w:r w:rsidRPr="002670EF">
        <w:t xml:space="preserve">Est un framework backend progressif construit sur Node.js et Type Scrip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w:t>
      </w:r>
      <w:r w:rsidRPr="002670EF">
        <w:lastRenderedPageBreak/>
        <w:t>backend robustes et maintenables. NestJS nous a permis de construire une API backend sécurisée et performante, intégrant des fonctionnalités de gestion de la base de données, d'authentification et d'autorisation, ainsi que de communication en temps réel.</w:t>
      </w:r>
    </w:p>
    <w:p w14:paraId="50993C63" w14:textId="77777777" w:rsidR="007F4809" w:rsidRPr="002670EF" w:rsidRDefault="007F4809" w:rsidP="007F4809">
      <w:pPr>
        <w:pStyle w:val="Heading5"/>
      </w:pPr>
      <w:bookmarkStart w:id="113" w:name="_Toc171679613"/>
      <w:bookmarkStart w:id="114" w:name="_Toc171679681"/>
      <w:bookmarkStart w:id="115" w:name="_Toc175220890"/>
      <w:r w:rsidRPr="002670EF">
        <w:t>Librairies</w:t>
      </w:r>
      <w:bookmarkEnd w:id="113"/>
      <w:bookmarkEnd w:id="114"/>
      <w:bookmarkEnd w:id="115"/>
    </w:p>
    <w:p w14:paraId="21AE70B7" w14:textId="77777777" w:rsidR="007F4809" w:rsidRPr="002670EF" w:rsidRDefault="007F4809" w:rsidP="007F4809">
      <w:pPr>
        <w:pStyle w:val="Heading6"/>
        <w:rPr>
          <w:rFonts w:eastAsia="Times New Roman"/>
        </w:rPr>
      </w:pPr>
      <w:r w:rsidRPr="002670EF">
        <w:rPr>
          <w:noProof/>
        </w:rPr>
        <w:drawing>
          <wp:anchor distT="0" distB="0" distL="114300" distR="114300" simplePos="0" relativeHeight="251680768" behindDoc="1" locked="0" layoutInCell="1" allowOverlap="1" wp14:anchorId="158AF8D4" wp14:editId="0F78A9F8">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Pr="002670EF">
        <w:t>TypeORM</w:t>
      </w:r>
      <w:r w:rsidRPr="002670EF">
        <w:rPr>
          <w:rFonts w:eastAsia="Times New Roman"/>
        </w:rPr>
        <w:t xml:space="preserve"> : </w:t>
      </w:r>
    </w:p>
    <w:p w14:paraId="3C26F2A6" w14:textId="77777777" w:rsidR="007F4809" w:rsidRPr="002670EF" w:rsidRDefault="007F4809" w:rsidP="007F4809">
      <w:r w:rsidRPr="002670EF">
        <w:t>Un ORM (</w:t>
      </w:r>
      <w:r w:rsidRPr="008F5010">
        <w:t>Object-Relational Mapping</w:t>
      </w:r>
      <w:r w:rsidRPr="002670EF">
        <w:t>) pour Type Script et JavaScript, utilisé avec PostgreSQL pour la gestion des bases de données relationnelles dans le projet. TypeORM simplifie les opérations de base de données en permettant une interaction avec celles-ci via des objets JavaScript/Type Script.</w:t>
      </w:r>
    </w:p>
    <w:p w14:paraId="3D379FCC" w14:textId="77777777" w:rsidR="007F4809" w:rsidRPr="002670EF" w:rsidRDefault="007F4809" w:rsidP="007F4809">
      <w:pPr>
        <w:pStyle w:val="Heading6"/>
      </w:pPr>
      <w:r w:rsidRPr="002670EF">
        <w:rPr>
          <w:noProof/>
        </w:rPr>
        <w:drawing>
          <wp:anchor distT="0" distB="0" distL="114300" distR="114300" simplePos="0" relativeHeight="251681792" behindDoc="1" locked="0" layoutInCell="1" allowOverlap="1" wp14:anchorId="231D577A" wp14:editId="37B1A8A1">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70EF">
        <w:t>PrimeNG :</w:t>
      </w:r>
    </w:p>
    <w:p w14:paraId="19FA389E" w14:textId="77777777" w:rsidR="007F4809" w:rsidRPr="002670EF" w:rsidRDefault="007F4809" w:rsidP="007F4809">
      <w:r w:rsidRPr="002670EF">
        <w:t> PrimeNG est une bibliothèque de composants d'interface utilisateur pour Angular, offrant une vaste collection d'éléments visuels riches et personnalisables. Elle permet aux développeurs de créer des applications web interactives et réactives avec facilité.</w:t>
      </w:r>
    </w:p>
    <w:p w14:paraId="2F5AC144" w14:textId="77777777" w:rsidR="007F4809" w:rsidRPr="002670EF" w:rsidRDefault="007F4809" w:rsidP="007F4809">
      <w:pPr>
        <w:pStyle w:val="Heading6"/>
      </w:pPr>
      <w:r w:rsidRPr="002670EF">
        <w:rPr>
          <w:noProof/>
        </w:rPr>
        <w:drawing>
          <wp:anchor distT="0" distB="0" distL="114300" distR="114300" simplePos="0" relativeHeight="251682816" behindDoc="1" locked="0" layoutInCell="1" allowOverlap="1" wp14:anchorId="359F0301" wp14:editId="30430106">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4">
                      <a:extLst>
                        <a:ext uri="{BEBA8EAE-BF5A-486C-A8C5-ECC9F3942E4B}">
                          <a14:imgProps xmlns:a14="http://schemas.microsoft.com/office/drawing/2010/main">
                            <a14:imgLayer r:embed="rId25">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670EF">
        <w:t> </w:t>
      </w:r>
      <w:bookmarkStart w:id="116" w:name="_Toc175220893"/>
      <w:r w:rsidRPr="002670EF">
        <w:t xml:space="preserve">CoreUI pour </w:t>
      </w:r>
      <w:bookmarkEnd w:id="116"/>
      <w:r w:rsidRPr="002670EF">
        <w:t>Angular :</w:t>
      </w:r>
    </w:p>
    <w:p w14:paraId="47B52C90" w14:textId="77777777" w:rsidR="007F4809" w:rsidRPr="002670EF" w:rsidRDefault="007F4809" w:rsidP="007F4809">
      <w:r w:rsidRPr="002670EF">
        <w:t>Est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0C7B6882" w14:textId="77777777" w:rsidR="007F4809" w:rsidRPr="002670EF" w:rsidRDefault="007F4809" w:rsidP="007F4809">
      <w:pPr>
        <w:pStyle w:val="Heading5"/>
      </w:pPr>
      <w:bookmarkStart w:id="117" w:name="_Toc171679615"/>
      <w:bookmarkStart w:id="118" w:name="_Toc171679683"/>
      <w:bookmarkStart w:id="119" w:name="_Toc175220894"/>
      <w:r w:rsidRPr="002670EF">
        <w:t>Tests API</w:t>
      </w:r>
    </w:p>
    <w:p w14:paraId="7564EEAF" w14:textId="77777777" w:rsidR="007F4809" w:rsidRPr="002670EF" w:rsidRDefault="007F4809" w:rsidP="007F4809">
      <w:pPr>
        <w:pStyle w:val="Heading6"/>
      </w:pPr>
      <w:r w:rsidRPr="002670EF">
        <w:rPr>
          <w:noProof/>
        </w:rPr>
        <w:drawing>
          <wp:anchor distT="0" distB="0" distL="114300" distR="114300" simplePos="0" relativeHeight="251685888" behindDoc="0" locked="0" layoutInCell="1" allowOverlap="1" wp14:anchorId="158B1DD9" wp14:editId="1504B912">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70EF">
        <w:t>Postman</w:t>
      </w:r>
    </w:p>
    <w:p w14:paraId="3C2596E7" w14:textId="77777777" w:rsidR="007F4809" w:rsidRPr="002670EF" w:rsidRDefault="007F4809" w:rsidP="007F4809">
      <w:r w:rsidRPr="002670EF">
        <w:t xml:space="preserve"> 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091AE1FB" w14:textId="77777777" w:rsidR="007F4809" w:rsidRPr="002670EF" w:rsidRDefault="007F4809" w:rsidP="007F4809">
      <w:pPr>
        <w:pStyle w:val="Heading6"/>
      </w:pPr>
      <w:r w:rsidRPr="002670EF">
        <w:t>Mockoon</w:t>
      </w:r>
    </w:p>
    <w:p w14:paraId="675C074A" w14:textId="77777777" w:rsidR="007F4809" w:rsidRPr="002670EF" w:rsidRDefault="007F4809" w:rsidP="007F4809">
      <w:r w:rsidRPr="002670EF">
        <w:rPr>
          <w:noProof/>
        </w:rPr>
        <w:drawing>
          <wp:anchor distT="0" distB="0" distL="114300" distR="114300" simplePos="0" relativeHeight="251684864" behindDoc="0" locked="0" layoutInCell="1" allowOverlap="1" wp14:anchorId="713C9398" wp14:editId="3BF726EE">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70EF">
        <w:t xml:space="preserve">Mockoon a été utilisé pour simuler des API en créant des serveurs moque.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w:t>
      </w:r>
      <w:r w:rsidRPr="002670EF">
        <w:lastRenderedPageBreak/>
        <w:t>que le frontend se comportait correctement dans diverses conditions sans avoir besoin d'accéder aux serveurs de production ou de développement. Cela a grandement accéléré les phases de développement et de test.</w:t>
      </w:r>
    </w:p>
    <w:p w14:paraId="5090890F" w14:textId="77777777" w:rsidR="007F4809" w:rsidRPr="002670EF" w:rsidRDefault="007F4809" w:rsidP="007F4809">
      <w:pPr>
        <w:pStyle w:val="Heading5"/>
      </w:pPr>
      <w:r w:rsidRPr="002670EF">
        <w:t>Langages de programmation</w:t>
      </w:r>
      <w:bookmarkEnd w:id="117"/>
      <w:bookmarkEnd w:id="118"/>
      <w:bookmarkEnd w:id="119"/>
    </w:p>
    <w:p w14:paraId="53E6E2DC" w14:textId="77777777" w:rsidR="007F4809" w:rsidRPr="002670EF" w:rsidRDefault="007F4809" w:rsidP="007F4809">
      <w:pPr>
        <w:pStyle w:val="Heading6"/>
      </w:pPr>
      <w:bookmarkStart w:id="120" w:name="_Toc175220895"/>
      <w:r w:rsidRPr="002670EF">
        <w:rPr>
          <w:noProof/>
        </w:rPr>
        <w:drawing>
          <wp:anchor distT="0" distB="0" distL="114300" distR="114300" simplePos="0" relativeHeight="251673600" behindDoc="0" locked="0" layoutInCell="1" allowOverlap="1" wp14:anchorId="139D43EB" wp14:editId="13433E7A">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20"/>
      <w:r w:rsidRPr="002670EF">
        <w:t xml:space="preserve">Type Script </w:t>
      </w:r>
    </w:p>
    <w:p w14:paraId="5B99E6AA" w14:textId="629ED730" w:rsidR="007F4809" w:rsidRPr="002670EF" w:rsidRDefault="007F4809" w:rsidP="002670EF">
      <w:r w:rsidRPr="002670EF">
        <w:t>Est un sur ensemble de JavaScript qui introduit des types statiques facultatifs, facilitant ainsi le développement d'applications robustes et maintenables. Conçu par Microsoft, il améliore la productivité des développeurs en offrant des fonctionnalités avancées comme l'</w:t>
      </w:r>
      <w:r w:rsidR="002670EF" w:rsidRPr="002670EF">
        <w:t>auto-complétions</w:t>
      </w:r>
      <w:r w:rsidRPr="002670EF">
        <w:t>, la vérification de types et les interfaces. En permettant de détecter les erreurs au moment de la compilation plutôt qu'à l'exécution, Type Script contribue à une meilleure qualité du code. C'est un outil essentiel pour les projets de grande envergure nécessitant une structure solide.</w:t>
      </w:r>
    </w:p>
    <w:p w14:paraId="3A32F24E" w14:textId="77777777" w:rsidR="007F4809" w:rsidRPr="002670EF" w:rsidRDefault="007F4809" w:rsidP="007F4809">
      <w:pPr>
        <w:pStyle w:val="Heading6"/>
      </w:pPr>
      <w:bookmarkStart w:id="121" w:name="_Toc175220897"/>
      <w:r w:rsidRPr="002670EF">
        <w:rPr>
          <w:rStyle w:val="Strong"/>
          <w:noProof/>
        </w:rPr>
        <w:drawing>
          <wp:anchor distT="0" distB="0" distL="114300" distR="114300" simplePos="0" relativeHeight="251674624" behindDoc="0" locked="0" layoutInCell="1" allowOverlap="1" wp14:anchorId="15C09954" wp14:editId="18C6D82D">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Pr="002670EF">
        <w:t>HTML</w:t>
      </w:r>
      <w:bookmarkEnd w:id="121"/>
    </w:p>
    <w:p w14:paraId="4F867F6A" w14:textId="537E640D" w:rsidR="007F4809" w:rsidRPr="002670EF" w:rsidRDefault="007F4809" w:rsidP="007F4809">
      <w:r w:rsidRPr="002670EF">
        <w:t>HTML (</w:t>
      </w:r>
      <w:r w:rsidR="002670EF" w:rsidRPr="002670EF">
        <w:t>HyperText</w:t>
      </w:r>
      <w:r w:rsidRPr="002670EF">
        <w:t xml:space="preserve"> Markup </w:t>
      </w:r>
      <w:r w:rsidRPr="008F5010">
        <w:t>Language</w:t>
      </w:r>
      <w:r w:rsidRPr="002670EF">
        <w:t>) est le langage standard utilisé pour créer et structurer les pages web. Il permet de définir les éléments de contenu, comme les titres, les paragraphes et les liens hypertextes, formant ainsi la base de toute page web.</w:t>
      </w:r>
    </w:p>
    <w:p w14:paraId="75D2E09E" w14:textId="77777777" w:rsidR="007F4809" w:rsidRPr="002670EF" w:rsidRDefault="007F4809" w:rsidP="007F4809">
      <w:pPr>
        <w:pStyle w:val="Heading6"/>
      </w:pPr>
      <w:bookmarkStart w:id="122" w:name="_Toc175220898"/>
      <w:r w:rsidRPr="002670EF">
        <w:rPr>
          <w:noProof/>
        </w:rPr>
        <w:drawing>
          <wp:anchor distT="0" distB="0" distL="114300" distR="114300" simplePos="0" relativeHeight="251675648" behindDoc="0" locked="0" layoutInCell="1" allowOverlap="1" wp14:anchorId="1F5FF3B7" wp14:editId="3F158441">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70EF">
        <w:rPr>
          <w:rStyle w:val="Strong"/>
        </w:rPr>
        <w:t>SCSS</w:t>
      </w:r>
      <w:bookmarkEnd w:id="122"/>
    </w:p>
    <w:p w14:paraId="360008CE" w14:textId="77777777" w:rsidR="007F4809" w:rsidRPr="002670EF" w:rsidRDefault="007F4809" w:rsidP="002670EF">
      <w:r w:rsidRPr="002670EF">
        <w:t>SCSS (</w:t>
      </w:r>
      <w:r w:rsidRPr="008F5010">
        <w:t>Sassy Cascading Style Sheets</w:t>
      </w:r>
      <w:r w:rsidRPr="002670EF">
        <w:t>) est une extension de CSS qui introduit des fonctionnalités avancées telles que les variables, facilitant ainsi la gestion et la maintenance des feuilles de style. Utilisé par les développeurs web, SCSS améliore la productivité et la modularité du code CSS.</w:t>
      </w:r>
    </w:p>
    <w:p w14:paraId="3A5EA6F8" w14:textId="77777777" w:rsidR="007F4809" w:rsidRPr="002670EF" w:rsidRDefault="007F4809" w:rsidP="007F4809">
      <w:pPr>
        <w:pStyle w:val="Heading5"/>
        <w:rPr>
          <w:rFonts w:eastAsia="Times New Roman"/>
        </w:rPr>
      </w:pPr>
      <w:bookmarkStart w:id="123" w:name="_Toc175220899"/>
      <w:r w:rsidRPr="002670EF">
        <w:rPr>
          <w:rFonts w:eastAsia="Times New Roman"/>
        </w:rPr>
        <w:t>Outils de prototypage</w:t>
      </w:r>
      <w:bookmarkEnd w:id="123"/>
    </w:p>
    <w:p w14:paraId="5C3853A8" w14:textId="77777777" w:rsidR="007F4809" w:rsidRPr="002670EF" w:rsidRDefault="007F4809" w:rsidP="007F4809">
      <w:pPr>
        <w:pStyle w:val="Heading6"/>
      </w:pPr>
      <w:bookmarkStart w:id="124" w:name="_Toc175220900"/>
      <w:r w:rsidRPr="002670EF">
        <w:rPr>
          <w:noProof/>
        </w:rPr>
        <w:drawing>
          <wp:anchor distT="0" distB="0" distL="114300" distR="114300" simplePos="0" relativeHeight="251672576" behindDoc="0" locked="0" layoutInCell="1" allowOverlap="1" wp14:anchorId="377F841C" wp14:editId="43A348EF">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70EF">
        <w:rPr>
          <w:rFonts w:eastAsia="Times New Roman"/>
        </w:rPr>
        <w:t>Balsamiq</w:t>
      </w:r>
      <w:bookmarkEnd w:id="124"/>
    </w:p>
    <w:p w14:paraId="77EE2C85" w14:textId="77777777" w:rsidR="007F4809" w:rsidRPr="002670EF" w:rsidRDefault="007F4809" w:rsidP="007F4809">
      <w:r w:rsidRPr="002670EF">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bookmarkStart w:id="125" w:name="_Toc175220901"/>
    </w:p>
    <w:p w14:paraId="072ED804" w14:textId="77777777" w:rsidR="007F4809" w:rsidRPr="002670EF" w:rsidRDefault="007F4809" w:rsidP="00295BE7">
      <w:pPr>
        <w:pStyle w:val="Heading2"/>
      </w:pPr>
      <w:bookmarkStart w:id="126" w:name="_Toc181491660"/>
      <w:r w:rsidRPr="002670EF">
        <w:t>Étude Conceptuelle</w:t>
      </w:r>
      <w:bookmarkEnd w:id="126"/>
    </w:p>
    <w:p w14:paraId="2B21C1EF" w14:textId="77777777" w:rsidR="007F4809" w:rsidRPr="002670EF" w:rsidRDefault="007F4809" w:rsidP="007F4809">
      <w:pPr>
        <w:pStyle w:val="ListParagraph"/>
        <w:numPr>
          <w:ilvl w:val="0"/>
          <w:numId w:val="62"/>
        </w:numPr>
        <w:spacing w:before="120" w:after="0"/>
        <w:contextualSpacing w:val="0"/>
        <w:outlineLvl w:val="2"/>
        <w:rPr>
          <w:rFonts w:eastAsia="Times New Roman" w:cs="Times New Roman"/>
          <w:b/>
          <w:bCs/>
          <w:vanish/>
          <w:color w:val="4F81BD"/>
          <w:sz w:val="32"/>
          <w:szCs w:val="24"/>
        </w:rPr>
      </w:pPr>
      <w:bookmarkStart w:id="127" w:name="_Toc181212724"/>
      <w:bookmarkStart w:id="128" w:name="_Toc181212839"/>
      <w:bookmarkStart w:id="129" w:name="_Toc181212936"/>
      <w:bookmarkStart w:id="130" w:name="_Toc181213031"/>
      <w:bookmarkStart w:id="131" w:name="_Toc181214060"/>
      <w:bookmarkStart w:id="132" w:name="_Toc181224106"/>
      <w:bookmarkStart w:id="133" w:name="_Toc181490888"/>
      <w:bookmarkStart w:id="134" w:name="_Toc181491661"/>
      <w:bookmarkEnd w:id="127"/>
      <w:bookmarkEnd w:id="128"/>
      <w:bookmarkEnd w:id="129"/>
      <w:bookmarkEnd w:id="130"/>
      <w:bookmarkEnd w:id="131"/>
      <w:bookmarkEnd w:id="132"/>
      <w:bookmarkEnd w:id="133"/>
      <w:bookmarkEnd w:id="134"/>
    </w:p>
    <w:p w14:paraId="4919B54E" w14:textId="77777777" w:rsidR="007F4809" w:rsidRPr="002670EF" w:rsidRDefault="007F4809" w:rsidP="007F4809">
      <w:pPr>
        <w:pStyle w:val="ListParagraph"/>
        <w:numPr>
          <w:ilvl w:val="0"/>
          <w:numId w:val="62"/>
        </w:numPr>
        <w:spacing w:before="120" w:after="0"/>
        <w:contextualSpacing w:val="0"/>
        <w:outlineLvl w:val="2"/>
        <w:rPr>
          <w:rFonts w:eastAsia="Times New Roman" w:cs="Times New Roman"/>
          <w:b/>
          <w:bCs/>
          <w:vanish/>
          <w:color w:val="4F81BD"/>
          <w:sz w:val="32"/>
          <w:szCs w:val="24"/>
        </w:rPr>
      </w:pPr>
      <w:bookmarkStart w:id="135" w:name="_Toc181212725"/>
      <w:bookmarkStart w:id="136" w:name="_Toc181212840"/>
      <w:bookmarkStart w:id="137" w:name="_Toc181212937"/>
      <w:bookmarkStart w:id="138" w:name="_Toc181213032"/>
      <w:bookmarkStart w:id="139" w:name="_Toc181214061"/>
      <w:bookmarkStart w:id="140" w:name="_Toc181224107"/>
      <w:bookmarkStart w:id="141" w:name="_Toc181490889"/>
      <w:bookmarkStart w:id="142" w:name="_Toc181491662"/>
      <w:bookmarkEnd w:id="135"/>
      <w:bookmarkEnd w:id="136"/>
      <w:bookmarkEnd w:id="137"/>
      <w:bookmarkEnd w:id="138"/>
      <w:bookmarkEnd w:id="139"/>
      <w:bookmarkEnd w:id="140"/>
      <w:bookmarkEnd w:id="141"/>
      <w:bookmarkEnd w:id="142"/>
    </w:p>
    <w:p w14:paraId="7A4D561C" w14:textId="77777777" w:rsidR="007F4809" w:rsidRPr="002670EF" w:rsidRDefault="007F4809" w:rsidP="007F4809">
      <w:pPr>
        <w:pStyle w:val="ListParagraph"/>
        <w:numPr>
          <w:ilvl w:val="0"/>
          <w:numId w:val="62"/>
        </w:numPr>
        <w:spacing w:before="120" w:after="0"/>
        <w:contextualSpacing w:val="0"/>
        <w:outlineLvl w:val="2"/>
        <w:rPr>
          <w:rFonts w:eastAsia="Times New Roman" w:cs="Times New Roman"/>
          <w:b/>
          <w:bCs/>
          <w:vanish/>
          <w:color w:val="4F81BD"/>
          <w:sz w:val="32"/>
          <w:szCs w:val="24"/>
        </w:rPr>
      </w:pPr>
      <w:bookmarkStart w:id="143" w:name="_Toc181212726"/>
      <w:bookmarkStart w:id="144" w:name="_Toc181212841"/>
      <w:bookmarkStart w:id="145" w:name="_Toc181212938"/>
      <w:bookmarkStart w:id="146" w:name="_Toc181213033"/>
      <w:bookmarkStart w:id="147" w:name="_Toc181214062"/>
      <w:bookmarkStart w:id="148" w:name="_Toc181224108"/>
      <w:bookmarkStart w:id="149" w:name="_Toc181490890"/>
      <w:bookmarkStart w:id="150" w:name="_Toc181491663"/>
      <w:bookmarkEnd w:id="143"/>
      <w:bookmarkEnd w:id="144"/>
      <w:bookmarkEnd w:id="145"/>
      <w:bookmarkEnd w:id="146"/>
      <w:bookmarkEnd w:id="147"/>
      <w:bookmarkEnd w:id="148"/>
      <w:bookmarkEnd w:id="149"/>
      <w:bookmarkEnd w:id="150"/>
    </w:p>
    <w:p w14:paraId="03ED7C24" w14:textId="77777777" w:rsidR="007F4809" w:rsidRPr="002670EF" w:rsidRDefault="007F4809" w:rsidP="007F4809">
      <w:pPr>
        <w:pStyle w:val="Heading3"/>
        <w:numPr>
          <w:ilvl w:val="1"/>
          <w:numId w:val="62"/>
        </w:numPr>
        <w:tabs>
          <w:tab w:val="num" w:pos="360"/>
        </w:tabs>
      </w:pPr>
      <w:bookmarkStart w:id="151" w:name="_Toc181491664"/>
      <w:r w:rsidRPr="002670EF">
        <w:t>Diagramme de flux</w:t>
      </w:r>
      <w:bookmarkEnd w:id="125"/>
      <w:bookmarkEnd w:id="151"/>
    </w:p>
    <w:p w14:paraId="48C0303E" w14:textId="77777777" w:rsidR="007F4809" w:rsidRPr="002670EF" w:rsidRDefault="007F4809" w:rsidP="007F4809">
      <w:r w:rsidRPr="002670EF">
        <w:lastRenderedPageBreak/>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Start w:id="152" w:name="_Toc175220902"/>
    <w:p w14:paraId="10079916" w14:textId="1248F7DF" w:rsidR="007F4809" w:rsidRPr="002670EF" w:rsidRDefault="002670EF" w:rsidP="00423423">
      <w:pPr>
        <w:pStyle w:val="image"/>
        <w:rPr>
          <w:noProof w:val="0"/>
        </w:rPr>
      </w:pPr>
      <w:r w:rsidRPr="002670EF">
        <w:rPr>
          <w:noProof w:val="0"/>
        </w:rPr>
        <w:object w:dxaOrig="19665" w:dyaOrig="24301" w14:anchorId="1230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580.8pt" o:ole="">
            <v:imagedata r:id="rId32" o:title=""/>
          </v:shape>
          <o:OLEObject Type="Embed" ProgID="Visio.Drawing.15" ShapeID="_x0000_i1025" DrawAspect="Content" ObjectID="_1792104492" r:id="rId33"/>
        </w:object>
      </w:r>
    </w:p>
    <w:p w14:paraId="0E889D50" w14:textId="4D353FAD" w:rsidR="007F4809" w:rsidRDefault="007F4809" w:rsidP="007F4809">
      <w:pPr>
        <w:pStyle w:val="Caption"/>
      </w:pPr>
      <w:bookmarkStart w:id="153" w:name="_Toc181490933"/>
      <w:r w:rsidRPr="002670EF">
        <w:t xml:space="preserve">Figure </w:t>
      </w:r>
      <w:r w:rsidRPr="002670EF">
        <w:fldChar w:fldCharType="begin"/>
      </w:r>
      <w:r w:rsidRPr="002670EF">
        <w:instrText xml:space="preserve"> SEQ Figure \* ARABIC </w:instrText>
      </w:r>
      <w:r w:rsidRPr="002670EF">
        <w:fldChar w:fldCharType="separate"/>
      </w:r>
      <w:r w:rsidR="00C209AF">
        <w:rPr>
          <w:noProof/>
        </w:rPr>
        <w:t>3</w:t>
      </w:r>
      <w:r w:rsidRPr="002670EF">
        <w:fldChar w:fldCharType="end"/>
      </w:r>
      <w:r w:rsidRPr="002670EF">
        <w:t xml:space="preserve"> diagramme de flux</w:t>
      </w:r>
      <w:bookmarkEnd w:id="153"/>
    </w:p>
    <w:p w14:paraId="4EE33D8B" w14:textId="77777777" w:rsidR="008F5010" w:rsidRPr="008F5010" w:rsidRDefault="008F5010" w:rsidP="008F5010"/>
    <w:p w14:paraId="4A9F1724" w14:textId="77777777" w:rsidR="002670EF" w:rsidRPr="002670EF" w:rsidRDefault="002670EF" w:rsidP="002670EF">
      <w:pPr>
        <w:pStyle w:val="Heading3"/>
        <w:numPr>
          <w:ilvl w:val="1"/>
          <w:numId w:val="62"/>
        </w:numPr>
        <w:spacing w:before="0" w:line="240" w:lineRule="auto"/>
      </w:pPr>
      <w:bookmarkStart w:id="154" w:name="_Toc175220915"/>
      <w:bookmarkStart w:id="155" w:name="_Toc181491665"/>
      <w:r w:rsidRPr="002670EF">
        <w:lastRenderedPageBreak/>
        <w:t>Diagramme Entité-Relation :</w:t>
      </w:r>
      <w:bookmarkEnd w:id="154"/>
      <w:bookmarkEnd w:id="155"/>
    </w:p>
    <w:p w14:paraId="23FADA43" w14:textId="77777777" w:rsidR="002670EF" w:rsidRPr="002670EF" w:rsidRDefault="002670EF" w:rsidP="002670EF">
      <w:pPr>
        <w:pStyle w:val="image"/>
        <w:rPr>
          <w:noProof w:val="0"/>
        </w:rPr>
      </w:pPr>
      <w:r w:rsidRPr="002670EF">
        <w:drawing>
          <wp:inline distT="0" distB="0" distL="0" distR="0" wp14:anchorId="0AF15640" wp14:editId="21E0AEEC">
            <wp:extent cx="5687367" cy="8832707"/>
            <wp:effectExtent l="0" t="0" r="8890" b="6985"/>
            <wp:docPr id="10295159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15920" name="Picture 24"/>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99737" cy="8851918"/>
                    </a:xfrm>
                    <a:prstGeom prst="rect">
                      <a:avLst/>
                    </a:prstGeom>
                  </pic:spPr>
                </pic:pic>
              </a:graphicData>
            </a:graphic>
          </wp:inline>
        </w:drawing>
      </w:r>
    </w:p>
    <w:p w14:paraId="2B6CA394" w14:textId="3B273FDF" w:rsidR="002670EF" w:rsidRPr="002670EF" w:rsidRDefault="002670EF" w:rsidP="002670EF">
      <w:pPr>
        <w:pStyle w:val="Caption"/>
      </w:pPr>
      <w:bookmarkStart w:id="156" w:name="_Toc181490934"/>
      <w:r w:rsidRPr="002670EF">
        <w:t xml:space="preserve">Figure </w:t>
      </w:r>
      <w:r w:rsidRPr="002670EF">
        <w:fldChar w:fldCharType="begin"/>
      </w:r>
      <w:r w:rsidRPr="002670EF">
        <w:instrText xml:space="preserve"> SEQ Figure \* ARABIC </w:instrText>
      </w:r>
      <w:r w:rsidRPr="002670EF">
        <w:fldChar w:fldCharType="separate"/>
      </w:r>
      <w:r w:rsidR="00C209AF">
        <w:rPr>
          <w:noProof/>
        </w:rPr>
        <w:t>4</w:t>
      </w:r>
      <w:r w:rsidRPr="002670EF">
        <w:fldChar w:fldCharType="end"/>
      </w:r>
      <w:r w:rsidRPr="002670EF">
        <w:t xml:space="preserve"> diagramme entité relation</w:t>
      </w:r>
      <w:bookmarkEnd w:id="156"/>
    </w:p>
    <w:p w14:paraId="2A07C202" w14:textId="30AE57D7" w:rsidR="007F4809" w:rsidRPr="002670EF" w:rsidRDefault="007F4809" w:rsidP="007F4809">
      <w:pPr>
        <w:pStyle w:val="Heading3"/>
      </w:pPr>
      <w:bookmarkStart w:id="157" w:name="_Toc181491666"/>
      <w:r w:rsidRPr="002670EF">
        <w:lastRenderedPageBreak/>
        <w:t>Diagramme de Cas d'Utilisation (Use Case Diagram) :</w:t>
      </w:r>
      <w:bookmarkEnd w:id="152"/>
      <w:bookmarkEnd w:id="157"/>
    </w:p>
    <w:p w14:paraId="06AA8632" w14:textId="77777777" w:rsidR="007F4809" w:rsidRPr="002670EF" w:rsidRDefault="007F4809" w:rsidP="007F4809">
      <w:pPr>
        <w:pStyle w:val="Heading4"/>
      </w:pPr>
      <w:r w:rsidRPr="002670EF">
        <w:t>Diagramme de gestion de consultation</w:t>
      </w:r>
    </w:p>
    <w:p w14:paraId="56EAD9DF" w14:textId="77777777" w:rsidR="007F4809" w:rsidRPr="002670EF" w:rsidRDefault="007F4809" w:rsidP="007F4809">
      <w:pPr>
        <w:spacing w:after="0" w:line="240" w:lineRule="auto"/>
        <w:rPr>
          <w:rFonts w:ascii="Calibri Light" w:hAnsi="Calibri Light" w:cs="Calibri Light"/>
        </w:rPr>
      </w:pPr>
      <w:r w:rsidRPr="002670EF">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0AB51236" w14:textId="77777777" w:rsidR="007F4809" w:rsidRPr="002670EF" w:rsidRDefault="007F4809" w:rsidP="007F4809">
      <w:pPr>
        <w:pStyle w:val="ListParagraph"/>
        <w:numPr>
          <w:ilvl w:val="1"/>
          <w:numId w:val="2"/>
        </w:numPr>
        <w:spacing w:before="0" w:after="0" w:line="240" w:lineRule="auto"/>
        <w:rPr>
          <w:rFonts w:ascii="Calibri Light" w:hAnsi="Calibri Light" w:cs="Calibri Light"/>
          <w:szCs w:val="24"/>
        </w:rPr>
      </w:pPr>
      <w:r w:rsidRPr="002670EF">
        <w:rPr>
          <w:rFonts w:ascii="Calibri Light" w:hAnsi="Calibri Light" w:cs="Calibri Light"/>
          <w:szCs w:val="24"/>
        </w:rPr>
        <w:t>Spécifier les dimensions du stock à inclure dans l'image de stock.</w:t>
      </w:r>
    </w:p>
    <w:p w14:paraId="5F885F0F" w14:textId="77777777" w:rsidR="007F4809" w:rsidRPr="002670EF" w:rsidRDefault="007F4809" w:rsidP="007F4809">
      <w:pPr>
        <w:pStyle w:val="ListParagraph"/>
        <w:numPr>
          <w:ilvl w:val="1"/>
          <w:numId w:val="2"/>
        </w:numPr>
        <w:spacing w:before="0" w:after="0" w:line="240" w:lineRule="auto"/>
        <w:rPr>
          <w:rFonts w:ascii="Calibri Light" w:hAnsi="Calibri Light" w:cs="Calibri Light"/>
          <w:szCs w:val="24"/>
        </w:rPr>
      </w:pPr>
      <w:r w:rsidRPr="002670EF">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0DB39A32" w14:textId="6443AB72" w:rsidR="007F4809" w:rsidRPr="002670EF" w:rsidRDefault="00423423" w:rsidP="00423423">
      <w:pPr>
        <w:pStyle w:val="image"/>
        <w:rPr>
          <w:noProof w:val="0"/>
        </w:rPr>
      </w:pPr>
      <w:r w:rsidRPr="002670EF">
        <w:rPr>
          <w:noProof w:val="0"/>
        </w:rPr>
        <w:object w:dxaOrig="9060" w:dyaOrig="2250" w14:anchorId="5B5774F8">
          <v:shape id="_x0000_i1026" type="#_x0000_t75" style="width:503.4pt;height:124.8pt" o:ole="">
            <v:imagedata r:id="rId35" o:title=""/>
          </v:shape>
          <o:OLEObject Type="Embed" ProgID="Visio.Drawing.15" ShapeID="_x0000_i1026" DrawAspect="Content" ObjectID="_1792104493" r:id="rId36"/>
        </w:object>
      </w:r>
    </w:p>
    <w:p w14:paraId="3E2F182D" w14:textId="0A4BC666" w:rsidR="007F4809" w:rsidRPr="002670EF" w:rsidRDefault="007F4809" w:rsidP="007F4809">
      <w:pPr>
        <w:pStyle w:val="Caption"/>
        <w:rPr>
          <w:rFonts w:ascii="Calibri Light" w:hAnsi="Calibri Light" w:cs="Calibri Light"/>
          <w:szCs w:val="24"/>
        </w:rPr>
      </w:pPr>
      <w:bookmarkStart w:id="158" w:name="_Toc181490935"/>
      <w:r w:rsidRPr="002670EF">
        <w:t xml:space="preserve">Figure </w:t>
      </w:r>
      <w:r w:rsidRPr="002670EF">
        <w:fldChar w:fldCharType="begin"/>
      </w:r>
      <w:r w:rsidRPr="002670EF">
        <w:instrText xml:space="preserve"> SEQ Figure \* ARABIC </w:instrText>
      </w:r>
      <w:r w:rsidRPr="002670EF">
        <w:fldChar w:fldCharType="separate"/>
      </w:r>
      <w:r w:rsidR="00C209AF">
        <w:rPr>
          <w:noProof/>
        </w:rPr>
        <w:t>5</w:t>
      </w:r>
      <w:r w:rsidRPr="002670EF">
        <w:fldChar w:fldCharType="end"/>
      </w:r>
      <w:r w:rsidRPr="002670EF">
        <w:t xml:space="preserve"> use case Diagramme de gestion de consultation</w:t>
      </w:r>
      <w:bookmarkEnd w:id="158"/>
    </w:p>
    <w:p w14:paraId="2FBF500A" w14:textId="77777777" w:rsidR="007F4809" w:rsidRPr="002670EF" w:rsidRDefault="007F4809" w:rsidP="007F4809">
      <w:pPr>
        <w:pStyle w:val="Heading4"/>
      </w:pPr>
      <w:r w:rsidRPr="002670EF">
        <w:t>Diagramme gestion journaux de transfert</w:t>
      </w:r>
    </w:p>
    <w:p w14:paraId="596E535E" w14:textId="77777777" w:rsidR="007F4809" w:rsidRPr="002670EF" w:rsidRDefault="007F4809" w:rsidP="007F4809">
      <w:r w:rsidRPr="002670E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78811EC7" w14:textId="1ACAF186" w:rsidR="007F4809" w:rsidRPr="002670EF" w:rsidRDefault="00423423" w:rsidP="00423423">
      <w:pPr>
        <w:pStyle w:val="image"/>
        <w:rPr>
          <w:noProof w:val="0"/>
        </w:rPr>
      </w:pPr>
      <w:r w:rsidRPr="002670EF">
        <w:rPr>
          <w:noProof w:val="0"/>
        </w:rPr>
        <w:object w:dxaOrig="15376" w:dyaOrig="7110" w14:anchorId="452F235D">
          <v:shape id="_x0000_i1027" type="#_x0000_t75" style="width:484.2pt;height:222pt" o:ole="">
            <v:imagedata r:id="rId37" o:title=""/>
          </v:shape>
          <o:OLEObject Type="Embed" ProgID="Visio.Drawing.15" ShapeID="_x0000_i1027" DrawAspect="Content" ObjectID="_1792104494" r:id="rId38"/>
        </w:object>
      </w:r>
    </w:p>
    <w:p w14:paraId="0C86AC23" w14:textId="65035B49" w:rsidR="007F4809" w:rsidRPr="002670EF" w:rsidRDefault="007F4809" w:rsidP="007F4809">
      <w:pPr>
        <w:pStyle w:val="Caption"/>
        <w:rPr>
          <w:rFonts w:ascii="Calibri Light" w:hAnsi="Calibri Light" w:cs="Calibri Light"/>
          <w:sz w:val="24"/>
          <w:szCs w:val="24"/>
        </w:rPr>
      </w:pPr>
      <w:bookmarkStart w:id="159" w:name="_Toc181490936"/>
      <w:r w:rsidRPr="002670EF">
        <w:t xml:space="preserve">Figure </w:t>
      </w:r>
      <w:r w:rsidRPr="002670EF">
        <w:fldChar w:fldCharType="begin"/>
      </w:r>
      <w:r w:rsidRPr="002670EF">
        <w:instrText xml:space="preserve"> SEQ Figure \* ARABIC </w:instrText>
      </w:r>
      <w:r w:rsidRPr="002670EF">
        <w:fldChar w:fldCharType="separate"/>
      </w:r>
      <w:r w:rsidR="00C209AF">
        <w:rPr>
          <w:noProof/>
        </w:rPr>
        <w:t>6</w:t>
      </w:r>
      <w:r w:rsidRPr="002670EF">
        <w:fldChar w:fldCharType="end"/>
      </w:r>
      <w:r w:rsidRPr="002670EF">
        <w:t xml:space="preserve"> use case Diagramme gestion journaux de transfert</w:t>
      </w:r>
      <w:bookmarkEnd w:id="159"/>
    </w:p>
    <w:p w14:paraId="2586674D" w14:textId="77777777" w:rsidR="007F4809" w:rsidRPr="002670EF" w:rsidRDefault="007F4809" w:rsidP="007F4809">
      <w:pPr>
        <w:pStyle w:val="Heading4"/>
      </w:pPr>
      <w:r w:rsidRPr="002670EF">
        <w:t>Diagramme gestion ordre de transfert</w:t>
      </w:r>
    </w:p>
    <w:p w14:paraId="3035AB5F" w14:textId="56F820C0" w:rsidR="007F4809" w:rsidRPr="002670EF" w:rsidRDefault="007F4809" w:rsidP="002670EF">
      <w:pPr>
        <w:spacing w:line="276" w:lineRule="auto"/>
        <w:rPr>
          <w:rFonts w:ascii="Calibri Light" w:hAnsi="Calibri Light" w:cs="Calibri Light"/>
        </w:rPr>
      </w:pPr>
      <w:r w:rsidRPr="002670EF">
        <w:rPr>
          <w:rFonts w:ascii="Calibri Light" w:hAnsi="Calibri Light" w:cs="Calibri Light"/>
        </w:rPr>
        <w:lastRenderedPageBreak/>
        <w:t xml:space="preserve">Ce diagramme représente un processus complet de gestion des ordres de transfert, divisé en trois </w:t>
      </w:r>
      <w:r w:rsidR="002670EF" w:rsidRPr="002670EF">
        <w:rPr>
          <w:rFonts w:ascii="Calibri Light" w:hAnsi="Calibri Light" w:cs="Calibri Light"/>
        </w:rPr>
        <w:t>parties :</w:t>
      </w:r>
    </w:p>
    <w:p w14:paraId="1D860EFA" w14:textId="138074BF" w:rsidR="002670EF" w:rsidRPr="002670EF" w:rsidRDefault="007F4809" w:rsidP="002670EF">
      <w:pPr>
        <w:numPr>
          <w:ilvl w:val="0"/>
          <w:numId w:val="9"/>
        </w:numPr>
        <w:tabs>
          <w:tab w:val="left" w:pos="720"/>
        </w:tabs>
        <w:spacing w:line="276" w:lineRule="auto"/>
        <w:rPr>
          <w:rFonts w:ascii="Calibri Light" w:hAnsi="Calibri Light" w:cs="Calibri Light"/>
        </w:rPr>
      </w:pPr>
      <w:r w:rsidRPr="002670EF">
        <w:rPr>
          <w:rFonts w:ascii="Calibri Light" w:hAnsi="Calibri Light" w:cs="Calibri Light"/>
          <w:b/>
          <w:bCs/>
        </w:rPr>
        <w:t>Réception d'ordre de transfert :</w:t>
      </w:r>
    </w:p>
    <w:p w14:paraId="1DEEC287" w14:textId="4989FA1A" w:rsidR="002670EF" w:rsidRPr="002670EF" w:rsidRDefault="007F4809" w:rsidP="002670EF">
      <w:pPr>
        <w:numPr>
          <w:ilvl w:val="0"/>
          <w:numId w:val="9"/>
        </w:numPr>
        <w:tabs>
          <w:tab w:val="left" w:pos="720"/>
        </w:tabs>
        <w:spacing w:line="276" w:lineRule="auto"/>
        <w:rPr>
          <w:rFonts w:ascii="Calibri Light" w:hAnsi="Calibri Light" w:cs="Calibri Light"/>
        </w:rPr>
      </w:pPr>
      <w:r w:rsidRPr="002670EF">
        <w:rPr>
          <w:rFonts w:ascii="Calibri Light" w:hAnsi="Calibri Light" w:cs="Calibri Light"/>
          <w:b/>
          <w:bCs/>
        </w:rPr>
        <w:t>Demande de transfert :</w:t>
      </w:r>
    </w:p>
    <w:p w14:paraId="34B95640" w14:textId="08DA94BF" w:rsidR="007F4809" w:rsidRPr="002670EF" w:rsidRDefault="007F4809" w:rsidP="002670EF">
      <w:pPr>
        <w:numPr>
          <w:ilvl w:val="0"/>
          <w:numId w:val="9"/>
        </w:numPr>
        <w:tabs>
          <w:tab w:val="left" w:pos="720"/>
        </w:tabs>
        <w:spacing w:line="276" w:lineRule="auto"/>
        <w:rPr>
          <w:rFonts w:ascii="Calibri Light" w:hAnsi="Calibri Light" w:cs="Calibri Light"/>
        </w:rPr>
      </w:pPr>
      <w:r w:rsidRPr="002670EF">
        <w:rPr>
          <w:rFonts w:ascii="Calibri Light" w:hAnsi="Calibri Light" w:cs="Calibri Light"/>
          <w:b/>
          <w:bCs/>
        </w:rPr>
        <w:t>Expédition d'ordre de transfert :</w:t>
      </w:r>
    </w:p>
    <w:p w14:paraId="452E9D08" w14:textId="567EE835" w:rsidR="007F4809" w:rsidRPr="002670EF" w:rsidRDefault="002670EF" w:rsidP="00423423">
      <w:pPr>
        <w:pStyle w:val="image"/>
        <w:rPr>
          <w:noProof w:val="0"/>
        </w:rPr>
      </w:pPr>
      <w:r w:rsidRPr="002670EF">
        <w:rPr>
          <w:noProof w:val="0"/>
        </w:rPr>
        <w:object w:dxaOrig="15435" w:dyaOrig="19740" w14:anchorId="3C6C7563">
          <v:shape id="_x0000_i1028" type="#_x0000_t75" style="width:525.6pt;height:544.8pt" o:ole="">
            <v:imagedata r:id="rId39" o:title=""/>
          </v:shape>
          <o:OLEObject Type="Embed" ProgID="Visio.Drawing.15" ShapeID="_x0000_i1028" DrawAspect="Content" ObjectID="_1792104495" r:id="rId40"/>
        </w:object>
      </w:r>
    </w:p>
    <w:p w14:paraId="284B1632" w14:textId="705B8267" w:rsidR="007F4809" w:rsidRPr="002670EF" w:rsidRDefault="007F4809" w:rsidP="007F4809">
      <w:pPr>
        <w:pStyle w:val="Caption"/>
        <w:rPr>
          <w:rFonts w:ascii="Calibri Light" w:hAnsi="Calibri Light" w:cs="Calibri Light"/>
          <w:sz w:val="24"/>
          <w:szCs w:val="24"/>
        </w:rPr>
      </w:pPr>
      <w:bookmarkStart w:id="160" w:name="_Toc181490937"/>
      <w:r w:rsidRPr="002670EF">
        <w:t xml:space="preserve">Figure </w:t>
      </w:r>
      <w:r w:rsidRPr="002670EF">
        <w:fldChar w:fldCharType="begin"/>
      </w:r>
      <w:r w:rsidRPr="002670EF">
        <w:instrText xml:space="preserve"> SEQ Figure \* ARABIC </w:instrText>
      </w:r>
      <w:r w:rsidRPr="002670EF">
        <w:fldChar w:fldCharType="separate"/>
      </w:r>
      <w:r w:rsidR="00C209AF">
        <w:rPr>
          <w:noProof/>
        </w:rPr>
        <w:t>7</w:t>
      </w:r>
      <w:r w:rsidRPr="002670EF">
        <w:fldChar w:fldCharType="end"/>
      </w:r>
      <w:r w:rsidRPr="002670EF">
        <w:t xml:space="preserve"> use case Diagram gestion ordre de transfert</w:t>
      </w:r>
      <w:bookmarkEnd w:id="160"/>
    </w:p>
    <w:p w14:paraId="639F5148" w14:textId="77777777" w:rsidR="007F4809" w:rsidRPr="002670EF" w:rsidRDefault="007F4809" w:rsidP="007F4809">
      <w:pPr>
        <w:pStyle w:val="Heading4"/>
        <w:rPr>
          <w:rFonts w:ascii="Calibri Light" w:hAnsi="Calibri Light" w:cs="Calibri Light"/>
        </w:rPr>
      </w:pPr>
      <w:r w:rsidRPr="002670EF">
        <w:t>Diagramme gestion d’inventaire</w:t>
      </w:r>
    </w:p>
    <w:p w14:paraId="71FE1E2E" w14:textId="77777777" w:rsidR="007F4809" w:rsidRPr="002670EF" w:rsidRDefault="007F4809" w:rsidP="007F4809">
      <w:r w:rsidRPr="002670EF">
        <w:lastRenderedPageBreak/>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3CD8C18C" w14:textId="77777777" w:rsidR="007F4809" w:rsidRPr="002670EF" w:rsidRDefault="007F4809" w:rsidP="002670EF">
      <w:pPr>
        <w:pStyle w:val="NormalWeb"/>
        <w:spacing w:before="0" w:beforeAutospacing="0" w:after="0" w:afterAutospacing="0" w:line="276" w:lineRule="auto"/>
        <w:jc w:val="both"/>
        <w:rPr>
          <w:rFonts w:ascii="Calibri Light" w:hAnsi="Calibri Light" w:cs="Calibri Light"/>
          <w:lang w:val="fr-FR"/>
        </w:rPr>
      </w:pPr>
      <w:r w:rsidRPr="002670EF">
        <w:rPr>
          <w:rStyle w:val="Strong"/>
          <w:rFonts w:ascii="Calibri Light" w:eastAsiaTheme="majorEastAsia" w:hAnsi="Calibri Light" w:cs="Calibri Light"/>
          <w:lang w:val="fr-FR"/>
        </w:rPr>
        <w:t>Création d'un journal de comptage par dimension cartographique</w:t>
      </w:r>
      <w:r w:rsidRPr="002670EF">
        <w:rPr>
          <w:rFonts w:ascii="Calibri Light" w:hAnsi="Calibri Light" w:cs="Calibri Light"/>
          <w:lang w:val="fr-FR"/>
        </w:rPr>
        <w:t xml:space="preserve"> : Le Magasinier crée un journal de comptage en spécifiant des dimensions telles que l'entrepôt, la zone, l'allée et l'emplacement.</w:t>
      </w:r>
    </w:p>
    <w:p w14:paraId="6285F4FE" w14:textId="77777777" w:rsidR="007F4809" w:rsidRPr="002670EF" w:rsidRDefault="007F4809" w:rsidP="002670EF">
      <w:pPr>
        <w:pStyle w:val="NormalWeb"/>
        <w:spacing w:before="0" w:beforeAutospacing="0" w:after="0" w:afterAutospacing="0" w:line="276" w:lineRule="auto"/>
        <w:jc w:val="both"/>
        <w:rPr>
          <w:rFonts w:ascii="Calibri Light" w:hAnsi="Calibri Light" w:cs="Calibri Light"/>
          <w:lang w:val="fr-FR"/>
        </w:rPr>
      </w:pPr>
      <w:r w:rsidRPr="002670EF">
        <w:rPr>
          <w:rStyle w:val="Strong"/>
          <w:rFonts w:ascii="Calibri Light" w:eastAsiaTheme="majorEastAsia" w:hAnsi="Calibri Light" w:cs="Calibri Light"/>
          <w:lang w:val="fr-FR"/>
        </w:rPr>
        <w:t>Spécifier les articles à compter</w:t>
      </w:r>
      <w:r w:rsidRPr="002670EF">
        <w:rPr>
          <w:rFonts w:ascii="Calibri Light" w:hAnsi="Calibri Light" w:cs="Calibri Light"/>
          <w:lang w:val="fr-FR"/>
        </w:rPr>
        <w:t xml:space="preserve"> : Le Magasinier sélectionne les articles spécifiques qui doivent être comptés.</w:t>
      </w:r>
    </w:p>
    <w:p w14:paraId="4814AC02" w14:textId="77777777" w:rsidR="007F4809" w:rsidRPr="002670EF" w:rsidRDefault="007F4809" w:rsidP="002670EF">
      <w:pPr>
        <w:pStyle w:val="NormalWeb"/>
        <w:spacing w:before="0" w:beforeAutospacing="0" w:after="0" w:afterAutospacing="0" w:line="276" w:lineRule="auto"/>
        <w:jc w:val="both"/>
        <w:rPr>
          <w:rFonts w:ascii="Calibri Light" w:hAnsi="Calibri Light" w:cs="Calibri Light"/>
          <w:lang w:val="fr-FR"/>
        </w:rPr>
      </w:pPr>
      <w:r w:rsidRPr="002670EF">
        <w:rPr>
          <w:rStyle w:val="Strong"/>
          <w:rFonts w:ascii="Calibri Light" w:eastAsiaTheme="majorEastAsia" w:hAnsi="Calibri Light" w:cs="Calibri Light"/>
          <w:lang w:val="fr-FR"/>
        </w:rPr>
        <w:t>Lancer le comptage</w:t>
      </w:r>
      <w:r w:rsidRPr="002670EF">
        <w:rPr>
          <w:rFonts w:ascii="Calibri Light" w:hAnsi="Calibri Light" w:cs="Calibri Light"/>
          <w:lang w:val="fr-FR"/>
        </w:rPr>
        <w:t xml:space="preserve"> : Une fois les articles spécifiés, le Magasinier lance le processus de comptage.</w:t>
      </w:r>
    </w:p>
    <w:p w14:paraId="5C17AC9B" w14:textId="77777777" w:rsidR="007F4809" w:rsidRPr="002670EF" w:rsidRDefault="007F4809" w:rsidP="002670EF">
      <w:pPr>
        <w:pStyle w:val="NormalWeb"/>
        <w:spacing w:before="0" w:beforeAutospacing="0" w:after="0" w:afterAutospacing="0" w:line="276" w:lineRule="auto"/>
        <w:jc w:val="both"/>
        <w:rPr>
          <w:rFonts w:ascii="Calibri Light" w:hAnsi="Calibri Light" w:cs="Calibri Light"/>
          <w:lang w:val="fr-FR"/>
        </w:rPr>
      </w:pPr>
      <w:r w:rsidRPr="002670EF">
        <w:rPr>
          <w:rStyle w:val="Strong"/>
          <w:rFonts w:ascii="Calibri Light" w:eastAsiaTheme="majorEastAsia" w:hAnsi="Calibri Light" w:cs="Calibri Light"/>
          <w:lang w:val="fr-FR"/>
        </w:rPr>
        <w:t>Comptage des articles à compter par dimension de stockage</w:t>
      </w:r>
      <w:r w:rsidRPr="002670EF">
        <w:rPr>
          <w:rFonts w:ascii="Calibri Light" w:hAnsi="Calibri Light" w:cs="Calibri Light"/>
          <w:lang w:val="fr-FR"/>
        </w:rPr>
        <w:t xml:space="preserve"> : L'Agent de comptage effectue le comptage physique des articles selon les dimensions spécifiées.</w:t>
      </w:r>
    </w:p>
    <w:p w14:paraId="13459505" w14:textId="77777777" w:rsidR="007F4809" w:rsidRPr="002670EF" w:rsidRDefault="007F4809" w:rsidP="002670EF">
      <w:pPr>
        <w:pStyle w:val="NormalWeb"/>
        <w:spacing w:before="0" w:beforeAutospacing="0" w:after="0" w:afterAutospacing="0" w:line="276" w:lineRule="auto"/>
        <w:jc w:val="both"/>
        <w:rPr>
          <w:rFonts w:ascii="Calibri Light" w:hAnsi="Calibri Light" w:cs="Calibri Light"/>
          <w:lang w:val="fr-FR"/>
        </w:rPr>
      </w:pPr>
      <w:r w:rsidRPr="002670EF">
        <w:rPr>
          <w:rStyle w:val="Strong"/>
          <w:rFonts w:ascii="Calibri Light" w:eastAsiaTheme="majorEastAsia" w:hAnsi="Calibri Light" w:cs="Calibri Light"/>
          <w:lang w:val="fr-FR"/>
        </w:rPr>
        <w:t>Validation de journal de comptage</w:t>
      </w:r>
      <w:r w:rsidRPr="002670EF">
        <w:rPr>
          <w:rFonts w:ascii="Calibri Light" w:hAnsi="Calibri Light" w:cs="Calibri Light"/>
          <w:lang w:val="fr-FR"/>
        </w:rPr>
        <w:t xml:space="preserve"> : Le Magasinier valide les résultats du comptage.</w:t>
      </w:r>
    </w:p>
    <w:p w14:paraId="6F72AB11" w14:textId="77777777" w:rsidR="007F4809" w:rsidRPr="002670EF" w:rsidRDefault="007F4809" w:rsidP="002670EF">
      <w:pPr>
        <w:pStyle w:val="NormalWeb"/>
        <w:spacing w:before="0" w:beforeAutospacing="0" w:after="0" w:afterAutospacing="0" w:line="276" w:lineRule="auto"/>
        <w:jc w:val="both"/>
        <w:rPr>
          <w:rFonts w:ascii="Calibri Light" w:hAnsi="Calibri Light" w:cs="Calibri Light"/>
          <w:lang w:val="fr-FR"/>
        </w:rPr>
      </w:pPr>
      <w:r w:rsidRPr="002670EF">
        <w:rPr>
          <w:rStyle w:val="Strong"/>
          <w:rFonts w:ascii="Calibri Light" w:eastAsiaTheme="majorEastAsia" w:hAnsi="Calibri Light" w:cs="Calibri Light"/>
          <w:lang w:val="fr-FR"/>
        </w:rPr>
        <w:t>Calcul des écarts de stock par dimension de stock</w:t>
      </w:r>
      <w:r w:rsidRPr="002670EF">
        <w:rPr>
          <w:rFonts w:ascii="Calibri Light" w:hAnsi="Calibri Light" w:cs="Calibri Light"/>
          <w:lang w:val="fr-FR"/>
        </w:rPr>
        <w:t xml:space="preserve"> : Le Magasinier calcule les écarts entre le stock théorique et le stock physique.</w:t>
      </w:r>
    </w:p>
    <w:p w14:paraId="1D19AB9B" w14:textId="77777777" w:rsidR="007F4809" w:rsidRPr="002670EF" w:rsidRDefault="007F4809" w:rsidP="002670EF">
      <w:pPr>
        <w:pStyle w:val="NormalWeb"/>
        <w:spacing w:before="0" w:beforeAutospacing="0" w:after="0" w:afterAutospacing="0" w:line="276" w:lineRule="auto"/>
        <w:jc w:val="both"/>
        <w:rPr>
          <w:rFonts w:ascii="Calibri Light" w:hAnsi="Calibri Light" w:cs="Calibri Light"/>
          <w:lang w:val="fr-FR"/>
        </w:rPr>
      </w:pPr>
      <w:r w:rsidRPr="002670EF">
        <w:rPr>
          <w:rStyle w:val="Strong"/>
          <w:rFonts w:ascii="Calibri Light" w:eastAsiaTheme="majorEastAsia" w:hAnsi="Calibri Light" w:cs="Calibri Light"/>
          <w:lang w:val="fr-FR"/>
        </w:rPr>
        <w:t>Ajustement de stock en quantité et valeur</w:t>
      </w:r>
      <w:r w:rsidRPr="002670EF">
        <w:rPr>
          <w:rFonts w:ascii="Calibri Light" w:hAnsi="Calibri Light" w:cs="Calibri Light"/>
          <w:lang w:val="fr-FR"/>
        </w:rPr>
        <w:t xml:space="preserve"> : Le Magasinier ajuste les stocks en fonction des écarts constatés.</w:t>
      </w:r>
    </w:p>
    <w:p w14:paraId="7CD919AB" w14:textId="17BBB1F8" w:rsidR="007F4809" w:rsidRPr="002670EF" w:rsidRDefault="002670EF" w:rsidP="00423423">
      <w:pPr>
        <w:pStyle w:val="image"/>
        <w:rPr>
          <w:noProof w:val="0"/>
        </w:rPr>
      </w:pPr>
      <w:r w:rsidRPr="002670EF">
        <w:rPr>
          <w:noProof w:val="0"/>
        </w:rPr>
        <w:object w:dxaOrig="14955" w:dyaOrig="9886" w14:anchorId="27E01F33">
          <v:shape id="_x0000_i1029" type="#_x0000_t75" style="width:525pt;height:384pt" o:ole="">
            <v:imagedata r:id="rId41" o:title=""/>
          </v:shape>
          <o:OLEObject Type="Embed" ProgID="Visio.Drawing.15" ShapeID="_x0000_i1029" DrawAspect="Content" ObjectID="_1792104496" r:id="rId42"/>
        </w:object>
      </w:r>
    </w:p>
    <w:p w14:paraId="2FBAB673" w14:textId="5760654C" w:rsidR="007F4809" w:rsidRPr="002670EF" w:rsidRDefault="007F4809" w:rsidP="007F4809">
      <w:pPr>
        <w:pStyle w:val="Caption"/>
        <w:rPr>
          <w:rFonts w:ascii="Calibri Light" w:hAnsi="Calibri Light" w:cs="Calibri Light"/>
          <w:sz w:val="24"/>
          <w:szCs w:val="24"/>
        </w:rPr>
      </w:pPr>
      <w:bookmarkStart w:id="161" w:name="_Toc181490938"/>
      <w:r w:rsidRPr="002670EF">
        <w:t xml:space="preserve">Figure </w:t>
      </w:r>
      <w:r w:rsidRPr="002670EF">
        <w:fldChar w:fldCharType="begin"/>
      </w:r>
      <w:r w:rsidRPr="002670EF">
        <w:instrText xml:space="preserve"> SEQ Figure \* ARABIC </w:instrText>
      </w:r>
      <w:r w:rsidRPr="002670EF">
        <w:fldChar w:fldCharType="separate"/>
      </w:r>
      <w:r w:rsidR="00C209AF">
        <w:rPr>
          <w:noProof/>
        </w:rPr>
        <w:t>8</w:t>
      </w:r>
      <w:r w:rsidRPr="002670EF">
        <w:fldChar w:fldCharType="end"/>
      </w:r>
      <w:r w:rsidRPr="002670EF">
        <w:t xml:space="preserve"> use case Diagramme gestion d’inventaire</w:t>
      </w:r>
      <w:bookmarkEnd w:id="161"/>
    </w:p>
    <w:p w14:paraId="28F62109" w14:textId="77777777" w:rsidR="007F4809" w:rsidRPr="002670EF" w:rsidRDefault="007F4809" w:rsidP="007F4809">
      <w:pPr>
        <w:pStyle w:val="Heading4"/>
      </w:pPr>
      <w:r w:rsidRPr="002670EF">
        <w:t>Diagramme gestion de réception</w:t>
      </w:r>
    </w:p>
    <w:p w14:paraId="055E2626" w14:textId="77777777" w:rsidR="007F4809" w:rsidRPr="002670EF" w:rsidRDefault="007F4809" w:rsidP="007F4809">
      <w:pPr>
        <w:pStyle w:val="NormalWeb"/>
        <w:jc w:val="both"/>
        <w:rPr>
          <w:rFonts w:ascii="Calibri Light" w:hAnsi="Calibri Light" w:cs="Calibri Light"/>
          <w:lang w:val="fr-FR"/>
        </w:rPr>
      </w:pPr>
      <w:r w:rsidRPr="002670EF">
        <w:rPr>
          <w:rFonts w:ascii="Calibri Light" w:hAnsi="Calibri Light" w:cs="Calibri Light"/>
          <w:lang w:val="fr-FR"/>
        </w:rPr>
        <w:lastRenderedPageBreak/>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07EA250C"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Sélectionner le bon de commande à recevoir</w:t>
      </w:r>
      <w:r w:rsidRPr="002670EF">
        <w:rPr>
          <w:rFonts w:ascii="Calibri Light" w:hAnsi="Calibri Light" w:cs="Calibri Light"/>
          <w:lang w:val="fr-FR"/>
        </w:rPr>
        <w:t xml:space="preserve"> : Le Gestionnaire des stocks choisit le bon de commande à traiter.</w:t>
      </w:r>
    </w:p>
    <w:p w14:paraId="3C9BFB67"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Saisir les lignes de bon de réception en quantité et dimension de stock</w:t>
      </w:r>
      <w:r w:rsidRPr="002670EF">
        <w:rPr>
          <w:rFonts w:ascii="Calibri Light" w:hAnsi="Calibri Light" w:cs="Calibri Light"/>
          <w:lang w:val="fr-FR"/>
        </w:rPr>
        <w:t xml:space="preserve"> : Le Gestionnaire des stocks enregistre les détails des articles reçus.</w:t>
      </w:r>
    </w:p>
    <w:p w14:paraId="4708612E"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Création de bon de réception en statut Brouillon</w:t>
      </w:r>
      <w:r w:rsidRPr="002670EF">
        <w:rPr>
          <w:rFonts w:ascii="Calibri Light" w:hAnsi="Calibri Light" w:cs="Calibri Light"/>
          <w:lang w:val="fr-FR"/>
        </w:rPr>
        <w:t xml:space="preserve"> : Un bon de réception provisoire est créé pour la validation.</w:t>
      </w:r>
    </w:p>
    <w:p w14:paraId="2784F57C"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Vérification de quantité restante au bon de commande</w:t>
      </w:r>
      <w:r w:rsidRPr="002670EF">
        <w:rPr>
          <w:rFonts w:ascii="Calibri Light" w:hAnsi="Calibri Light" w:cs="Calibri Light"/>
          <w:lang w:val="fr-FR"/>
        </w:rPr>
        <w:t xml:space="preserve"> : Le Gestionnaire des stocks vérifie les quantités reçues par rapport au bon de commande.</w:t>
      </w:r>
    </w:p>
    <w:p w14:paraId="32CA4C5F"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Vérification d'obligation de contrôle de qualité par ligne de BC</w:t>
      </w:r>
      <w:r w:rsidRPr="002670EF">
        <w:rPr>
          <w:rFonts w:ascii="Calibri Light" w:hAnsi="Calibri Light" w:cs="Calibri Light"/>
          <w:lang w:val="fr-FR"/>
        </w:rPr>
        <w:t xml:space="preserve"> : Le Qualiticien contrôle la qualité des articles reçus.</w:t>
      </w:r>
    </w:p>
    <w:p w14:paraId="15E0A671"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Création des ordres de qualité par article</w:t>
      </w:r>
      <w:r w:rsidRPr="002670EF">
        <w:rPr>
          <w:rFonts w:ascii="Calibri Light" w:hAnsi="Calibri Light" w:cs="Calibri Light"/>
          <w:lang w:val="fr-FR"/>
        </w:rPr>
        <w:t xml:space="preserve"> : Des ordres de qualité sont créés pour chaque article nécessitant un contrôle.</w:t>
      </w:r>
    </w:p>
    <w:p w14:paraId="665DECEE"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Remplir les résultats de contrôle de qualité</w:t>
      </w:r>
      <w:r w:rsidRPr="002670EF">
        <w:rPr>
          <w:rFonts w:ascii="Calibri Light" w:hAnsi="Calibri Light" w:cs="Calibri Light"/>
          <w:lang w:val="fr-FR"/>
        </w:rPr>
        <w:t xml:space="preserve"> : Le Qualiticien enregistre les résultats du contrôle de qualité.</w:t>
      </w:r>
    </w:p>
    <w:p w14:paraId="3C5742EC"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Validation de bon de réception</w:t>
      </w:r>
      <w:r w:rsidRPr="002670EF">
        <w:rPr>
          <w:rFonts w:ascii="Calibri Light" w:hAnsi="Calibri Light" w:cs="Calibri Light"/>
          <w:lang w:val="fr-FR"/>
        </w:rPr>
        <w:t xml:space="preserve"> : Le Gestionnaire des stocks valide le bon de réception après vérification.</w:t>
      </w:r>
    </w:p>
    <w:p w14:paraId="7AAF371D"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Mise à jour de stock en quantité et valeur</w:t>
      </w:r>
      <w:r w:rsidRPr="002670EF">
        <w:rPr>
          <w:rFonts w:ascii="Calibri Light" w:hAnsi="Calibri Light" w:cs="Calibri Light"/>
          <w:lang w:val="fr-FR"/>
        </w:rPr>
        <w:t xml:space="preserve"> : Les stocks sont mis à jour en fonction des réceptions validées.</w:t>
      </w:r>
    </w:p>
    <w:p w14:paraId="2EE25C81" w14:textId="77777777" w:rsidR="007F4809" w:rsidRPr="002670EF" w:rsidRDefault="007F4809" w:rsidP="007F4809">
      <w:pPr>
        <w:pStyle w:val="NormalWeb"/>
        <w:jc w:val="both"/>
        <w:rPr>
          <w:rFonts w:ascii="Calibri Light" w:hAnsi="Calibri Light" w:cs="Calibri Light"/>
          <w:lang w:val="fr-FR"/>
        </w:rPr>
      </w:pPr>
      <w:r w:rsidRPr="002670EF">
        <w:rPr>
          <w:rStyle w:val="Strong"/>
          <w:rFonts w:ascii="Calibri Light" w:eastAsiaTheme="majorEastAsia" w:hAnsi="Calibri Light" w:cs="Calibri Light"/>
          <w:lang w:val="fr-FR"/>
        </w:rPr>
        <w:t>Annulation des lignes de BC non conforme</w:t>
      </w:r>
      <w:r w:rsidRPr="002670EF">
        <w:rPr>
          <w:rFonts w:ascii="Calibri Light" w:hAnsi="Calibri Light" w:cs="Calibri Light"/>
          <w:lang w:val="fr-FR"/>
        </w:rPr>
        <w:t xml:space="preserve"> : Les lignes de bon de commande non conformes sont annulées.</w:t>
      </w:r>
    </w:p>
    <w:p w14:paraId="3D039C34" w14:textId="7CDD74AA" w:rsidR="007F4809" w:rsidRPr="002670EF" w:rsidRDefault="002670EF" w:rsidP="00423423">
      <w:pPr>
        <w:pStyle w:val="image"/>
        <w:rPr>
          <w:noProof w:val="0"/>
        </w:rPr>
      </w:pPr>
      <w:r w:rsidRPr="002670EF">
        <w:rPr>
          <w:noProof w:val="0"/>
        </w:rPr>
        <w:object w:dxaOrig="9060" w:dyaOrig="6930" w14:anchorId="5C199EE6">
          <v:shape id="_x0000_i1030" type="#_x0000_t75" style="width:525pt;height:537pt" o:ole="">
            <v:imagedata r:id="rId43" o:title=""/>
          </v:shape>
          <o:OLEObject Type="Embed" ProgID="Visio.Drawing.15" ShapeID="_x0000_i1030" DrawAspect="Content" ObjectID="_1792104497" r:id="rId44"/>
        </w:object>
      </w:r>
    </w:p>
    <w:p w14:paraId="4E8C3A7A" w14:textId="564436AA" w:rsidR="007F4809" w:rsidRPr="002670EF" w:rsidRDefault="007F4809" w:rsidP="007F4809">
      <w:pPr>
        <w:pStyle w:val="Caption"/>
        <w:rPr>
          <w:rFonts w:ascii="Calibri Light" w:hAnsi="Calibri Light" w:cs="Calibri Light"/>
          <w:sz w:val="24"/>
          <w:szCs w:val="24"/>
        </w:rPr>
      </w:pPr>
      <w:bookmarkStart w:id="162" w:name="_Toc181490939"/>
      <w:r w:rsidRPr="002670EF">
        <w:t xml:space="preserve">Figure </w:t>
      </w:r>
      <w:r w:rsidRPr="002670EF">
        <w:fldChar w:fldCharType="begin"/>
      </w:r>
      <w:r w:rsidRPr="002670EF">
        <w:instrText xml:space="preserve"> SEQ Figure \* ARABIC </w:instrText>
      </w:r>
      <w:r w:rsidRPr="002670EF">
        <w:fldChar w:fldCharType="separate"/>
      </w:r>
      <w:r w:rsidR="00C209AF">
        <w:rPr>
          <w:noProof/>
        </w:rPr>
        <w:t>9</w:t>
      </w:r>
      <w:r w:rsidRPr="002670EF">
        <w:fldChar w:fldCharType="end"/>
      </w:r>
      <w:r w:rsidRPr="002670EF">
        <w:t xml:space="preserve"> use case Diagramme gestion de réception</w:t>
      </w:r>
      <w:bookmarkEnd w:id="162"/>
    </w:p>
    <w:p w14:paraId="74AC2E03" w14:textId="77777777" w:rsidR="007F4809" w:rsidRPr="002670EF" w:rsidRDefault="007F4809" w:rsidP="007F4809">
      <w:pPr>
        <w:pStyle w:val="Heading3"/>
      </w:pPr>
      <w:bookmarkStart w:id="163" w:name="_Toc181491667"/>
      <w:r w:rsidRPr="002670EF">
        <w:t>Diagramme d'activité</w:t>
      </w:r>
      <w:bookmarkEnd w:id="163"/>
    </w:p>
    <w:p w14:paraId="2C526C10" w14:textId="77777777" w:rsidR="002670EF" w:rsidRPr="002670EF" w:rsidRDefault="002670EF" w:rsidP="002670EF">
      <w:pPr>
        <w:pStyle w:val="Heading4"/>
        <w:rPr>
          <w:rFonts w:ascii="Calibri Light" w:hAnsi="Calibri Light" w:cs="Calibri Light"/>
        </w:rPr>
      </w:pPr>
      <w:r w:rsidRPr="002670EF">
        <w:t>Gestion de réception</w:t>
      </w:r>
      <w:r w:rsidRPr="002670EF">
        <w:rPr>
          <w:rFonts w:ascii="Calibri Light" w:hAnsi="Calibri Light" w:cs="Calibri Light"/>
        </w:rPr>
        <w:t xml:space="preserve"> </w:t>
      </w:r>
    </w:p>
    <w:p w14:paraId="7108714F" w14:textId="77777777" w:rsidR="002670EF" w:rsidRPr="002670EF" w:rsidRDefault="002670EF" w:rsidP="002670EF">
      <w:pPr>
        <w:rPr>
          <w:rFonts w:ascii="Calibri Light" w:hAnsi="Calibri Light" w:cs="Calibri Light"/>
        </w:rPr>
      </w:pPr>
      <w:r w:rsidRPr="002670EF">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60681B4" w14:textId="77777777" w:rsidR="002670EF" w:rsidRPr="002670EF" w:rsidRDefault="002670EF" w:rsidP="002670EF">
      <w:pPr>
        <w:pStyle w:val="image"/>
        <w:rPr>
          <w:noProof w:val="0"/>
        </w:rPr>
      </w:pPr>
      <w:r w:rsidRPr="002670EF">
        <w:rPr>
          <w:noProof w:val="0"/>
        </w:rPr>
        <w:object w:dxaOrig="4060" w:dyaOrig="6340" w14:anchorId="1A28DA7B">
          <v:shape id="_x0000_i1031" type="#_x0000_t75" style="width:369.6pt;height:571.8pt" o:ole="">
            <v:imagedata r:id="rId45" o:title=""/>
          </v:shape>
          <o:OLEObject Type="Embed" ProgID="Visio.Drawing.15" ShapeID="_x0000_i1031" DrawAspect="Content" ObjectID="_1792104498" r:id="rId46"/>
        </w:object>
      </w:r>
    </w:p>
    <w:p w14:paraId="079340E2" w14:textId="09DAEF29" w:rsidR="002670EF" w:rsidRPr="002670EF" w:rsidRDefault="002670EF" w:rsidP="002670EF">
      <w:pPr>
        <w:pStyle w:val="Caption"/>
      </w:pPr>
      <w:bookmarkStart w:id="164" w:name="_Toc181490940"/>
      <w:r w:rsidRPr="002670EF">
        <w:t xml:space="preserve">Figure </w:t>
      </w:r>
      <w:r w:rsidRPr="002670EF">
        <w:fldChar w:fldCharType="begin"/>
      </w:r>
      <w:r w:rsidRPr="002670EF">
        <w:instrText xml:space="preserve"> SEQ Figure \* ARABIC </w:instrText>
      </w:r>
      <w:r w:rsidRPr="002670EF">
        <w:fldChar w:fldCharType="separate"/>
      </w:r>
      <w:r w:rsidR="00C209AF">
        <w:rPr>
          <w:noProof/>
        </w:rPr>
        <w:t>10</w:t>
      </w:r>
      <w:r w:rsidRPr="002670EF">
        <w:fldChar w:fldCharType="end"/>
      </w:r>
      <w:r w:rsidRPr="002670EF">
        <w:t xml:space="preserve">  Activity Diagram Gestion de réception</w:t>
      </w:r>
      <w:bookmarkEnd w:id="164"/>
    </w:p>
    <w:p w14:paraId="0C6E252D" w14:textId="77777777" w:rsidR="007F4809" w:rsidRPr="002670EF" w:rsidRDefault="007F4809" w:rsidP="007F4809">
      <w:pPr>
        <w:pStyle w:val="Heading4"/>
      </w:pPr>
      <w:r w:rsidRPr="002670EF">
        <w:t>Gestion de consultation de stock disponible</w:t>
      </w:r>
    </w:p>
    <w:p w14:paraId="7894DB07" w14:textId="77777777" w:rsidR="007F4809" w:rsidRPr="002670EF" w:rsidRDefault="007F4809" w:rsidP="007F4809">
      <w:pPr>
        <w:rPr>
          <w:rFonts w:ascii="Calibri Light" w:hAnsi="Calibri Light" w:cs="Calibri Light"/>
        </w:rPr>
      </w:pPr>
      <w:r w:rsidRPr="002670EF">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01A397C7" w14:textId="00A5811D" w:rsidR="007F4809" w:rsidRPr="002670EF" w:rsidRDefault="00423423" w:rsidP="00423423">
      <w:pPr>
        <w:pStyle w:val="image"/>
        <w:rPr>
          <w:noProof w:val="0"/>
        </w:rPr>
      </w:pPr>
      <w:r w:rsidRPr="002670EF">
        <w:rPr>
          <w:noProof w:val="0"/>
        </w:rPr>
        <w:object w:dxaOrig="5090" w:dyaOrig="4720" w14:anchorId="5DF1C04F">
          <v:shape id="_x0000_i1032" type="#_x0000_t75" style="width:520.2pt;height:475.8pt" o:ole="">
            <v:imagedata r:id="rId47" o:title=""/>
          </v:shape>
          <o:OLEObject Type="Embed" ProgID="Visio.Drawing.15" ShapeID="_x0000_i1032" DrawAspect="Content" ObjectID="_1792104499" r:id="rId48"/>
        </w:object>
      </w:r>
    </w:p>
    <w:p w14:paraId="7C02670F" w14:textId="336C7FD6" w:rsidR="007F4809" w:rsidRPr="002670EF" w:rsidRDefault="007F4809" w:rsidP="007F4809">
      <w:pPr>
        <w:pStyle w:val="Caption"/>
        <w:rPr>
          <w:rFonts w:ascii="Calibri Light" w:hAnsi="Calibri Light" w:cs="Calibri Light"/>
          <w:sz w:val="24"/>
          <w:szCs w:val="24"/>
        </w:rPr>
      </w:pPr>
      <w:bookmarkStart w:id="165" w:name="_Toc181490941"/>
      <w:r w:rsidRPr="002670EF">
        <w:t xml:space="preserve">Figure </w:t>
      </w:r>
      <w:r w:rsidRPr="002670EF">
        <w:fldChar w:fldCharType="begin"/>
      </w:r>
      <w:r w:rsidRPr="002670EF">
        <w:instrText xml:space="preserve"> SEQ Figure \* ARABIC </w:instrText>
      </w:r>
      <w:r w:rsidRPr="002670EF">
        <w:fldChar w:fldCharType="separate"/>
      </w:r>
      <w:r w:rsidR="00C209AF">
        <w:rPr>
          <w:noProof/>
        </w:rPr>
        <w:t>11</w:t>
      </w:r>
      <w:r w:rsidRPr="002670EF">
        <w:fldChar w:fldCharType="end"/>
      </w:r>
      <w:r w:rsidRPr="002670EF">
        <w:t xml:space="preserve"> Activity Diagram Gestion de consultation de stock disponible</w:t>
      </w:r>
      <w:bookmarkEnd w:id="165"/>
    </w:p>
    <w:p w14:paraId="0338AC61" w14:textId="77777777" w:rsidR="007F4809" w:rsidRPr="002670EF" w:rsidRDefault="007F4809" w:rsidP="007F4809">
      <w:pPr>
        <w:rPr>
          <w:rFonts w:ascii="Calibri Light" w:hAnsi="Calibri Light" w:cs="Calibri Light"/>
        </w:rPr>
      </w:pPr>
    </w:p>
    <w:p w14:paraId="766EE30B" w14:textId="2561649F" w:rsidR="007F4809" w:rsidRPr="002670EF" w:rsidRDefault="007F4809" w:rsidP="007F4809">
      <w:pPr>
        <w:pStyle w:val="Caption"/>
        <w:rPr>
          <w:rFonts w:ascii="Calibri Light" w:hAnsi="Calibri Light" w:cs="Calibri Light"/>
          <w:sz w:val="24"/>
          <w:szCs w:val="24"/>
        </w:rPr>
      </w:pPr>
    </w:p>
    <w:p w14:paraId="170923B8" w14:textId="77777777" w:rsidR="007F4809" w:rsidRPr="002670EF" w:rsidRDefault="007F4809" w:rsidP="007F4809">
      <w:pPr>
        <w:pStyle w:val="Heading4"/>
      </w:pPr>
      <w:r w:rsidRPr="002670EF">
        <w:t>Gestion d’inventaire</w:t>
      </w:r>
    </w:p>
    <w:p w14:paraId="54AC1419" w14:textId="77777777" w:rsidR="007F4809" w:rsidRPr="002670EF" w:rsidRDefault="007F4809" w:rsidP="007F4809">
      <w:pPr>
        <w:rPr>
          <w:rFonts w:ascii="Calibri Light" w:hAnsi="Calibri Light" w:cs="Calibri Light"/>
        </w:rPr>
      </w:pPr>
      <w:r w:rsidRPr="002670EF">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688BDD25" w14:textId="43335E25" w:rsidR="007F4809" w:rsidRPr="002670EF" w:rsidRDefault="002670EF" w:rsidP="00423423">
      <w:pPr>
        <w:pStyle w:val="image"/>
        <w:rPr>
          <w:noProof w:val="0"/>
        </w:rPr>
      </w:pPr>
      <w:r w:rsidRPr="002670EF">
        <w:rPr>
          <w:noProof w:val="0"/>
        </w:rPr>
        <w:object w:dxaOrig="4550" w:dyaOrig="7830" w14:anchorId="1D19552A">
          <v:shape id="_x0000_i1033" type="#_x0000_t75" style="width:309pt;height:535.8pt" o:ole="">
            <v:imagedata r:id="rId49" o:title=""/>
          </v:shape>
          <o:OLEObject Type="Embed" ProgID="Visio.Drawing.15" ShapeID="_x0000_i1033" DrawAspect="Content" ObjectID="_1792104500" r:id="rId50"/>
        </w:object>
      </w:r>
    </w:p>
    <w:p w14:paraId="58AFBB04" w14:textId="4C13CF5B" w:rsidR="007F4809" w:rsidRPr="002670EF" w:rsidRDefault="007F4809" w:rsidP="007F4809">
      <w:pPr>
        <w:pStyle w:val="Caption"/>
        <w:rPr>
          <w:rFonts w:ascii="Calibri Light" w:hAnsi="Calibri Light" w:cs="Calibri Light"/>
          <w:sz w:val="24"/>
          <w:szCs w:val="24"/>
        </w:rPr>
      </w:pPr>
      <w:bookmarkStart w:id="166" w:name="_Toc181490942"/>
      <w:r w:rsidRPr="002670EF">
        <w:t xml:space="preserve">Figure </w:t>
      </w:r>
      <w:r w:rsidRPr="002670EF">
        <w:fldChar w:fldCharType="begin"/>
      </w:r>
      <w:r w:rsidRPr="002670EF">
        <w:instrText xml:space="preserve"> SEQ Figure \* ARABIC </w:instrText>
      </w:r>
      <w:r w:rsidRPr="002670EF">
        <w:fldChar w:fldCharType="separate"/>
      </w:r>
      <w:r w:rsidR="00C209AF">
        <w:rPr>
          <w:noProof/>
        </w:rPr>
        <w:t>12</w:t>
      </w:r>
      <w:r w:rsidRPr="002670EF">
        <w:fldChar w:fldCharType="end"/>
      </w:r>
      <w:r w:rsidRPr="002670EF">
        <w:t xml:space="preserve"> Activity diagramme Gestion d’inventaire</w:t>
      </w:r>
      <w:bookmarkEnd w:id="166"/>
    </w:p>
    <w:p w14:paraId="68A67BD7" w14:textId="77777777" w:rsidR="007F4809" w:rsidRPr="002670EF" w:rsidRDefault="007F4809" w:rsidP="007F4809">
      <w:pPr>
        <w:pStyle w:val="Heading4"/>
      </w:pPr>
      <w:r w:rsidRPr="002670EF">
        <w:t>Gestion journaux de transfert</w:t>
      </w:r>
    </w:p>
    <w:p w14:paraId="55E9DCD1" w14:textId="77777777" w:rsidR="007F4809" w:rsidRPr="002670EF" w:rsidRDefault="007F4809" w:rsidP="007F4809">
      <w:pPr>
        <w:rPr>
          <w:rFonts w:ascii="Calibri Light" w:hAnsi="Calibri Light" w:cs="Calibri Light"/>
        </w:rPr>
      </w:pPr>
      <w:r w:rsidRPr="002670EF">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07C9257B" w14:textId="25C98A3F" w:rsidR="007F4809" w:rsidRPr="002670EF" w:rsidRDefault="002670EF" w:rsidP="00423423">
      <w:pPr>
        <w:pStyle w:val="image"/>
        <w:rPr>
          <w:noProof w:val="0"/>
        </w:rPr>
      </w:pPr>
      <w:r w:rsidRPr="002670EF">
        <w:rPr>
          <w:noProof w:val="0"/>
        </w:rPr>
        <w:object w:dxaOrig="6946" w:dyaOrig="12526" w14:anchorId="6FE500B3">
          <v:shape id="_x0000_i1034" type="#_x0000_t75" style="width:257.4pt;height:472.8pt" o:ole="" o:allowoverlap="f">
            <v:imagedata r:id="rId51" o:title=""/>
          </v:shape>
          <o:OLEObject Type="Embed" ProgID="Visio.Drawing.15" ShapeID="_x0000_i1034" DrawAspect="Content" ObjectID="_1792104501" r:id="rId52"/>
        </w:object>
      </w:r>
    </w:p>
    <w:p w14:paraId="4AAF9435" w14:textId="1C303B9B" w:rsidR="007F4809" w:rsidRPr="002670EF" w:rsidRDefault="007F4809" w:rsidP="007F4809">
      <w:pPr>
        <w:pStyle w:val="Caption"/>
        <w:rPr>
          <w:rFonts w:ascii="Calibri Light" w:hAnsi="Calibri Light" w:cs="Calibri Light"/>
          <w:sz w:val="24"/>
          <w:szCs w:val="24"/>
        </w:rPr>
      </w:pPr>
      <w:bookmarkStart w:id="167" w:name="_Toc181490943"/>
      <w:r w:rsidRPr="002670EF">
        <w:t xml:space="preserve">Figure </w:t>
      </w:r>
      <w:r w:rsidRPr="002670EF">
        <w:fldChar w:fldCharType="begin"/>
      </w:r>
      <w:r w:rsidRPr="002670EF">
        <w:instrText xml:space="preserve"> SEQ Figure \* ARABIC </w:instrText>
      </w:r>
      <w:r w:rsidRPr="002670EF">
        <w:fldChar w:fldCharType="separate"/>
      </w:r>
      <w:r w:rsidR="00C209AF">
        <w:rPr>
          <w:noProof/>
        </w:rPr>
        <w:t>13</w:t>
      </w:r>
      <w:r w:rsidRPr="002670EF">
        <w:fldChar w:fldCharType="end"/>
      </w:r>
      <w:r w:rsidRPr="002670EF">
        <w:t xml:space="preserve"> Activity Diagram gestion journaux transfert</w:t>
      </w:r>
      <w:bookmarkEnd w:id="167"/>
    </w:p>
    <w:p w14:paraId="4CD59BC1" w14:textId="77777777" w:rsidR="007F4809" w:rsidRPr="002670EF" w:rsidRDefault="007F4809" w:rsidP="007F4809">
      <w:pPr>
        <w:pStyle w:val="Heading4"/>
      </w:pPr>
      <w:r w:rsidRPr="002670EF">
        <w:t>Gestion ordre de transfert</w:t>
      </w:r>
    </w:p>
    <w:p w14:paraId="39C52789" w14:textId="77777777" w:rsidR="007F4809" w:rsidRPr="002670EF" w:rsidRDefault="007F4809" w:rsidP="007F4809">
      <w:pPr>
        <w:rPr>
          <w:rFonts w:ascii="Calibri Light" w:hAnsi="Calibri Light" w:cs="Calibri Light"/>
        </w:rPr>
      </w:pPr>
      <w:r w:rsidRPr="002670EF">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5B8A863D" w14:textId="302AF7D5" w:rsidR="007F4809" w:rsidRPr="002670EF" w:rsidRDefault="002670EF" w:rsidP="00423423">
      <w:pPr>
        <w:pStyle w:val="image"/>
        <w:rPr>
          <w:noProof w:val="0"/>
        </w:rPr>
      </w:pPr>
      <w:r w:rsidRPr="002670EF">
        <w:rPr>
          <w:noProof w:val="0"/>
        </w:rPr>
        <w:object w:dxaOrig="11221" w:dyaOrig="15750" w14:anchorId="3F58C811">
          <v:shape id="_x0000_i1035" type="#_x0000_t75" style="width:307.8pt;height:463.2pt" o:ole="" o:allowoverlap="f">
            <v:imagedata r:id="rId53" o:title=""/>
          </v:shape>
          <o:OLEObject Type="Embed" ProgID="Visio.Drawing.15" ShapeID="_x0000_i1035" DrawAspect="Content" ObjectID="_1792104502" r:id="rId54"/>
        </w:object>
      </w:r>
    </w:p>
    <w:p w14:paraId="6C4CB956" w14:textId="6B3AF0C9" w:rsidR="007F4809" w:rsidRPr="002670EF" w:rsidRDefault="007F4809" w:rsidP="007F4809">
      <w:pPr>
        <w:pStyle w:val="Caption"/>
        <w:rPr>
          <w:rFonts w:ascii="Calibri Light" w:hAnsi="Calibri Light" w:cs="Calibri Light"/>
          <w:sz w:val="24"/>
          <w:szCs w:val="24"/>
        </w:rPr>
      </w:pPr>
      <w:bookmarkStart w:id="168" w:name="_Toc181490944"/>
      <w:r w:rsidRPr="002670EF">
        <w:t xml:space="preserve">Figure </w:t>
      </w:r>
      <w:r w:rsidRPr="002670EF">
        <w:fldChar w:fldCharType="begin"/>
      </w:r>
      <w:r w:rsidRPr="002670EF">
        <w:instrText xml:space="preserve"> SEQ Figure \* ARABIC </w:instrText>
      </w:r>
      <w:r w:rsidRPr="002670EF">
        <w:fldChar w:fldCharType="separate"/>
      </w:r>
      <w:r w:rsidR="00C209AF">
        <w:rPr>
          <w:noProof/>
        </w:rPr>
        <w:t>14</w:t>
      </w:r>
      <w:r w:rsidRPr="002670EF">
        <w:fldChar w:fldCharType="end"/>
      </w:r>
      <w:r w:rsidRPr="002670EF">
        <w:t xml:space="preserve"> Activity Diagram Gestion ordre transfert</w:t>
      </w:r>
      <w:bookmarkEnd w:id="168"/>
    </w:p>
    <w:p w14:paraId="79F93969" w14:textId="59E21AFA" w:rsidR="007F4809" w:rsidRPr="002670EF" w:rsidRDefault="007F4809" w:rsidP="00423423">
      <w:pPr>
        <w:pStyle w:val="Caption"/>
      </w:pPr>
    </w:p>
    <w:p w14:paraId="45E43AE6" w14:textId="6800116E" w:rsidR="0005727F" w:rsidRPr="002670EF" w:rsidRDefault="0005727F" w:rsidP="00295BE7">
      <w:pPr>
        <w:pStyle w:val="Heading2"/>
      </w:pPr>
      <w:bookmarkStart w:id="169" w:name="_Toc181491668"/>
      <w:r w:rsidRPr="002670EF">
        <w:t>Conclusion</w:t>
      </w:r>
      <w:bookmarkEnd w:id="169"/>
    </w:p>
    <w:p w14:paraId="06B3E996" w14:textId="05FD8B14" w:rsidR="005F231B" w:rsidRPr="002670EF" w:rsidRDefault="005F231B" w:rsidP="002670EF">
      <w:r w:rsidRPr="002670EF">
        <w:t>La mise en place du SGSA répond aux défis de COPAG en termes d’efficacité et de précision dans la gestion des stocks. Ce projet s'inscrit dans une démarche d’amélioration continue des opérations logistiques, permettant à COPAG d’augmenter sa compétitivité tout en minimisant les coûts. Les objectifs de traçabilité, de gestion optimisée et de réduction des coûts établis dans cette section posent les bases pour une exécution réussie du projet.</w:t>
      </w:r>
    </w:p>
    <w:p w14:paraId="691C5BB1" w14:textId="77777777" w:rsidR="007F4809" w:rsidRPr="002670EF" w:rsidRDefault="007F4809" w:rsidP="007F4809">
      <w:pPr>
        <w:ind w:firstLine="0"/>
      </w:pPr>
      <w:r w:rsidRPr="002670EF">
        <w:br w:type="page"/>
      </w:r>
      <w:r w:rsidRPr="002670EF">
        <w:lastRenderedPageBreak/>
        <w:br/>
      </w:r>
    </w:p>
    <w:p w14:paraId="7FF67A86" w14:textId="77777777" w:rsidR="007F4809" w:rsidRPr="002670EF" w:rsidRDefault="007F4809" w:rsidP="007F4809">
      <w:pPr>
        <w:ind w:firstLine="0"/>
      </w:pPr>
    </w:p>
    <w:p w14:paraId="2DC77618" w14:textId="77777777" w:rsidR="007F4809" w:rsidRPr="002670EF" w:rsidRDefault="007F4809" w:rsidP="007F4809">
      <w:pPr>
        <w:ind w:firstLine="0"/>
      </w:pPr>
    </w:p>
    <w:p w14:paraId="580A43AB" w14:textId="77777777" w:rsidR="007F4809" w:rsidRPr="002670EF" w:rsidRDefault="007F4809" w:rsidP="007F4809">
      <w:pPr>
        <w:ind w:firstLine="0"/>
      </w:pPr>
    </w:p>
    <w:p w14:paraId="1CD2E5DE" w14:textId="77777777" w:rsidR="007F4809" w:rsidRPr="002670EF" w:rsidRDefault="007F4809" w:rsidP="007F4809">
      <w:pPr>
        <w:ind w:firstLine="0"/>
      </w:pPr>
    </w:p>
    <w:p w14:paraId="61C93AF5" w14:textId="77777777" w:rsidR="007F4809" w:rsidRPr="002670EF" w:rsidRDefault="007F4809" w:rsidP="007F4809">
      <w:pPr>
        <w:ind w:firstLine="0"/>
      </w:pPr>
    </w:p>
    <w:p w14:paraId="7FE7A384" w14:textId="77777777" w:rsidR="007F4809" w:rsidRPr="002670EF" w:rsidRDefault="007F4809" w:rsidP="007F4809">
      <w:pPr>
        <w:ind w:firstLine="0"/>
      </w:pPr>
    </w:p>
    <w:p w14:paraId="7478E8F9" w14:textId="77777777" w:rsidR="007F4809" w:rsidRPr="002670EF" w:rsidRDefault="007F4809" w:rsidP="007F4809">
      <w:pPr>
        <w:ind w:firstLine="0"/>
      </w:pPr>
    </w:p>
    <w:p w14:paraId="5D8E998F" w14:textId="77777777" w:rsidR="007F4809" w:rsidRPr="002670EF" w:rsidRDefault="007F4809" w:rsidP="007F4809">
      <w:pPr>
        <w:pStyle w:val="Heading1"/>
        <w:spacing w:before="100" w:beforeAutospacing="1" w:after="100" w:afterAutospacing="1" w:line="240" w:lineRule="auto"/>
        <w:contextualSpacing/>
        <w:jc w:val="center"/>
      </w:pPr>
      <w:bookmarkStart w:id="170" w:name="_Toc181491669"/>
      <w:r w:rsidRPr="002670EF">
        <w:rPr>
          <w:rFonts w:ascii="Cambria" w:hAnsi="Cambria"/>
          <w:b/>
          <w:bCs/>
          <w:sz w:val="96"/>
          <w:szCs w:val="96"/>
        </w:rPr>
        <w:t>CHAPITRE 3 :</w:t>
      </w:r>
      <w:bookmarkEnd w:id="170"/>
    </w:p>
    <w:p w14:paraId="42A5DB97" w14:textId="77777777" w:rsidR="007F4809" w:rsidRPr="002670EF" w:rsidRDefault="007F4809" w:rsidP="007F4809">
      <w:pPr>
        <w:pStyle w:val="Heading1"/>
        <w:shd w:val="clear" w:color="auto" w:fill="auto"/>
        <w:spacing w:before="100" w:beforeAutospacing="1" w:after="100" w:afterAutospacing="1" w:line="240" w:lineRule="auto"/>
        <w:contextualSpacing/>
        <w:jc w:val="center"/>
      </w:pPr>
      <w:bookmarkStart w:id="171" w:name="_Toc181491670"/>
      <w:r w:rsidRPr="002670EF">
        <w:rPr>
          <w:rFonts w:ascii="Cambria" w:hAnsi="Cambria"/>
          <w:b/>
          <w:bCs/>
          <w:color w:val="4472C4" w:themeColor="accent1"/>
          <w:sz w:val="96"/>
          <w:szCs w:val="96"/>
        </w:rPr>
        <w:t>Mission et travaux réalisés</w:t>
      </w:r>
      <w:bookmarkEnd w:id="171"/>
    </w:p>
    <w:p w14:paraId="6FE6051F" w14:textId="77777777" w:rsidR="007F4809" w:rsidRPr="002670EF" w:rsidRDefault="007F4809" w:rsidP="007F4809">
      <w:pPr>
        <w:spacing w:after="160" w:line="259" w:lineRule="auto"/>
        <w:ind w:firstLine="0"/>
        <w:jc w:val="left"/>
      </w:pPr>
      <w:r w:rsidRPr="002670EF">
        <w:br w:type="page"/>
      </w:r>
    </w:p>
    <w:p w14:paraId="75A15860" w14:textId="0A609285" w:rsidR="007F4809" w:rsidRPr="002670EF" w:rsidRDefault="007F4809" w:rsidP="00295BE7">
      <w:pPr>
        <w:pStyle w:val="Heading2"/>
        <w:numPr>
          <w:ilvl w:val="0"/>
          <w:numId w:val="63"/>
        </w:numPr>
      </w:pPr>
      <w:bookmarkStart w:id="172" w:name="_Toc181491671"/>
      <w:r w:rsidRPr="002670EF">
        <w:lastRenderedPageBreak/>
        <w:t>Introduction</w:t>
      </w:r>
      <w:bookmarkEnd w:id="172"/>
    </w:p>
    <w:p w14:paraId="1D083766" w14:textId="4EF2F1CA" w:rsidR="002670EF" w:rsidRPr="002670EF" w:rsidRDefault="002670EF" w:rsidP="002670EF">
      <w:r w:rsidRPr="002670EF">
        <w:t>Dans ce chapitre, je présente les missions et travaux réalisés au cours de mon stage au sein de COPAG, où j’ai été chargé de développer des modules liés à la gestion des stocks dans le cadre du SGSA. Mes responsabilités comprenaient notamment le développement des fonctionnalités de gestion des modèles d’articles, de dimension de stockage, et de réception des stocks. De plus, j’ai assuré l'implémentation des mouvements de stock et des tests pour garantir la cohérence des données et l’efficacité des processus.</w:t>
      </w:r>
    </w:p>
    <w:p w14:paraId="49C83F94" w14:textId="3F326B66" w:rsidR="007F4809" w:rsidRPr="002670EF" w:rsidRDefault="007F4809" w:rsidP="00295BE7">
      <w:pPr>
        <w:pStyle w:val="Heading2"/>
      </w:pPr>
      <w:bookmarkStart w:id="173" w:name="_Toc181491672"/>
      <w:r w:rsidRPr="002670EF">
        <w:t>Missions et coordination</w:t>
      </w:r>
      <w:r w:rsidR="004A5F41" w:rsidRPr="002670EF">
        <w:t xml:space="preserve"> et Gantt</w:t>
      </w:r>
      <w:bookmarkEnd w:id="173"/>
    </w:p>
    <w:p w14:paraId="559A8F4D" w14:textId="1B1DFDD8" w:rsidR="00295BE7" w:rsidRPr="002670EF" w:rsidRDefault="007F4809" w:rsidP="00295BE7">
      <w:r w:rsidRPr="002670EF">
        <w:t xml:space="preserve">Au cours de mon stage, j'ai été principalement responsable de la gestion des modules liés aux données de base et à la réception des produits dans le </w:t>
      </w:r>
      <w:r w:rsidRPr="002670EF">
        <w:rPr>
          <w:b/>
          <w:bCs/>
        </w:rPr>
        <w:t>Système de Gestion des Stocks Avancé (SGSA)</w:t>
      </w:r>
      <w:r w:rsidRPr="002670EF">
        <w:t>. Mes principales missions incluaient le développement des fonctionnalités pour la gestion des modèles de prix, de dimension de stockage et de suivi. J'ai également travaillé sur la gestion des bons de réception et des mouvements de stock, en implémentant des fonctionnalités permettant la consultation, l'édition et la validation des informations liées aux réceptions et mouvements de stock.</w:t>
      </w:r>
    </w:p>
    <w:p w14:paraId="1553A894" w14:textId="77777777" w:rsidR="007F4809" w:rsidRPr="002670EF" w:rsidRDefault="007F4809" w:rsidP="00295BE7">
      <w:pPr>
        <w:pStyle w:val="ListParagraph"/>
        <w:numPr>
          <w:ilvl w:val="0"/>
          <w:numId w:val="66"/>
        </w:numPr>
        <w:spacing w:before="0" w:after="0" w:line="240" w:lineRule="auto"/>
        <w:rPr>
          <w:b/>
          <w:bCs/>
          <w:sz w:val="28"/>
          <w:szCs w:val="28"/>
        </w:rPr>
      </w:pPr>
      <w:r w:rsidRPr="002670EF">
        <w:rPr>
          <w:b/>
          <w:bCs/>
          <w:sz w:val="28"/>
          <w:szCs w:val="28"/>
        </w:rPr>
        <w:t xml:space="preserve">Diagramme de Gantt </w:t>
      </w:r>
    </w:p>
    <w:p w14:paraId="4576F5AE" w14:textId="77777777" w:rsidR="007F4809" w:rsidRPr="002670EF" w:rsidRDefault="007F4809" w:rsidP="007F4809">
      <w:pPr>
        <w:pStyle w:val="Caption"/>
        <w:jc w:val="both"/>
      </w:pPr>
    </w:p>
    <w:p w14:paraId="112F8F83" w14:textId="0FD65F47" w:rsidR="00295BE7" w:rsidRDefault="00295BE7" w:rsidP="00295BE7">
      <w:r>
        <w:t>Le diagramme de Gantt ci-dessous représente la chronologie des tâches effectuées pendant le projet, réparties en trois catégories principales : apprentissage, frontend et backend.</w:t>
      </w:r>
    </w:p>
    <w:p w14:paraId="19158F4B" w14:textId="77777777" w:rsidR="00295BE7" w:rsidRDefault="00295BE7" w:rsidP="00295BE7">
      <w:pPr>
        <w:ind w:left="648" w:firstLine="0"/>
        <w:sectPr w:rsidR="00295BE7" w:rsidSect="00F960C7">
          <w:headerReference w:type="default" r:id="rId55"/>
          <w:footerReference w:type="default" r:id="rId56"/>
          <w:footerReference w:type="first" r:id="rId57"/>
          <w:pgSz w:w="11906" w:h="16838" w:code="9"/>
          <w:pgMar w:top="1080" w:right="1080" w:bottom="1080" w:left="1080" w:header="432" w:footer="288" w:gutter="0"/>
          <w:cols w:space="720"/>
          <w:titlePg/>
          <w:docGrid w:linePitch="360"/>
        </w:sectPr>
      </w:pPr>
    </w:p>
    <w:p w14:paraId="596A4C7A" w14:textId="77777777" w:rsidR="00295BE7" w:rsidRPr="00295BE7" w:rsidRDefault="00295BE7" w:rsidP="00295BE7">
      <w:pPr>
        <w:spacing w:before="0" w:after="0" w:line="240" w:lineRule="auto"/>
        <w:ind w:left="90" w:firstLine="0"/>
        <w:rPr>
          <w:b/>
          <w:bCs/>
        </w:rPr>
      </w:pPr>
      <w:r w:rsidRPr="00295BE7">
        <w:rPr>
          <w:b/>
          <w:bCs/>
        </w:rPr>
        <w:t>Apprentissage :</w:t>
      </w:r>
    </w:p>
    <w:p w14:paraId="5E04D503" w14:textId="77777777" w:rsidR="00295BE7" w:rsidRDefault="00295BE7" w:rsidP="00295BE7">
      <w:pPr>
        <w:pStyle w:val="ListParagraph"/>
        <w:numPr>
          <w:ilvl w:val="0"/>
          <w:numId w:val="66"/>
        </w:numPr>
        <w:spacing w:before="0" w:after="0" w:line="240" w:lineRule="auto"/>
        <w:ind w:left="90"/>
      </w:pPr>
      <w:r>
        <w:t>Apprendre Angular et se connecter aux API (01/07 - 08/07)</w:t>
      </w:r>
    </w:p>
    <w:p w14:paraId="03D3BE15" w14:textId="7A6CB51E" w:rsidR="00295BE7" w:rsidRDefault="00295BE7" w:rsidP="00295BE7">
      <w:pPr>
        <w:pStyle w:val="ListParagraph"/>
        <w:numPr>
          <w:ilvl w:val="0"/>
          <w:numId w:val="66"/>
        </w:numPr>
        <w:spacing w:line="240" w:lineRule="auto"/>
        <w:ind w:left="90"/>
      </w:pPr>
      <w:r>
        <w:t>Apprendre NestJS (07/08 - 14/08)</w:t>
      </w:r>
    </w:p>
    <w:p w14:paraId="0E620555" w14:textId="734D9ED8" w:rsidR="00295BE7" w:rsidRPr="00295BE7" w:rsidRDefault="00295BE7" w:rsidP="00295BE7">
      <w:pPr>
        <w:spacing w:line="240" w:lineRule="auto"/>
        <w:ind w:left="90" w:firstLine="0"/>
        <w:rPr>
          <w:b/>
          <w:bCs/>
        </w:rPr>
      </w:pPr>
      <w:r w:rsidRPr="00295BE7">
        <w:rPr>
          <w:b/>
          <w:bCs/>
        </w:rPr>
        <w:t>Frontend :</w:t>
      </w:r>
    </w:p>
    <w:p w14:paraId="20D52CBF" w14:textId="1342B19E" w:rsidR="00295BE7" w:rsidRDefault="00295BE7" w:rsidP="00295BE7">
      <w:pPr>
        <w:pStyle w:val="ListParagraph"/>
        <w:numPr>
          <w:ilvl w:val="0"/>
          <w:numId w:val="66"/>
        </w:numPr>
        <w:spacing w:before="0" w:after="0" w:line="240" w:lineRule="auto"/>
        <w:ind w:left="90"/>
      </w:pPr>
      <w:r>
        <w:t>Paramétrer modèle de prix (09/07 - 11/07)</w:t>
      </w:r>
    </w:p>
    <w:p w14:paraId="19BF345F" w14:textId="45352B60" w:rsidR="00295BE7" w:rsidRDefault="00295BE7" w:rsidP="00295BE7">
      <w:pPr>
        <w:pStyle w:val="ListParagraph"/>
        <w:numPr>
          <w:ilvl w:val="0"/>
          <w:numId w:val="66"/>
        </w:numPr>
        <w:spacing w:before="0" w:after="0" w:line="240" w:lineRule="auto"/>
        <w:ind w:left="90"/>
      </w:pPr>
      <w:r>
        <w:t>Paramétrer modèle de stockage (10/07 - 11/07)</w:t>
      </w:r>
    </w:p>
    <w:p w14:paraId="2227097F" w14:textId="4857BEC3" w:rsidR="00295BE7" w:rsidRDefault="00295BE7" w:rsidP="00295BE7">
      <w:pPr>
        <w:pStyle w:val="ListParagraph"/>
        <w:numPr>
          <w:ilvl w:val="0"/>
          <w:numId w:val="66"/>
        </w:numPr>
        <w:spacing w:before="0" w:after="0" w:line="240" w:lineRule="auto"/>
        <w:ind w:left="90"/>
      </w:pPr>
      <w:r>
        <w:t>Paramétrer modèle de suivi (11/07 - 12/07)</w:t>
      </w:r>
    </w:p>
    <w:p w14:paraId="0592CEE2" w14:textId="6A77D7B4" w:rsidR="00295BE7" w:rsidRDefault="00295BE7" w:rsidP="00295BE7">
      <w:pPr>
        <w:pStyle w:val="ListParagraph"/>
        <w:numPr>
          <w:ilvl w:val="0"/>
          <w:numId w:val="66"/>
        </w:numPr>
        <w:spacing w:before="0" w:after="0" w:line="240" w:lineRule="auto"/>
        <w:ind w:left="90"/>
      </w:pPr>
      <w:r>
        <w:t>Consulter bon de réception (12/07 - 13/07)</w:t>
      </w:r>
    </w:p>
    <w:p w14:paraId="57EAB613" w14:textId="6A0E2327" w:rsidR="00295BE7" w:rsidRDefault="00295BE7" w:rsidP="00295BE7">
      <w:pPr>
        <w:pStyle w:val="ListParagraph"/>
        <w:numPr>
          <w:ilvl w:val="0"/>
          <w:numId w:val="66"/>
        </w:numPr>
        <w:spacing w:before="0" w:after="0" w:line="240" w:lineRule="auto"/>
        <w:ind w:left="90"/>
      </w:pPr>
      <w:r>
        <w:t>Modifier bon de réception (13/07 - 17/07)</w:t>
      </w:r>
    </w:p>
    <w:p w14:paraId="61B5AF3D" w14:textId="799A6D4E" w:rsidR="00295BE7" w:rsidRDefault="00295BE7" w:rsidP="00295BE7">
      <w:pPr>
        <w:pStyle w:val="ListParagraph"/>
        <w:numPr>
          <w:ilvl w:val="0"/>
          <w:numId w:val="66"/>
        </w:numPr>
        <w:spacing w:before="0" w:after="0" w:line="240" w:lineRule="auto"/>
        <w:ind w:left="90"/>
      </w:pPr>
      <w:r>
        <w:t xml:space="preserve">Consulter </w:t>
      </w:r>
      <w:r>
        <w:t>ligne bonne</w:t>
      </w:r>
      <w:r>
        <w:t xml:space="preserve"> de réception (17/07 - 18/07)</w:t>
      </w:r>
    </w:p>
    <w:p w14:paraId="25BC0371" w14:textId="02AA410D" w:rsidR="00295BE7" w:rsidRDefault="00295BE7" w:rsidP="00295BE7">
      <w:pPr>
        <w:pStyle w:val="ListParagraph"/>
        <w:numPr>
          <w:ilvl w:val="0"/>
          <w:numId w:val="66"/>
        </w:numPr>
        <w:spacing w:before="0" w:after="0" w:line="240" w:lineRule="auto"/>
        <w:ind w:left="90"/>
      </w:pPr>
      <w:r>
        <w:t xml:space="preserve">Consulter </w:t>
      </w:r>
      <w:r>
        <w:t>lignes bonnes</w:t>
      </w:r>
      <w:r>
        <w:t xml:space="preserve"> de commande (18/07 - 29/07)</w:t>
      </w:r>
    </w:p>
    <w:p w14:paraId="0B4F8D78" w14:textId="3ED078DC" w:rsidR="00295BE7" w:rsidRDefault="00295BE7" w:rsidP="00295BE7">
      <w:pPr>
        <w:pStyle w:val="ListParagraph"/>
        <w:numPr>
          <w:ilvl w:val="0"/>
          <w:numId w:val="66"/>
        </w:numPr>
        <w:spacing w:before="0" w:after="0" w:line="240" w:lineRule="auto"/>
        <w:ind w:left="90"/>
      </w:pPr>
      <w:r>
        <w:t>Consulter infos générales bon de réception (19/07 - 29/07)</w:t>
      </w:r>
    </w:p>
    <w:p w14:paraId="5621E527" w14:textId="63BE6330" w:rsidR="00295BE7" w:rsidRDefault="00295BE7" w:rsidP="00295BE7">
      <w:pPr>
        <w:pStyle w:val="ListParagraph"/>
        <w:numPr>
          <w:ilvl w:val="0"/>
          <w:numId w:val="66"/>
        </w:numPr>
        <w:spacing w:before="0" w:after="0" w:line="240" w:lineRule="auto"/>
        <w:ind w:left="90"/>
      </w:pPr>
      <w:r>
        <w:t>Affecter lot à bon de réception (21/07 - 29/07)</w:t>
      </w:r>
    </w:p>
    <w:p w14:paraId="3C167130" w14:textId="4BC0B7CC" w:rsidR="00295BE7" w:rsidRDefault="00295BE7" w:rsidP="00295BE7">
      <w:pPr>
        <w:pStyle w:val="ListParagraph"/>
        <w:numPr>
          <w:ilvl w:val="0"/>
          <w:numId w:val="66"/>
        </w:numPr>
        <w:spacing w:before="0" w:after="0" w:line="240" w:lineRule="auto"/>
        <w:ind w:left="90"/>
      </w:pPr>
      <w:r>
        <w:t>Créer nouveau lot avec DLC (23/07 - 29/07)</w:t>
      </w:r>
    </w:p>
    <w:p w14:paraId="788EB327" w14:textId="5E504E23" w:rsidR="00295BE7" w:rsidRDefault="00295BE7" w:rsidP="00295BE7">
      <w:pPr>
        <w:pStyle w:val="ListParagraph"/>
        <w:numPr>
          <w:ilvl w:val="0"/>
          <w:numId w:val="66"/>
        </w:numPr>
        <w:spacing w:before="0" w:after="0" w:line="240" w:lineRule="auto"/>
        <w:ind w:left="90"/>
      </w:pPr>
      <w:r>
        <w:t>Spécifier filtres pour image de stock (24/07 - 29/07)</w:t>
      </w:r>
    </w:p>
    <w:p w14:paraId="4A916424" w14:textId="611E85A1" w:rsidR="00295BE7" w:rsidRDefault="00295BE7" w:rsidP="00295BE7">
      <w:pPr>
        <w:pStyle w:val="ListParagraph"/>
        <w:numPr>
          <w:ilvl w:val="0"/>
          <w:numId w:val="66"/>
        </w:numPr>
        <w:spacing w:before="0" w:after="0" w:line="240" w:lineRule="auto"/>
        <w:ind w:left="90"/>
      </w:pPr>
      <w:r>
        <w:t>Calculer image de stock (25/07 - 29/07)</w:t>
      </w:r>
    </w:p>
    <w:p w14:paraId="24287CBF" w14:textId="53EA4E3E" w:rsidR="00295BE7" w:rsidRDefault="00295BE7" w:rsidP="00295BE7">
      <w:pPr>
        <w:pStyle w:val="ListParagraph"/>
        <w:numPr>
          <w:ilvl w:val="0"/>
          <w:numId w:val="66"/>
        </w:numPr>
        <w:spacing w:before="0" w:after="0" w:line="240" w:lineRule="auto"/>
        <w:ind w:left="90"/>
      </w:pPr>
      <w:r>
        <w:t>Consulter mouvement de stock (26/07 - 30/07)</w:t>
      </w:r>
    </w:p>
    <w:p w14:paraId="66F432FB" w14:textId="5275F76B" w:rsidR="00295BE7" w:rsidRDefault="00295BE7" w:rsidP="00295BE7">
      <w:pPr>
        <w:pStyle w:val="ListParagraph"/>
        <w:numPr>
          <w:ilvl w:val="0"/>
          <w:numId w:val="66"/>
        </w:numPr>
        <w:spacing w:before="0" w:after="0" w:line="240" w:lineRule="auto"/>
        <w:ind w:left="90"/>
      </w:pPr>
      <w:r>
        <w:t>Modifier mouvement de stock (26/07 - 30/07)</w:t>
      </w:r>
    </w:p>
    <w:p w14:paraId="69ABF294" w14:textId="7C333907" w:rsidR="00295BE7" w:rsidRDefault="00295BE7" w:rsidP="00295BE7">
      <w:pPr>
        <w:pStyle w:val="ListParagraph"/>
        <w:numPr>
          <w:ilvl w:val="0"/>
          <w:numId w:val="66"/>
        </w:numPr>
        <w:spacing w:before="0" w:after="0" w:line="240" w:lineRule="auto"/>
        <w:ind w:left="90"/>
      </w:pPr>
      <w:r>
        <w:t>Saisie des emplacements selon type (29/07 - 30/07)</w:t>
      </w:r>
    </w:p>
    <w:p w14:paraId="24921674" w14:textId="7372E12F" w:rsidR="00295BE7" w:rsidRDefault="00295BE7" w:rsidP="00295BE7">
      <w:pPr>
        <w:pStyle w:val="ListParagraph"/>
        <w:numPr>
          <w:ilvl w:val="0"/>
          <w:numId w:val="66"/>
        </w:numPr>
        <w:spacing w:before="0" w:after="0" w:line="240" w:lineRule="auto"/>
        <w:ind w:left="90"/>
      </w:pPr>
      <w:r>
        <w:t>Saisir quantité à expédier (29/07 - 30/07)</w:t>
      </w:r>
    </w:p>
    <w:p w14:paraId="68E4B1C4" w14:textId="62F021CF" w:rsidR="00295BE7" w:rsidRDefault="00295BE7" w:rsidP="00295BE7">
      <w:pPr>
        <w:pStyle w:val="ListParagraph"/>
        <w:numPr>
          <w:ilvl w:val="0"/>
          <w:numId w:val="66"/>
        </w:numPr>
        <w:spacing w:before="0" w:after="0" w:line="240" w:lineRule="auto"/>
        <w:ind w:left="90"/>
      </w:pPr>
      <w:r>
        <w:t>Vérifier quantité à expédier (29/07 - 30/07)</w:t>
      </w:r>
    </w:p>
    <w:p w14:paraId="7FCC3D84" w14:textId="43D5A231" w:rsidR="00295BE7" w:rsidRDefault="00295BE7" w:rsidP="00295BE7">
      <w:pPr>
        <w:pStyle w:val="ListParagraph"/>
        <w:numPr>
          <w:ilvl w:val="0"/>
          <w:numId w:val="66"/>
        </w:numPr>
        <w:spacing w:before="0" w:after="0" w:line="240" w:lineRule="auto"/>
        <w:ind w:left="90"/>
      </w:pPr>
      <w:r>
        <w:t>Contrôler disponibilité de stock (31/07 - 05/08)</w:t>
      </w:r>
    </w:p>
    <w:p w14:paraId="78552E96" w14:textId="4A48B96C" w:rsidR="00295BE7" w:rsidRDefault="00295BE7" w:rsidP="00295BE7">
      <w:pPr>
        <w:pStyle w:val="ListParagraph"/>
        <w:numPr>
          <w:ilvl w:val="0"/>
          <w:numId w:val="66"/>
        </w:numPr>
        <w:spacing w:before="0" w:after="0" w:line="240" w:lineRule="auto"/>
        <w:ind w:left="90"/>
      </w:pPr>
      <w:r>
        <w:t>Valider lignes de mouvement de stock (31/07 - 05/08)</w:t>
      </w:r>
    </w:p>
    <w:p w14:paraId="6A209871" w14:textId="634ACA07" w:rsidR="00295BE7" w:rsidRPr="00295BE7" w:rsidRDefault="00295BE7" w:rsidP="00295BE7">
      <w:pPr>
        <w:spacing w:line="240" w:lineRule="auto"/>
        <w:ind w:left="90" w:firstLine="0"/>
        <w:rPr>
          <w:b/>
          <w:bCs/>
        </w:rPr>
      </w:pPr>
      <w:r w:rsidRPr="00295BE7">
        <w:rPr>
          <w:b/>
          <w:bCs/>
        </w:rPr>
        <w:t>Backend :</w:t>
      </w:r>
    </w:p>
    <w:p w14:paraId="3017D31E" w14:textId="52243CEB" w:rsidR="00295BE7" w:rsidRDefault="00295BE7" w:rsidP="00295BE7">
      <w:pPr>
        <w:pStyle w:val="ListParagraph"/>
        <w:numPr>
          <w:ilvl w:val="0"/>
          <w:numId w:val="66"/>
        </w:numPr>
        <w:spacing w:before="0" w:after="0" w:line="240" w:lineRule="auto"/>
        <w:ind w:left="90"/>
      </w:pPr>
      <w:r>
        <w:t>Mise à niveau de fiche article (15/08 - 29/08)</w:t>
      </w:r>
    </w:p>
    <w:p w14:paraId="47CE60AE" w14:textId="3236E01C" w:rsidR="00295BE7" w:rsidRDefault="00295BE7" w:rsidP="00295BE7">
      <w:pPr>
        <w:pStyle w:val="ListParagraph"/>
        <w:numPr>
          <w:ilvl w:val="0"/>
          <w:numId w:val="66"/>
        </w:numPr>
        <w:spacing w:before="0" w:after="0" w:line="240" w:lineRule="auto"/>
        <w:ind w:left="90"/>
      </w:pPr>
      <w:r>
        <w:t xml:space="preserve">Dév. </w:t>
      </w:r>
      <w:r>
        <w:t>Modèles</w:t>
      </w:r>
      <w:r>
        <w:t xml:space="preserve"> de prix d’article (16/08 - 19/08)</w:t>
      </w:r>
    </w:p>
    <w:p w14:paraId="1D897A8D" w14:textId="7EBDCE32" w:rsidR="00295BE7" w:rsidRDefault="00295BE7" w:rsidP="00295BE7">
      <w:pPr>
        <w:pStyle w:val="ListParagraph"/>
        <w:numPr>
          <w:ilvl w:val="0"/>
          <w:numId w:val="66"/>
        </w:numPr>
        <w:spacing w:before="0" w:after="0" w:line="240" w:lineRule="auto"/>
        <w:ind w:left="90"/>
      </w:pPr>
      <w:r>
        <w:t xml:space="preserve">Dév. </w:t>
      </w:r>
      <w:r>
        <w:t>Modèles</w:t>
      </w:r>
      <w:r>
        <w:t xml:space="preserve"> de dimension de stockage (16/08 - 19/08)</w:t>
      </w:r>
    </w:p>
    <w:p w14:paraId="35844951" w14:textId="464B3BE3" w:rsidR="00295BE7" w:rsidRDefault="00295BE7" w:rsidP="00295BE7">
      <w:pPr>
        <w:pStyle w:val="ListParagraph"/>
        <w:numPr>
          <w:ilvl w:val="0"/>
          <w:numId w:val="66"/>
        </w:numPr>
        <w:spacing w:before="0" w:after="0" w:line="240" w:lineRule="auto"/>
        <w:ind w:left="90"/>
      </w:pPr>
      <w:r>
        <w:t xml:space="preserve">Dév. </w:t>
      </w:r>
      <w:r>
        <w:t>Modèles</w:t>
      </w:r>
      <w:r>
        <w:t xml:space="preserve"> de dimension de suivi (19/08 - 26/08)</w:t>
      </w:r>
    </w:p>
    <w:p w14:paraId="4C4215FB" w14:textId="677DF72A" w:rsidR="00295BE7" w:rsidRDefault="00295BE7" w:rsidP="00295BE7">
      <w:pPr>
        <w:pStyle w:val="ListParagraph"/>
        <w:numPr>
          <w:ilvl w:val="0"/>
          <w:numId w:val="66"/>
        </w:numPr>
        <w:spacing w:before="0" w:after="0" w:line="240" w:lineRule="auto"/>
        <w:ind w:left="90"/>
      </w:pPr>
      <w:r>
        <w:t>Suppression composante PRICEMO (19/08 - 26/08)</w:t>
      </w:r>
    </w:p>
    <w:p w14:paraId="4FEBDEC8" w14:textId="348B5400" w:rsidR="00295BE7" w:rsidRDefault="00295BE7" w:rsidP="00295BE7">
      <w:pPr>
        <w:pStyle w:val="ListParagraph"/>
        <w:numPr>
          <w:ilvl w:val="0"/>
          <w:numId w:val="66"/>
        </w:numPr>
        <w:spacing w:before="0" w:after="0" w:line="240" w:lineRule="auto"/>
        <w:ind w:left="90"/>
      </w:pPr>
      <w:r>
        <w:t>Ajout statut VALIDER (26/08 - 28/08)</w:t>
      </w:r>
    </w:p>
    <w:p w14:paraId="58D7BE7B" w14:textId="3F1DE5A6" w:rsidR="00295BE7" w:rsidRDefault="00295BE7" w:rsidP="00295BE7">
      <w:pPr>
        <w:pStyle w:val="ListParagraph"/>
        <w:numPr>
          <w:ilvl w:val="0"/>
          <w:numId w:val="66"/>
        </w:numPr>
        <w:spacing w:before="0" w:after="0" w:line="240" w:lineRule="auto"/>
        <w:ind w:left="90"/>
      </w:pPr>
      <w:r>
        <w:t xml:space="preserve">Gestion </w:t>
      </w:r>
      <w:r>
        <w:t>statues</w:t>
      </w:r>
      <w:r>
        <w:t xml:space="preserve"> DA (27/08 - 28/08)</w:t>
      </w:r>
    </w:p>
    <w:p w14:paraId="67CF1A35" w14:textId="6344683F" w:rsidR="00295BE7" w:rsidRDefault="00295BE7" w:rsidP="00295BE7">
      <w:pPr>
        <w:pStyle w:val="ListParagraph"/>
        <w:numPr>
          <w:ilvl w:val="0"/>
          <w:numId w:val="66"/>
        </w:numPr>
        <w:spacing w:before="0" w:after="0" w:line="240" w:lineRule="auto"/>
        <w:ind w:left="90"/>
      </w:pPr>
      <w:r>
        <w:t>Bouton passage statut VALIDER (27/08 - 28/08)</w:t>
      </w:r>
    </w:p>
    <w:p w14:paraId="77C7812C" w14:textId="77777777" w:rsidR="00423423" w:rsidRDefault="00295BE7" w:rsidP="00295BE7">
      <w:pPr>
        <w:pStyle w:val="ListParagraph"/>
        <w:numPr>
          <w:ilvl w:val="0"/>
          <w:numId w:val="66"/>
        </w:numPr>
        <w:spacing w:before="0" w:after="0" w:line="240" w:lineRule="auto"/>
        <w:ind w:left="90"/>
      </w:pPr>
      <w:r>
        <w:t>Clôture des lignes de DA (29/08 - 29/08)</w:t>
      </w:r>
    </w:p>
    <w:p w14:paraId="7D01FB8D" w14:textId="4E46983C" w:rsidR="00295BE7" w:rsidRPr="002670EF" w:rsidRDefault="00295BE7" w:rsidP="00295BE7">
      <w:pPr>
        <w:spacing w:before="0" w:after="0" w:line="240" w:lineRule="auto"/>
        <w:ind w:firstLine="0"/>
        <w:sectPr w:rsidR="00295BE7" w:rsidRPr="002670EF" w:rsidSect="00295BE7">
          <w:type w:val="continuous"/>
          <w:pgSz w:w="11906" w:h="16838" w:code="9"/>
          <w:pgMar w:top="1080" w:right="836" w:bottom="1080" w:left="1080" w:header="432" w:footer="288" w:gutter="0"/>
          <w:cols w:num="2" w:space="630"/>
          <w:titlePg/>
          <w:docGrid w:linePitch="360"/>
        </w:sectPr>
      </w:pPr>
    </w:p>
    <w:p w14:paraId="501C4509" w14:textId="6624DBAC" w:rsidR="00423423" w:rsidRPr="002670EF" w:rsidRDefault="00423423" w:rsidP="004A5F41">
      <w:pPr>
        <w:pStyle w:val="image"/>
        <w:rPr>
          <w:noProof w:val="0"/>
        </w:rPr>
        <w:sectPr w:rsidR="00423423" w:rsidRPr="002670EF" w:rsidSect="004A5F41">
          <w:pgSz w:w="16838" w:h="11906" w:orient="landscape" w:code="9"/>
          <w:pgMar w:top="1080" w:right="1080" w:bottom="1080" w:left="1080" w:header="432" w:footer="288" w:gutter="0"/>
          <w:cols w:space="720"/>
          <w:titlePg/>
          <w:docGrid w:linePitch="360"/>
        </w:sectPr>
      </w:pPr>
      <w:r w:rsidRPr="002670EF">
        <w:lastRenderedPageBreak/>
        <mc:AlternateContent>
          <mc:Choice Requires="wps">
            <w:drawing>
              <wp:anchor distT="0" distB="0" distL="114300" distR="114300" simplePos="0" relativeHeight="251693056" behindDoc="0" locked="0" layoutInCell="1" allowOverlap="1" wp14:anchorId="37A1301F" wp14:editId="147A0A19">
                <wp:simplePos x="0" y="0"/>
                <wp:positionH relativeFrom="column">
                  <wp:posOffset>-361950</wp:posOffset>
                </wp:positionH>
                <wp:positionV relativeFrom="paragraph">
                  <wp:posOffset>6054090</wp:posOffset>
                </wp:positionV>
                <wp:extent cx="10058400" cy="635"/>
                <wp:effectExtent l="0" t="0" r="0" b="0"/>
                <wp:wrapSquare wrapText="bothSides"/>
                <wp:docPr id="2091689481" name="Text Box 1"/>
                <wp:cNvGraphicFramePr/>
                <a:graphic xmlns:a="http://schemas.openxmlformats.org/drawingml/2006/main">
                  <a:graphicData uri="http://schemas.microsoft.com/office/word/2010/wordprocessingShape">
                    <wps:wsp>
                      <wps:cNvSpPr txBox="1"/>
                      <wps:spPr>
                        <a:xfrm>
                          <a:off x="0" y="0"/>
                          <a:ext cx="10058400" cy="635"/>
                        </a:xfrm>
                        <a:prstGeom prst="rect">
                          <a:avLst/>
                        </a:prstGeom>
                        <a:solidFill>
                          <a:prstClr val="white"/>
                        </a:solidFill>
                        <a:ln>
                          <a:noFill/>
                        </a:ln>
                      </wps:spPr>
                      <wps:txbx>
                        <w:txbxContent>
                          <w:p w14:paraId="3C32E293" w14:textId="25FD169E" w:rsidR="00423423" w:rsidRPr="002670EF" w:rsidRDefault="00423423" w:rsidP="00423423">
                            <w:pPr>
                              <w:pStyle w:val="Caption"/>
                              <w:rPr>
                                <w:sz w:val="24"/>
                                <w:szCs w:val="24"/>
                              </w:rPr>
                            </w:pPr>
                            <w:bookmarkStart w:id="174" w:name="_Toc181490945"/>
                            <w:r w:rsidRPr="002670EF">
                              <w:t xml:space="preserve">Figure </w:t>
                            </w:r>
                            <w:r w:rsidRPr="002670EF">
                              <w:fldChar w:fldCharType="begin"/>
                            </w:r>
                            <w:r w:rsidRPr="002670EF">
                              <w:instrText xml:space="preserve"> SEQ Figure \* ARABIC </w:instrText>
                            </w:r>
                            <w:r w:rsidRPr="002670EF">
                              <w:fldChar w:fldCharType="separate"/>
                            </w:r>
                            <w:r w:rsidR="00C209AF">
                              <w:rPr>
                                <w:noProof/>
                              </w:rPr>
                              <w:t>15</w:t>
                            </w:r>
                            <w:r w:rsidRPr="002670EF">
                              <w:fldChar w:fldCharType="end"/>
                            </w:r>
                            <w:r w:rsidRPr="002670EF">
                              <w:t xml:space="preserve"> diagramme de Gantt</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A1301F" id="_x0000_s1031" type="#_x0000_t202" style="position:absolute;left:0;text-align:left;margin-left:-28.5pt;margin-top:476.7pt;width:11in;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" stroked="f">
                <v:textbox style="mso-fit-shape-to-text:t" inset="0,0,0,0">
                  <w:txbxContent>
                    <w:p w14:paraId="3C32E293" w14:textId="25FD169E" w:rsidR="00423423" w:rsidRPr="002670EF" w:rsidRDefault="00423423" w:rsidP="00423423">
                      <w:pPr>
                        <w:pStyle w:val="Caption"/>
                        <w:rPr>
                          <w:sz w:val="24"/>
                          <w:szCs w:val="24"/>
                        </w:rPr>
                      </w:pPr>
                      <w:bookmarkStart w:id="175" w:name="_Toc181490945"/>
                      <w:r w:rsidRPr="002670EF">
                        <w:t xml:space="preserve">Figure </w:t>
                      </w:r>
                      <w:r w:rsidRPr="002670EF">
                        <w:fldChar w:fldCharType="begin"/>
                      </w:r>
                      <w:r w:rsidRPr="002670EF">
                        <w:instrText xml:space="preserve"> SEQ Figure \* ARABIC </w:instrText>
                      </w:r>
                      <w:r w:rsidRPr="002670EF">
                        <w:fldChar w:fldCharType="separate"/>
                      </w:r>
                      <w:r w:rsidR="00C209AF">
                        <w:rPr>
                          <w:noProof/>
                        </w:rPr>
                        <w:t>15</w:t>
                      </w:r>
                      <w:r w:rsidRPr="002670EF">
                        <w:fldChar w:fldCharType="end"/>
                      </w:r>
                      <w:r w:rsidRPr="002670EF">
                        <w:t xml:space="preserve"> diagramme de Gantt</w:t>
                      </w:r>
                      <w:bookmarkEnd w:id="175"/>
                    </w:p>
                  </w:txbxContent>
                </v:textbox>
                <w10:wrap type="square"/>
              </v:shape>
            </w:pict>
          </mc:Fallback>
        </mc:AlternateContent>
      </w:r>
      <w:r w:rsidR="007F4809" w:rsidRPr="002670EF">
        <w:drawing>
          <wp:anchor distT="0" distB="0" distL="114300" distR="114300" simplePos="0" relativeHeight="251691008" behindDoc="1" locked="0" layoutInCell="1" allowOverlap="1" wp14:anchorId="3F7E623D" wp14:editId="48403353">
            <wp:simplePos x="0" y="0"/>
            <wp:positionH relativeFrom="column">
              <wp:posOffset>-361950</wp:posOffset>
            </wp:positionH>
            <wp:positionV relativeFrom="page">
              <wp:posOffset>294640</wp:posOffset>
            </wp:positionV>
            <wp:extent cx="10058400" cy="6474460"/>
            <wp:effectExtent l="0" t="0" r="0" b="2540"/>
            <wp:wrapSquare wrapText="bothSides"/>
            <wp:docPr id="132013208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58">
                      <a:extLst>
                        <a:ext uri="{28A0092B-C50C-407E-A947-70E740481C1C}">
                          <a14:useLocalDpi xmlns:a14="http://schemas.microsoft.com/office/drawing/2010/main" val="0"/>
                        </a:ext>
                      </a:extLst>
                    </a:blip>
                    <a:srcRect t="5439"/>
                    <a:stretch/>
                  </pic:blipFill>
                  <pic:spPr bwMode="auto">
                    <a:xfrm>
                      <a:off x="0" y="0"/>
                      <a:ext cx="10058400" cy="64744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14F3371" w14:textId="77777777" w:rsidR="007F4809" w:rsidRPr="002670EF" w:rsidRDefault="007F4809" w:rsidP="00295BE7">
      <w:pPr>
        <w:pStyle w:val="Heading2"/>
      </w:pPr>
      <w:bookmarkStart w:id="176" w:name="_Toc181491673"/>
      <w:r w:rsidRPr="002670EF">
        <w:lastRenderedPageBreak/>
        <w:t>Développement Frontend</w:t>
      </w:r>
      <w:bookmarkEnd w:id="176"/>
    </w:p>
    <w:p w14:paraId="267537C4" w14:textId="77777777" w:rsidR="007F4809" w:rsidRPr="002670EF" w:rsidRDefault="007F4809" w:rsidP="00C209AF">
      <w:pPr>
        <w:pStyle w:val="Heading3"/>
        <w:numPr>
          <w:ilvl w:val="1"/>
          <w:numId w:val="73"/>
        </w:numPr>
      </w:pPr>
      <w:bookmarkStart w:id="177" w:name="_Toc181491674"/>
      <w:r w:rsidRPr="002670EF">
        <w:t>Login page</w:t>
      </w:r>
      <w:bookmarkEnd w:id="177"/>
    </w:p>
    <w:p w14:paraId="79E91924" w14:textId="77777777" w:rsidR="007F4809" w:rsidRPr="002670EF" w:rsidRDefault="007F4809" w:rsidP="00423423">
      <w:pPr>
        <w:pStyle w:val="image"/>
        <w:rPr>
          <w:noProof w:val="0"/>
        </w:rPr>
      </w:pPr>
      <w:r w:rsidRPr="002670EF">
        <w:drawing>
          <wp:inline distT="0" distB="0" distL="0" distR="0" wp14:anchorId="7DE8576F" wp14:editId="2F7F6AE3">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59"/>
                    <a:stretch>
                      <a:fillRect/>
                    </a:stretch>
                  </pic:blipFill>
                  <pic:spPr>
                    <a:xfrm>
                      <a:off x="0" y="0"/>
                      <a:ext cx="6400800" cy="3598545"/>
                    </a:xfrm>
                    <a:prstGeom prst="rect">
                      <a:avLst/>
                    </a:prstGeom>
                  </pic:spPr>
                </pic:pic>
              </a:graphicData>
            </a:graphic>
          </wp:inline>
        </w:drawing>
      </w:r>
    </w:p>
    <w:p w14:paraId="7E766A18" w14:textId="6FF051F6" w:rsidR="007F4809" w:rsidRPr="002670EF" w:rsidRDefault="007F4809" w:rsidP="007F4809">
      <w:pPr>
        <w:pStyle w:val="Caption"/>
      </w:pPr>
      <w:bookmarkStart w:id="178" w:name="_Toc181490946"/>
      <w:r w:rsidRPr="002670EF">
        <w:t xml:space="preserve">Figure </w:t>
      </w:r>
      <w:r w:rsidRPr="002670EF">
        <w:fldChar w:fldCharType="begin"/>
      </w:r>
      <w:r w:rsidRPr="002670EF">
        <w:instrText xml:space="preserve"> SEQ Figure \* ARABIC </w:instrText>
      </w:r>
      <w:r w:rsidRPr="002670EF">
        <w:fldChar w:fldCharType="separate"/>
      </w:r>
      <w:r w:rsidR="00C209AF">
        <w:rPr>
          <w:noProof/>
        </w:rPr>
        <w:t>16</w:t>
      </w:r>
      <w:r w:rsidRPr="002670EF">
        <w:fldChar w:fldCharType="end"/>
      </w:r>
      <w:r w:rsidRPr="002670EF">
        <w:t xml:space="preserve"> page de login</w:t>
      </w:r>
      <w:bookmarkEnd w:id="178"/>
    </w:p>
    <w:p w14:paraId="1FD109D7" w14:textId="77777777" w:rsidR="007F4809" w:rsidRPr="002670EF" w:rsidRDefault="007F4809" w:rsidP="007F4809">
      <w:r w:rsidRPr="002670EF">
        <w:t xml:space="preserve">Sur cette page, l’utilisateur doit saisir la référence de la société ainsi que leur nom d’utilisateur et mot de passe. À cette étape, notre encadrant fournit un </w:t>
      </w:r>
      <w:r w:rsidRPr="008F5010">
        <w:t>Token</w:t>
      </w:r>
      <w:r w:rsidRPr="002670EF">
        <w:rPr>
          <w:rStyle w:val="FootnoteReference"/>
        </w:rPr>
        <w:footnoteReference w:id="1"/>
      </w:r>
      <w:r w:rsidRPr="002670EF">
        <w:t xml:space="preserve"> à placer dans le logiciel Mockoon afin de se connecter à l’application depuis la partie frontend.</w:t>
      </w:r>
    </w:p>
    <w:p w14:paraId="31733EF8" w14:textId="77777777" w:rsidR="007F4809" w:rsidRPr="002670EF" w:rsidRDefault="007F4809" w:rsidP="007F4809"/>
    <w:p w14:paraId="2D437CF9" w14:textId="77777777" w:rsidR="007F4809" w:rsidRPr="002670EF" w:rsidRDefault="007F4809" w:rsidP="002670EF">
      <w:pPr>
        <w:pStyle w:val="image"/>
        <w:rPr>
          <w:noProof w:val="0"/>
        </w:rPr>
      </w:pPr>
      <w:r w:rsidRPr="002670EF">
        <w:lastRenderedPageBreak/>
        <w:drawing>
          <wp:inline distT="0" distB="0" distL="0" distR="0" wp14:anchorId="26B24023" wp14:editId="65436B0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0"/>
                    <a:stretch>
                      <a:fillRect/>
                    </a:stretch>
                  </pic:blipFill>
                  <pic:spPr>
                    <a:xfrm>
                      <a:off x="0" y="0"/>
                      <a:ext cx="6400800" cy="3598545"/>
                    </a:xfrm>
                    <a:prstGeom prst="rect">
                      <a:avLst/>
                    </a:prstGeom>
                  </pic:spPr>
                </pic:pic>
              </a:graphicData>
            </a:graphic>
          </wp:inline>
        </w:drawing>
      </w:r>
    </w:p>
    <w:p w14:paraId="111E1DDF" w14:textId="6BBAF113" w:rsidR="007F4809" w:rsidRPr="002670EF" w:rsidRDefault="007F4809" w:rsidP="007F4809">
      <w:pPr>
        <w:pStyle w:val="Caption"/>
      </w:pPr>
      <w:bookmarkStart w:id="179" w:name="_Toc181490947"/>
      <w:r w:rsidRPr="002670EF">
        <w:t xml:space="preserve">Figure </w:t>
      </w:r>
      <w:r w:rsidRPr="002670EF">
        <w:fldChar w:fldCharType="begin"/>
      </w:r>
      <w:r w:rsidRPr="002670EF">
        <w:instrText xml:space="preserve"> SEQ Figure \* ARABIC </w:instrText>
      </w:r>
      <w:r w:rsidRPr="002670EF">
        <w:fldChar w:fldCharType="separate"/>
      </w:r>
      <w:r w:rsidR="00C209AF">
        <w:rPr>
          <w:noProof/>
        </w:rPr>
        <w:t>17</w:t>
      </w:r>
      <w:r w:rsidRPr="002670EF">
        <w:fldChar w:fldCharType="end"/>
      </w:r>
      <w:r w:rsidRPr="002670EF">
        <w:t xml:space="preserve"> page d'accueil</w:t>
      </w:r>
      <w:bookmarkEnd w:id="179"/>
    </w:p>
    <w:p w14:paraId="4B6CBD71" w14:textId="77777777" w:rsidR="007F4809" w:rsidRPr="002670EF" w:rsidRDefault="007F4809" w:rsidP="002670EF">
      <w:r w:rsidRPr="002670EF">
        <w:t>La page d'accueil comporte les éléments essentiels de l'application, à savoir :</w:t>
      </w:r>
    </w:p>
    <w:p w14:paraId="25AC7231" w14:textId="77777777" w:rsidR="007F4809" w:rsidRPr="002670EF" w:rsidRDefault="007F4809" w:rsidP="002670EF">
      <w:pPr>
        <w:pStyle w:val="ListParagraph"/>
        <w:numPr>
          <w:ilvl w:val="0"/>
          <w:numId w:val="66"/>
        </w:numPr>
      </w:pPr>
      <w:r w:rsidRPr="002670EF">
        <w:t>Barre latérale (Sidebar) : pour organiser les différents liens de navigation d'administration</w:t>
      </w:r>
    </w:p>
    <w:p w14:paraId="63A588FB" w14:textId="77777777" w:rsidR="007F4809" w:rsidRPr="002670EF" w:rsidRDefault="007F4809" w:rsidP="002670EF">
      <w:pPr>
        <w:pStyle w:val="ListParagraph"/>
        <w:numPr>
          <w:ilvl w:val="0"/>
          <w:numId w:val="66"/>
        </w:numPr>
      </w:pPr>
      <w:r w:rsidRPr="002670EF">
        <w:t>En-tête (Header)</w:t>
      </w:r>
    </w:p>
    <w:p w14:paraId="6084F473" w14:textId="77777777" w:rsidR="007F4809" w:rsidRPr="002670EF" w:rsidRDefault="007F4809" w:rsidP="002670EF">
      <w:pPr>
        <w:pStyle w:val="ListParagraph"/>
        <w:numPr>
          <w:ilvl w:val="0"/>
          <w:numId w:val="66"/>
        </w:numPr>
      </w:pPr>
      <w:r w:rsidRPr="002670EF">
        <w:t>Pied de page (</w:t>
      </w:r>
      <w:r w:rsidRPr="002670EF">
        <w:rPr>
          <w:lang w:val="en-US"/>
        </w:rPr>
        <w:t>Footer</w:t>
      </w:r>
      <w:r w:rsidRPr="002670EF">
        <w:t>)</w:t>
      </w:r>
    </w:p>
    <w:p w14:paraId="67A2D5DD" w14:textId="77777777" w:rsidR="007F4809" w:rsidRPr="002670EF" w:rsidRDefault="007F4809" w:rsidP="00C209AF">
      <w:pPr>
        <w:pStyle w:val="Heading3"/>
        <w:numPr>
          <w:ilvl w:val="1"/>
          <w:numId w:val="73"/>
        </w:numPr>
      </w:pPr>
      <w:bookmarkStart w:id="180" w:name="_Toc181491675"/>
      <w:r w:rsidRPr="002670EF">
        <w:t>Modèle des items</w:t>
      </w:r>
      <w:bookmarkEnd w:id="180"/>
    </w:p>
    <w:p w14:paraId="6CF36350" w14:textId="77777777" w:rsidR="007F4809" w:rsidRPr="002670EF" w:rsidRDefault="007F4809" w:rsidP="00423423">
      <w:pPr>
        <w:pStyle w:val="image"/>
        <w:rPr>
          <w:noProof w:val="0"/>
        </w:rPr>
      </w:pPr>
      <w:r w:rsidRPr="002670EF">
        <w:drawing>
          <wp:inline distT="0" distB="0" distL="0" distR="0" wp14:anchorId="5A1D40E8" wp14:editId="2F4FDD99">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00800" cy="3614420"/>
                    </a:xfrm>
                    <a:prstGeom prst="rect">
                      <a:avLst/>
                    </a:prstGeom>
                  </pic:spPr>
                </pic:pic>
              </a:graphicData>
            </a:graphic>
          </wp:inline>
        </w:drawing>
      </w:r>
    </w:p>
    <w:p w14:paraId="5035E0B5" w14:textId="195FA7AF" w:rsidR="007F4809" w:rsidRPr="002670EF" w:rsidRDefault="007F4809" w:rsidP="007F4809">
      <w:pPr>
        <w:pStyle w:val="Caption"/>
      </w:pPr>
      <w:bookmarkStart w:id="181" w:name="_Toc181490948"/>
      <w:r w:rsidRPr="002670EF">
        <w:t xml:space="preserve">Figure </w:t>
      </w:r>
      <w:r w:rsidRPr="002670EF">
        <w:fldChar w:fldCharType="begin"/>
      </w:r>
      <w:r w:rsidRPr="002670EF">
        <w:instrText xml:space="preserve"> SEQ Figure \* ARABIC </w:instrText>
      </w:r>
      <w:r w:rsidRPr="002670EF">
        <w:fldChar w:fldCharType="separate"/>
      </w:r>
      <w:r w:rsidR="00C209AF">
        <w:rPr>
          <w:noProof/>
        </w:rPr>
        <w:t>18</w:t>
      </w:r>
      <w:r w:rsidRPr="002670EF">
        <w:fldChar w:fldCharType="end"/>
      </w:r>
      <w:r w:rsidRPr="002670EF">
        <w:t xml:space="preserve"> page de model d'item</w:t>
      </w:r>
      <w:bookmarkEnd w:id="181"/>
    </w:p>
    <w:p w14:paraId="3DFA6848" w14:textId="77777777" w:rsidR="007F4809" w:rsidRPr="002670EF" w:rsidRDefault="007F4809" w:rsidP="007F4809">
      <w:r w:rsidRPr="002670EF">
        <w:lastRenderedPageBreak/>
        <w:t>Dans cette interface en peux gère les model des items en haut de l’en trouve un Megamenu</w:t>
      </w:r>
      <w:r w:rsidRPr="002670EF">
        <w:rPr>
          <w:rStyle w:val="FootnoteReference"/>
        </w:rPr>
        <w:footnoteReference w:id="2"/>
      </w:r>
      <w:r w:rsidRPr="002670EF">
        <w:t xml:space="preserve"> qui consiste trois bottons :</w:t>
      </w:r>
    </w:p>
    <w:p w14:paraId="392A8156" w14:textId="77777777" w:rsidR="002670EF" w:rsidRPr="002670EF" w:rsidRDefault="002670EF" w:rsidP="007F4809"/>
    <w:p w14:paraId="66C41F3A" w14:textId="766A0986" w:rsidR="002670EF" w:rsidRPr="002670EF" w:rsidRDefault="007F4809" w:rsidP="002670EF">
      <w:pPr>
        <w:pStyle w:val="ListParagraph"/>
        <w:numPr>
          <w:ilvl w:val="0"/>
          <w:numId w:val="66"/>
        </w:numPr>
      </w:pPr>
      <w:r w:rsidRPr="002670EF">
        <w:rPr>
          <w:b/>
          <w:bCs/>
        </w:rPr>
        <w:t>Nouveau :</w:t>
      </w:r>
      <w:r w:rsidRPr="002670EF">
        <w:t xml:space="preserve"> pour entre dans le mode de crée un nouveau modèl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276A61CE" w14:textId="77777777" w:rsidR="002670EF" w:rsidRPr="002670EF" w:rsidRDefault="002670EF" w:rsidP="002670EF">
      <w:pPr>
        <w:ind w:left="288" w:firstLine="0"/>
      </w:pPr>
    </w:p>
    <w:p w14:paraId="46597F1D" w14:textId="11E101ED" w:rsidR="002670EF" w:rsidRPr="002670EF" w:rsidRDefault="007F4809" w:rsidP="002670EF">
      <w:pPr>
        <w:pStyle w:val="ListParagraph"/>
        <w:numPr>
          <w:ilvl w:val="0"/>
          <w:numId w:val="66"/>
        </w:numPr>
      </w:pPr>
      <w:r w:rsidRPr="002670EF">
        <w:rPr>
          <w:b/>
          <w:bCs/>
          <w:noProof/>
        </w:rPr>
        <w:drawing>
          <wp:anchor distT="0" distB="0" distL="114300" distR="114300" simplePos="0" relativeHeight="251687936" behindDoc="1" locked="0" layoutInCell="1" allowOverlap="1" wp14:anchorId="25F4FDD7" wp14:editId="42BAF0FB">
            <wp:simplePos x="0" y="0"/>
            <wp:positionH relativeFrom="margin">
              <wp:align>right</wp:align>
            </wp:positionH>
            <wp:positionV relativeFrom="paragraph">
              <wp:posOffset>6754</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2670EF">
        <w:rPr>
          <w:b/>
          <w:bCs/>
        </w:rPr>
        <w:t>Enregistrer</w:t>
      </w:r>
      <w:r w:rsidRPr="002670EF">
        <w:t xml:space="preserve"> : pour soumettre le formulaire pour être enregistre dans la base de données et afficher ci l’enregistrement et fate avec succès ou pas </w:t>
      </w:r>
    </w:p>
    <w:p w14:paraId="4EE54F1F" w14:textId="77777777" w:rsidR="002670EF" w:rsidRPr="002670EF" w:rsidRDefault="002670EF" w:rsidP="002670EF">
      <w:pPr>
        <w:ind w:left="288" w:firstLine="0"/>
      </w:pPr>
    </w:p>
    <w:p w14:paraId="29364606" w14:textId="67047EE4" w:rsidR="002670EF" w:rsidRPr="002670EF" w:rsidRDefault="007F4809" w:rsidP="002670EF">
      <w:pPr>
        <w:pStyle w:val="ListParagraph"/>
        <w:numPr>
          <w:ilvl w:val="0"/>
          <w:numId w:val="66"/>
        </w:numPr>
      </w:pPr>
      <w:r w:rsidRPr="002670EF">
        <w:rPr>
          <w:b/>
          <w:bCs/>
        </w:rPr>
        <w:t>Annuler</w:t>
      </w:r>
      <w:r w:rsidRPr="002670EF">
        <w:t xml:space="preserve"> : pour annuler la saisir sortir de mode de création dans ce mode l’utilisateur n’a pas le droit de saisir au modifier les données dans le formulaire la même chose se produit en cliquant sur un modèle d'article dans la liste  </w:t>
      </w:r>
    </w:p>
    <w:p w14:paraId="078BFA05" w14:textId="77777777" w:rsidR="002670EF" w:rsidRPr="002670EF" w:rsidRDefault="002670EF" w:rsidP="002670EF">
      <w:pPr>
        <w:ind w:left="288" w:firstLine="0"/>
      </w:pPr>
    </w:p>
    <w:p w14:paraId="45E8801D" w14:textId="6514881D" w:rsidR="007F4809" w:rsidRPr="002670EF" w:rsidRDefault="002670EF" w:rsidP="002670EF">
      <w:r w:rsidRPr="002670EF">
        <w:rPr>
          <w:b/>
          <w:bCs/>
          <w:noProof/>
        </w:rPr>
        <w:drawing>
          <wp:anchor distT="0" distB="0" distL="114300" distR="114300" simplePos="0" relativeHeight="251686912" behindDoc="1" locked="0" layoutInCell="1" allowOverlap="1" wp14:anchorId="18BB98CA" wp14:editId="7FFE8E21">
            <wp:simplePos x="0" y="0"/>
            <wp:positionH relativeFrom="margin">
              <wp:posOffset>4300855</wp:posOffset>
            </wp:positionH>
            <wp:positionV relativeFrom="paragraph">
              <wp:posOffset>13335</wp:posOffset>
            </wp:positionV>
            <wp:extent cx="1799590" cy="204470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1799590" cy="2044700"/>
                    </a:xfrm>
                    <a:prstGeom prst="rect">
                      <a:avLst/>
                    </a:prstGeom>
                  </pic:spPr>
                </pic:pic>
              </a:graphicData>
            </a:graphic>
            <wp14:sizeRelH relativeFrom="margin">
              <wp14:pctWidth>0</wp14:pctWidth>
            </wp14:sizeRelH>
            <wp14:sizeRelV relativeFrom="margin">
              <wp14:pctHeight>0</wp14:pctHeight>
            </wp14:sizeRelV>
          </wp:anchor>
        </w:drawing>
      </w:r>
      <w:r w:rsidR="007F4809" w:rsidRPr="002670EF">
        <w:t>A gouache en a une liste qui afficher les model des items qui déjà existe dans la base de données avec la possibilité de rechercher un item grâce à la barre de recherche, la rechercher se déroule en temps réel.</w:t>
      </w:r>
    </w:p>
    <w:p w14:paraId="173EA43E" w14:textId="77777777" w:rsidR="002670EF" w:rsidRPr="002670EF" w:rsidRDefault="002670EF" w:rsidP="002670EF"/>
    <w:p w14:paraId="2E452277" w14:textId="5EDB7F90" w:rsidR="002670EF" w:rsidRPr="002670EF" w:rsidRDefault="007F4809" w:rsidP="002670EF">
      <w:r w:rsidRPr="002670EF">
        <w:t>Lorsque l’utilisateur clique sur un modèle d’article, le formulaire à droit sera rempli avec les informations sur ce modèle d’article comme indiqué avec l’itmo-3 dans la figure précédente</w:t>
      </w:r>
    </w:p>
    <w:p w14:paraId="09EC665E" w14:textId="77777777" w:rsidR="007F4809" w:rsidRPr="002670EF" w:rsidRDefault="007F4809" w:rsidP="007F4809">
      <w:pPr>
        <w:pStyle w:val="Heading3"/>
      </w:pPr>
      <w:bookmarkStart w:id="182" w:name="_Toc181491676"/>
      <w:r w:rsidRPr="002670EF">
        <w:t>Modèle de dimension de stockage</w:t>
      </w:r>
      <w:bookmarkEnd w:id="182"/>
    </w:p>
    <w:p w14:paraId="4D1FD3CD" w14:textId="77777777" w:rsidR="007F4809" w:rsidRPr="002670EF" w:rsidRDefault="007F4809" w:rsidP="00423423">
      <w:pPr>
        <w:pStyle w:val="image"/>
        <w:rPr>
          <w:noProof w:val="0"/>
        </w:rPr>
      </w:pPr>
      <w:r w:rsidRPr="002670EF">
        <w:lastRenderedPageBreak/>
        <w:drawing>
          <wp:inline distT="0" distB="0" distL="0" distR="0" wp14:anchorId="2EB1875C" wp14:editId="6BA2A844">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00800" cy="3614420"/>
                    </a:xfrm>
                    <a:prstGeom prst="rect">
                      <a:avLst/>
                    </a:prstGeom>
                  </pic:spPr>
                </pic:pic>
              </a:graphicData>
            </a:graphic>
          </wp:inline>
        </w:drawing>
      </w:r>
    </w:p>
    <w:p w14:paraId="590D4D64" w14:textId="22813584" w:rsidR="007F4809" w:rsidRPr="002670EF" w:rsidRDefault="007F4809" w:rsidP="002670EF">
      <w:pPr>
        <w:pStyle w:val="Caption"/>
        <w:spacing w:before="240" w:after="240"/>
      </w:pPr>
      <w:bookmarkStart w:id="183" w:name="_Toc181490949"/>
      <w:r w:rsidRPr="002670EF">
        <w:t xml:space="preserve">Figure </w:t>
      </w:r>
      <w:r w:rsidRPr="002670EF">
        <w:fldChar w:fldCharType="begin"/>
      </w:r>
      <w:r w:rsidRPr="002670EF">
        <w:instrText xml:space="preserve"> SEQ Figure \* ARABIC </w:instrText>
      </w:r>
      <w:r w:rsidRPr="002670EF">
        <w:fldChar w:fldCharType="separate"/>
      </w:r>
      <w:r w:rsidR="00C209AF">
        <w:rPr>
          <w:noProof/>
        </w:rPr>
        <w:t>19</w:t>
      </w:r>
      <w:r w:rsidRPr="002670EF">
        <w:fldChar w:fldCharType="end"/>
      </w:r>
      <w:r w:rsidRPr="002670EF">
        <w:t xml:space="preserve">  Model de dimension de stockage</w:t>
      </w:r>
      <w:bookmarkEnd w:id="183"/>
    </w:p>
    <w:p w14:paraId="6E5EE113" w14:textId="77777777" w:rsidR="007F4809" w:rsidRPr="002670EF" w:rsidRDefault="007F4809" w:rsidP="007F4809">
      <w:r w:rsidRPr="002670EF">
        <w:t>Dans cette interface en a la même chose que modèle d’article : un Megamenu avec les mêmes bottons qui faire le même rôle et une liste des modèles de dimension de stockage qui a aussi la possibilité de la recherche et sélectionner un modèle pour l’afficher. La différence c’est le formulaire de données de base :</w:t>
      </w:r>
    </w:p>
    <w:p w14:paraId="48ED7762" w14:textId="77777777" w:rsidR="007F4809" w:rsidRPr="002670EF" w:rsidRDefault="007F4809" w:rsidP="007F4809">
      <w:r w:rsidRPr="002670EF">
        <w:t>Dans ce modèle en a le référence de modèle, Le référence d’objet de suivi et la société, le modèle, des choix :</w:t>
      </w:r>
    </w:p>
    <w:p w14:paraId="5909D094" w14:textId="77777777" w:rsidR="007F4809" w:rsidRPr="002670EF" w:rsidRDefault="007F4809" w:rsidP="002670EF">
      <w:pPr>
        <w:pStyle w:val="ListParagraph"/>
        <w:numPr>
          <w:ilvl w:val="0"/>
          <w:numId w:val="11"/>
        </w:numPr>
        <w:spacing w:line="480" w:lineRule="auto"/>
      </w:pPr>
      <w:r w:rsidRPr="002670EF">
        <w:t>S’il est actif</w:t>
      </w:r>
    </w:p>
    <w:p w14:paraId="68939FC5" w14:textId="77777777" w:rsidR="007F4809" w:rsidRPr="002670EF" w:rsidRDefault="007F4809" w:rsidP="002670EF">
      <w:pPr>
        <w:pStyle w:val="ListParagraph"/>
        <w:numPr>
          <w:ilvl w:val="0"/>
          <w:numId w:val="11"/>
        </w:numPr>
        <w:spacing w:line="480" w:lineRule="auto"/>
      </w:pPr>
      <w:r w:rsidRPr="002670EF">
        <w:t>Si a un site géographique</w:t>
      </w:r>
    </w:p>
    <w:p w14:paraId="026538E3" w14:textId="77777777" w:rsidR="007F4809" w:rsidRPr="002670EF" w:rsidRDefault="007F4809" w:rsidP="002670EF">
      <w:pPr>
        <w:pStyle w:val="ListParagraph"/>
        <w:numPr>
          <w:ilvl w:val="0"/>
          <w:numId w:val="11"/>
        </w:numPr>
        <w:spacing w:line="480" w:lineRule="auto"/>
      </w:pPr>
      <w:r w:rsidRPr="002670EF">
        <w:t xml:space="preserve">Si a un entrepôt </w:t>
      </w:r>
    </w:p>
    <w:p w14:paraId="00441AA9" w14:textId="77777777" w:rsidR="007F4809" w:rsidRPr="002670EF" w:rsidRDefault="007F4809" w:rsidP="002670EF">
      <w:pPr>
        <w:pStyle w:val="ListParagraph"/>
        <w:numPr>
          <w:ilvl w:val="0"/>
          <w:numId w:val="11"/>
        </w:numPr>
        <w:spacing w:line="480" w:lineRule="auto"/>
      </w:pPr>
      <w:r w:rsidRPr="002670EF">
        <w:t>Si a un emplacement</w:t>
      </w:r>
    </w:p>
    <w:p w14:paraId="4F93614C" w14:textId="77777777" w:rsidR="002670EF" w:rsidRPr="002670EF" w:rsidRDefault="002670EF">
      <w:pPr>
        <w:spacing w:before="0" w:after="160" w:line="259" w:lineRule="auto"/>
        <w:ind w:firstLine="0"/>
        <w:jc w:val="left"/>
        <w:rPr>
          <w:rFonts w:eastAsia="Times New Roman" w:cs="Times New Roman"/>
          <w:b/>
          <w:bCs/>
          <w:color w:val="4F81BD"/>
          <w:sz w:val="32"/>
        </w:rPr>
      </w:pPr>
      <w:r w:rsidRPr="002670EF">
        <w:br w:type="page"/>
      </w:r>
    </w:p>
    <w:p w14:paraId="4FBF6FBB" w14:textId="729EC25D" w:rsidR="007F4809" w:rsidRPr="002670EF" w:rsidRDefault="007F4809" w:rsidP="007F4809">
      <w:pPr>
        <w:pStyle w:val="Heading3"/>
      </w:pPr>
      <w:bookmarkStart w:id="184" w:name="_Toc181491677"/>
      <w:r w:rsidRPr="002670EF">
        <w:lastRenderedPageBreak/>
        <w:t>Modèle de dimension de suivi</w:t>
      </w:r>
      <w:bookmarkEnd w:id="184"/>
    </w:p>
    <w:p w14:paraId="7E2E3B75" w14:textId="77777777" w:rsidR="007F4809" w:rsidRPr="002670EF" w:rsidRDefault="007F4809" w:rsidP="00423423">
      <w:pPr>
        <w:pStyle w:val="image"/>
        <w:rPr>
          <w:noProof w:val="0"/>
        </w:rPr>
      </w:pPr>
      <w:r w:rsidRPr="002670EF">
        <w:drawing>
          <wp:inline distT="0" distB="0" distL="0" distR="0" wp14:anchorId="5A1E1C5B" wp14:editId="5032BF60">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4EABE1FA" w14:textId="71AAE7D2" w:rsidR="007F4809" w:rsidRPr="002670EF" w:rsidRDefault="007F4809" w:rsidP="00423423">
      <w:pPr>
        <w:pStyle w:val="Caption"/>
      </w:pPr>
      <w:bookmarkStart w:id="185" w:name="_Toc181490950"/>
      <w:r w:rsidRPr="002670EF">
        <w:t xml:space="preserve">Figure </w:t>
      </w:r>
      <w:r w:rsidRPr="002670EF">
        <w:fldChar w:fldCharType="begin"/>
      </w:r>
      <w:r w:rsidRPr="002670EF">
        <w:instrText xml:space="preserve"> SEQ Figure \* ARABIC </w:instrText>
      </w:r>
      <w:r w:rsidRPr="002670EF">
        <w:fldChar w:fldCharType="separate"/>
      </w:r>
      <w:r w:rsidR="00C209AF">
        <w:rPr>
          <w:noProof/>
        </w:rPr>
        <w:t>20</w:t>
      </w:r>
      <w:r w:rsidRPr="002670EF">
        <w:fldChar w:fldCharType="end"/>
      </w:r>
      <w:r w:rsidR="00423423" w:rsidRPr="002670EF">
        <w:t xml:space="preserve"> Interface de sélection et consultation d'un modèle de dimension de suivi</w:t>
      </w:r>
      <w:bookmarkEnd w:id="185"/>
    </w:p>
    <w:p w14:paraId="33091202" w14:textId="77777777" w:rsidR="007F4809" w:rsidRPr="002670EF" w:rsidRDefault="007F4809" w:rsidP="007F4809">
      <w:r w:rsidRPr="002670EF">
        <w:t>Dans ce cas, l'utilisateur recherche un modèle qui porte le numéro 1 dans sa référence et sélectionne le modèle track-41 pour voir ses informations.</w:t>
      </w:r>
    </w:p>
    <w:p w14:paraId="7E049690" w14:textId="77777777" w:rsidR="007F4809" w:rsidRPr="002670EF" w:rsidRDefault="007F4809" w:rsidP="007F4809">
      <w:r w:rsidRPr="002670EF">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1111093A" w14:textId="77777777" w:rsidR="007F4809" w:rsidRPr="002670EF" w:rsidRDefault="007F4809" w:rsidP="007F4809">
      <w:r w:rsidRPr="002670EF">
        <w:t>Dans ce modèle en a le référence de modèle, le modèle, des choix :</w:t>
      </w:r>
    </w:p>
    <w:p w14:paraId="559BB3BC" w14:textId="77777777" w:rsidR="007F4809" w:rsidRPr="002670EF" w:rsidRDefault="007F4809" w:rsidP="002670EF">
      <w:pPr>
        <w:pStyle w:val="ListParagraph"/>
        <w:numPr>
          <w:ilvl w:val="0"/>
          <w:numId w:val="11"/>
        </w:numPr>
        <w:spacing w:line="480" w:lineRule="auto"/>
      </w:pPr>
      <w:r w:rsidRPr="002670EF">
        <w:t>S’il est actif</w:t>
      </w:r>
    </w:p>
    <w:p w14:paraId="514B1FF1" w14:textId="77777777" w:rsidR="007F4809" w:rsidRPr="002670EF" w:rsidRDefault="007F4809" w:rsidP="002670EF">
      <w:pPr>
        <w:pStyle w:val="ListParagraph"/>
        <w:numPr>
          <w:ilvl w:val="0"/>
          <w:numId w:val="11"/>
        </w:numPr>
        <w:spacing w:line="480" w:lineRule="auto"/>
      </w:pPr>
      <w:r w:rsidRPr="002670EF">
        <w:t>Si a un lot</w:t>
      </w:r>
    </w:p>
    <w:p w14:paraId="4A1548ED" w14:textId="77777777" w:rsidR="007F4809" w:rsidRPr="002670EF" w:rsidRDefault="007F4809" w:rsidP="002670EF">
      <w:pPr>
        <w:pStyle w:val="ListParagraph"/>
        <w:numPr>
          <w:ilvl w:val="0"/>
          <w:numId w:val="11"/>
        </w:numPr>
        <w:spacing w:line="480" w:lineRule="auto"/>
      </w:pPr>
      <w:r w:rsidRPr="002670EF">
        <w:t xml:space="preserve">Si a un serial </w:t>
      </w:r>
    </w:p>
    <w:p w14:paraId="2D9B86EA" w14:textId="77777777" w:rsidR="007F4809" w:rsidRPr="002670EF" w:rsidRDefault="007F4809" w:rsidP="002670EF">
      <w:pPr>
        <w:pStyle w:val="ListParagraph"/>
        <w:numPr>
          <w:ilvl w:val="0"/>
          <w:numId w:val="11"/>
        </w:numPr>
        <w:spacing w:line="480" w:lineRule="auto"/>
      </w:pPr>
      <w:r w:rsidRPr="002670EF">
        <w:t>Si a un palet</w:t>
      </w:r>
    </w:p>
    <w:p w14:paraId="4293782E" w14:textId="77777777" w:rsidR="007F4809" w:rsidRPr="002670EF" w:rsidRDefault="007F4809" w:rsidP="002670EF">
      <w:pPr>
        <w:pStyle w:val="ListParagraph"/>
        <w:numPr>
          <w:ilvl w:val="0"/>
          <w:numId w:val="11"/>
        </w:numPr>
        <w:spacing w:line="480" w:lineRule="auto"/>
      </w:pPr>
      <w:r w:rsidRPr="002670EF">
        <w:t>Si a un propriétaire</w:t>
      </w:r>
    </w:p>
    <w:p w14:paraId="2E7646E4" w14:textId="77777777" w:rsidR="007F4809" w:rsidRPr="002670EF" w:rsidRDefault="007F4809" w:rsidP="007F4809">
      <w:pPr>
        <w:ind w:firstLine="0"/>
      </w:pPr>
      <w:r w:rsidRPr="002670EF">
        <w:t>Le référence d’objet de suivi et la société</w:t>
      </w:r>
    </w:p>
    <w:p w14:paraId="4D93CD68" w14:textId="77777777" w:rsidR="002670EF" w:rsidRPr="002670EF" w:rsidRDefault="002670EF">
      <w:pPr>
        <w:spacing w:before="0" w:after="160" w:line="259" w:lineRule="auto"/>
        <w:ind w:firstLine="0"/>
        <w:jc w:val="left"/>
        <w:rPr>
          <w:rFonts w:eastAsia="Times New Roman" w:cs="Times New Roman"/>
          <w:b/>
          <w:bCs/>
          <w:color w:val="4F81BD"/>
          <w:sz w:val="32"/>
        </w:rPr>
      </w:pPr>
      <w:r w:rsidRPr="002670EF">
        <w:br w:type="page"/>
      </w:r>
    </w:p>
    <w:p w14:paraId="0A8A6BED" w14:textId="6AE42607" w:rsidR="007F4809" w:rsidRPr="002670EF" w:rsidRDefault="007F4809" w:rsidP="007F4809">
      <w:pPr>
        <w:pStyle w:val="Heading3"/>
      </w:pPr>
      <w:bookmarkStart w:id="186" w:name="_Toc181491678"/>
      <w:r w:rsidRPr="002670EF">
        <w:lastRenderedPageBreak/>
        <w:t>Bon de réception</w:t>
      </w:r>
      <w:bookmarkEnd w:id="186"/>
    </w:p>
    <w:p w14:paraId="7B5B276E" w14:textId="77777777" w:rsidR="007F4809" w:rsidRPr="002670EF" w:rsidRDefault="007F4809" w:rsidP="007F4809">
      <w:pPr>
        <w:pStyle w:val="Heading4"/>
      </w:pPr>
      <w:r w:rsidRPr="002670EF">
        <w:t>Liste des entêtes des bon de réception</w:t>
      </w:r>
    </w:p>
    <w:p w14:paraId="730499F9" w14:textId="77777777" w:rsidR="007F4809" w:rsidRPr="002670EF" w:rsidRDefault="007F4809" w:rsidP="00423423">
      <w:pPr>
        <w:pStyle w:val="image"/>
        <w:rPr>
          <w:noProof w:val="0"/>
        </w:rPr>
      </w:pPr>
      <w:r w:rsidRPr="002670EF">
        <w:drawing>
          <wp:inline distT="0" distB="0" distL="0" distR="0" wp14:anchorId="45E4AA6E" wp14:editId="706B0EA8">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293DEC5" w14:textId="0CDC7ADA" w:rsidR="007F4809" w:rsidRPr="002670EF" w:rsidRDefault="007F4809" w:rsidP="007F4809">
      <w:pPr>
        <w:pStyle w:val="Caption"/>
      </w:pPr>
      <w:bookmarkStart w:id="187" w:name="_Toc181490951"/>
      <w:r w:rsidRPr="002670EF">
        <w:t xml:space="preserve">Figure </w:t>
      </w:r>
      <w:r w:rsidRPr="002670EF">
        <w:fldChar w:fldCharType="begin"/>
      </w:r>
      <w:r w:rsidRPr="002670EF">
        <w:instrText xml:space="preserve"> SEQ Figure \* ARABIC </w:instrText>
      </w:r>
      <w:r w:rsidRPr="002670EF">
        <w:fldChar w:fldCharType="separate"/>
      </w:r>
      <w:r w:rsidR="00C209AF">
        <w:rPr>
          <w:noProof/>
        </w:rPr>
        <w:t>21</w:t>
      </w:r>
      <w:r w:rsidRPr="002670EF">
        <w:fldChar w:fldCharType="end"/>
      </w:r>
      <w:r w:rsidRPr="002670EF">
        <w:t xml:space="preserve"> les entêtes des bons de réception</w:t>
      </w:r>
      <w:bookmarkEnd w:id="187"/>
    </w:p>
    <w:p w14:paraId="4DD5E20A" w14:textId="77777777" w:rsidR="007F4809" w:rsidRPr="002670EF" w:rsidRDefault="007F4809" w:rsidP="007F4809">
      <w:r w:rsidRPr="002670EF">
        <w:t>Dans cette interface on a la liste des entêtes des bons de réception.</w:t>
      </w:r>
    </w:p>
    <w:p w14:paraId="214D757F" w14:textId="77777777" w:rsidR="007F4809" w:rsidRPr="002670EF" w:rsidRDefault="007F4809" w:rsidP="007F4809">
      <w:r w:rsidRPr="002670EF">
        <w:t>En haut en a Megamenu avec un seul Botton qui va rediriger ver une interface pour ajouter un nouvel entête de bon de réception en bas on a un tableau qui afficher la liste des entêtes avec des information :</w:t>
      </w:r>
    </w:p>
    <w:p w14:paraId="33A15723" w14:textId="77777777" w:rsidR="007F4809" w:rsidRPr="002670EF" w:rsidRDefault="007F4809" w:rsidP="007F4809">
      <w:pPr>
        <w:pStyle w:val="ListParagraph"/>
        <w:numPr>
          <w:ilvl w:val="0"/>
          <w:numId w:val="12"/>
        </w:numPr>
      </w:pPr>
      <w:r w:rsidRPr="002670EF">
        <w:t>Référence de l’entête de bon de réception</w:t>
      </w:r>
    </w:p>
    <w:p w14:paraId="4F98B6ED" w14:textId="77777777" w:rsidR="007F4809" w:rsidRPr="002670EF" w:rsidRDefault="007F4809" w:rsidP="007F4809">
      <w:pPr>
        <w:pStyle w:val="ListParagraph"/>
        <w:numPr>
          <w:ilvl w:val="0"/>
          <w:numId w:val="12"/>
        </w:numPr>
      </w:pPr>
      <w:r w:rsidRPr="002670EF">
        <w:t xml:space="preserve">L’entrepôt </w:t>
      </w:r>
    </w:p>
    <w:p w14:paraId="30AE7A70" w14:textId="77777777" w:rsidR="007F4809" w:rsidRPr="002670EF" w:rsidRDefault="007F4809" w:rsidP="007F4809">
      <w:pPr>
        <w:pStyle w:val="ListParagraph"/>
        <w:numPr>
          <w:ilvl w:val="0"/>
          <w:numId w:val="12"/>
        </w:numPr>
      </w:pPr>
      <w:r w:rsidRPr="002670EF">
        <w:t>Le statut</w:t>
      </w:r>
    </w:p>
    <w:p w14:paraId="309BFA72" w14:textId="77777777" w:rsidR="007F4809" w:rsidRPr="002670EF" w:rsidRDefault="007F4809" w:rsidP="007F4809">
      <w:pPr>
        <w:pStyle w:val="ListParagraph"/>
        <w:numPr>
          <w:ilvl w:val="0"/>
          <w:numId w:val="12"/>
        </w:numPr>
      </w:pPr>
      <w:r w:rsidRPr="002670EF">
        <w:t>Bon de commande</w:t>
      </w:r>
    </w:p>
    <w:p w14:paraId="6AE3C67F" w14:textId="77777777" w:rsidR="007F4809" w:rsidRPr="002670EF" w:rsidRDefault="007F4809" w:rsidP="007F4809">
      <w:pPr>
        <w:pStyle w:val="ListParagraph"/>
        <w:numPr>
          <w:ilvl w:val="0"/>
          <w:numId w:val="12"/>
        </w:numPr>
      </w:pPr>
      <w:r w:rsidRPr="002670EF">
        <w:t>Le site géographique</w:t>
      </w:r>
    </w:p>
    <w:p w14:paraId="3F42E33C" w14:textId="77777777" w:rsidR="007F4809" w:rsidRPr="002670EF" w:rsidRDefault="007F4809" w:rsidP="007F4809">
      <w:r w:rsidRPr="002670EF">
        <w:t>Chacune de ces colonnes peut être triée par ordre croissant ou décroissant si l'on clique sur le label d'une colonne</w:t>
      </w:r>
    </w:p>
    <w:p w14:paraId="04143A42" w14:textId="77777777" w:rsidR="007F4809" w:rsidRPr="002670EF" w:rsidRDefault="007F4809" w:rsidP="007F4809">
      <w:r w:rsidRPr="002670EF">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70BB811" w14:textId="77777777" w:rsidR="007F4809" w:rsidRPr="002670EF" w:rsidRDefault="007F4809" w:rsidP="00423423">
      <w:pPr>
        <w:pStyle w:val="image"/>
        <w:rPr>
          <w:noProof w:val="0"/>
        </w:rPr>
      </w:pPr>
      <w:r w:rsidRPr="002670EF">
        <w:lastRenderedPageBreak/>
        <w:drawing>
          <wp:inline distT="0" distB="0" distL="0" distR="0" wp14:anchorId="561E34EC" wp14:editId="5FE11F2B">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37A11F98" w14:textId="1F9EF5FF" w:rsidR="007F4809" w:rsidRPr="002670EF" w:rsidRDefault="007F4809" w:rsidP="007F4809">
      <w:pPr>
        <w:pStyle w:val="Caption"/>
      </w:pPr>
      <w:bookmarkStart w:id="188" w:name="_Toc181490952"/>
      <w:r w:rsidRPr="002670EF">
        <w:t xml:space="preserve">Figure </w:t>
      </w:r>
      <w:r w:rsidRPr="002670EF">
        <w:fldChar w:fldCharType="begin"/>
      </w:r>
      <w:r w:rsidRPr="002670EF">
        <w:instrText xml:space="preserve"> SEQ Figure \* ARABIC </w:instrText>
      </w:r>
      <w:r w:rsidRPr="002670EF">
        <w:fldChar w:fldCharType="separate"/>
      </w:r>
      <w:r w:rsidR="00C209AF">
        <w:rPr>
          <w:noProof/>
        </w:rPr>
        <w:t>22</w:t>
      </w:r>
      <w:r w:rsidRPr="002670EF">
        <w:fldChar w:fldCharType="end"/>
      </w:r>
      <w:r w:rsidRPr="002670EF">
        <w:t xml:space="preserve"> List des entêtes de bon de réception avec filtrage</w:t>
      </w:r>
      <w:bookmarkEnd w:id="188"/>
    </w:p>
    <w:p w14:paraId="3B45E5A2" w14:textId="77777777" w:rsidR="007F4809" w:rsidRPr="002670EF" w:rsidRDefault="007F4809" w:rsidP="007F4809">
      <w:r w:rsidRPr="002670EF">
        <w:t>Dans cet exemple en a trie la liste avec ordre croissant dans les colonnes de référence et en a fait un filtrage pour afficher les entêtes avec un entrepôt qui commence par MAR et un statu qui n’a pas en révision</w:t>
      </w:r>
    </w:p>
    <w:p w14:paraId="770B5F5A" w14:textId="7323024D" w:rsidR="007F4809" w:rsidRPr="002670EF" w:rsidRDefault="007F4809" w:rsidP="00423423">
      <w:pPr>
        <w:pStyle w:val="Heading3"/>
      </w:pPr>
      <w:bookmarkStart w:id="189" w:name="_Toc181491679"/>
      <w:r w:rsidRPr="002670EF">
        <w:t>Gère ou crée Nouveau entête</w:t>
      </w:r>
      <w:bookmarkEnd w:id="189"/>
    </w:p>
    <w:p w14:paraId="0A55FC28" w14:textId="77777777" w:rsidR="007F4809" w:rsidRPr="002670EF" w:rsidRDefault="007F4809" w:rsidP="00423423">
      <w:pPr>
        <w:pStyle w:val="image"/>
        <w:rPr>
          <w:noProof w:val="0"/>
        </w:rPr>
      </w:pPr>
      <w:r w:rsidRPr="002670EF">
        <w:drawing>
          <wp:inline distT="0" distB="0" distL="0" distR="0" wp14:anchorId="5A75A1DE" wp14:editId="6DCF950B">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1FB732C5" w14:textId="07639FF2" w:rsidR="007F4809" w:rsidRPr="002670EF" w:rsidRDefault="007F4809" w:rsidP="007F4809">
      <w:pPr>
        <w:pStyle w:val="Caption"/>
      </w:pPr>
      <w:bookmarkStart w:id="190" w:name="_Toc181490953"/>
      <w:r w:rsidRPr="002670EF">
        <w:t xml:space="preserve">Figure </w:t>
      </w:r>
      <w:r w:rsidRPr="002670EF">
        <w:fldChar w:fldCharType="begin"/>
      </w:r>
      <w:r w:rsidRPr="002670EF">
        <w:instrText xml:space="preserve"> SEQ Figure \* ARABIC </w:instrText>
      </w:r>
      <w:r w:rsidRPr="002670EF">
        <w:fldChar w:fldCharType="separate"/>
      </w:r>
      <w:r w:rsidR="00C209AF">
        <w:rPr>
          <w:noProof/>
        </w:rPr>
        <w:t>23</w:t>
      </w:r>
      <w:r w:rsidRPr="002670EF">
        <w:fldChar w:fldCharType="end"/>
      </w:r>
      <w:r w:rsidRPr="002670EF">
        <w:t xml:space="preserve"> interface d'un entête de bon de réception</w:t>
      </w:r>
      <w:bookmarkEnd w:id="190"/>
    </w:p>
    <w:p w14:paraId="522377CC" w14:textId="77777777" w:rsidR="007F4809" w:rsidRPr="002670EF" w:rsidRDefault="007F4809" w:rsidP="007F4809">
      <w:r w:rsidRPr="002670EF">
        <w:lastRenderedPageBreak/>
        <w:t>Après que l'utilisateur clique sur le bouton nouveau dans la liste des entêtes des bons de réception, il sera redirigé vers cette interface mais le formulaire sera vide. L'alternative pour obtenir cette interface est de cliquer sur un entête d'un BR</w:t>
      </w:r>
      <w:r w:rsidRPr="002670EF">
        <w:rPr>
          <w:rStyle w:val="FootnoteReference"/>
        </w:rPr>
        <w:footnoteReference w:id="3"/>
      </w:r>
      <w:r w:rsidRPr="002670EF">
        <w:t>, il sera redirigé vers cette interface avec les informations sur cet entête de BR</w:t>
      </w:r>
    </w:p>
    <w:p w14:paraId="35B7AAD8" w14:textId="78E182CF" w:rsidR="007F4809" w:rsidRPr="002670EF" w:rsidRDefault="002670EF" w:rsidP="007F4809">
      <w:r w:rsidRPr="002670EF">
        <w:rPr>
          <w:noProof/>
        </w:rPr>
        <w:drawing>
          <wp:anchor distT="0" distB="0" distL="114300" distR="114300" simplePos="0" relativeHeight="251688960" behindDoc="0" locked="0" layoutInCell="1" allowOverlap="1" wp14:anchorId="4F95A734" wp14:editId="26F63030">
            <wp:simplePos x="0" y="0"/>
            <wp:positionH relativeFrom="margin">
              <wp:align>right</wp:align>
            </wp:positionH>
            <wp:positionV relativeFrom="paragraph">
              <wp:posOffset>11892</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7F4809" w:rsidRPr="002670EF">
        <w:t>Megamenu dans cette interface a les boutons suivants :</w:t>
      </w:r>
    </w:p>
    <w:p w14:paraId="62220339" w14:textId="1691F7F0" w:rsidR="007F4809" w:rsidRPr="002670EF" w:rsidRDefault="007F4809" w:rsidP="007F4809">
      <w:pPr>
        <w:pStyle w:val="ListParagraph"/>
        <w:numPr>
          <w:ilvl w:val="0"/>
          <w:numId w:val="13"/>
        </w:numPr>
      </w:pPr>
      <w:r w:rsidRPr="002670EF">
        <w:t>Retour : bouton qui redirige à l’interface précédant (interface des entêtes de BR)</w:t>
      </w:r>
    </w:p>
    <w:p w14:paraId="4DE28AFB" w14:textId="77777777" w:rsidR="007F4809" w:rsidRPr="002670EF" w:rsidRDefault="007F4809" w:rsidP="007F4809">
      <w:pPr>
        <w:pStyle w:val="ListParagraph"/>
        <w:numPr>
          <w:ilvl w:val="0"/>
          <w:numId w:val="13"/>
        </w:numPr>
      </w:pPr>
      <w:r w:rsidRPr="002670EF">
        <w:t>Nouveau : bouton pour entre dans le mode de création</w:t>
      </w:r>
    </w:p>
    <w:p w14:paraId="06FAA0E5" w14:textId="77777777" w:rsidR="007F4809" w:rsidRPr="002670EF" w:rsidRDefault="007F4809" w:rsidP="007F4809">
      <w:pPr>
        <w:pStyle w:val="ListParagraph"/>
        <w:numPr>
          <w:ilvl w:val="0"/>
          <w:numId w:val="13"/>
        </w:numPr>
      </w:pPr>
      <w:r w:rsidRPr="002670EF">
        <w:t>Enregistre : pour valider et soumettre le formulaire</w:t>
      </w:r>
    </w:p>
    <w:p w14:paraId="57FB1F45" w14:textId="77777777" w:rsidR="007F4809" w:rsidRPr="002670EF" w:rsidRDefault="007F4809" w:rsidP="007F4809">
      <w:pPr>
        <w:pStyle w:val="ListParagraph"/>
        <w:numPr>
          <w:ilvl w:val="0"/>
          <w:numId w:val="13"/>
        </w:numPr>
      </w:pPr>
      <w:r w:rsidRPr="002670EF">
        <w:t>Annuler : pour sortir le mode de création</w:t>
      </w:r>
    </w:p>
    <w:p w14:paraId="57EB8F1A" w14:textId="77777777" w:rsidR="007F4809" w:rsidRPr="002670EF" w:rsidRDefault="007F4809" w:rsidP="007F4809">
      <w:pPr>
        <w:pStyle w:val="ListParagraph"/>
        <w:numPr>
          <w:ilvl w:val="0"/>
          <w:numId w:val="13"/>
        </w:numPr>
      </w:pPr>
      <w:r w:rsidRPr="002670EF">
        <w:t>Lignes de bon de réception : bouton pour accéder à une interface d’une liste des lignes de ce BR</w:t>
      </w:r>
    </w:p>
    <w:p w14:paraId="15C178BE" w14:textId="4DA962DC" w:rsidR="007F4809" w:rsidRPr="002670EF" w:rsidRDefault="007F4809" w:rsidP="00423423">
      <w:pPr>
        <w:pStyle w:val="ListParagraph"/>
        <w:numPr>
          <w:ilvl w:val="0"/>
          <w:numId w:val="13"/>
        </w:numPr>
      </w:pPr>
      <w:r w:rsidRPr="002670EF">
        <w:t>Faire avancer le BR : une liste déroulante avec le rôle de changer le statut de ce BR après être traité par le server de backend</w:t>
      </w:r>
    </w:p>
    <w:p w14:paraId="0797FA20" w14:textId="4C7974EA" w:rsidR="007F4809" w:rsidRPr="002670EF" w:rsidRDefault="007F4809" w:rsidP="00423423">
      <w:pPr>
        <w:pStyle w:val="Heading3"/>
      </w:pPr>
      <w:bookmarkStart w:id="191" w:name="_Toc181491680"/>
      <w:r w:rsidRPr="002670EF">
        <w:t>Linges de bon de réception</w:t>
      </w:r>
      <w:bookmarkEnd w:id="191"/>
    </w:p>
    <w:p w14:paraId="6C634E67" w14:textId="77777777" w:rsidR="007F4809" w:rsidRPr="002670EF" w:rsidRDefault="007F4809" w:rsidP="00423423">
      <w:pPr>
        <w:pStyle w:val="image"/>
        <w:rPr>
          <w:noProof w:val="0"/>
        </w:rPr>
      </w:pPr>
      <w:r w:rsidRPr="002670EF">
        <w:drawing>
          <wp:inline distT="0" distB="0" distL="0" distR="0" wp14:anchorId="1518FB9B" wp14:editId="7A793103">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38C3A8C6" w14:textId="3A676826" w:rsidR="007F4809" w:rsidRPr="002670EF" w:rsidRDefault="007F4809" w:rsidP="007F4809">
      <w:pPr>
        <w:pStyle w:val="Caption"/>
      </w:pPr>
      <w:bookmarkStart w:id="192" w:name="_Toc181490954"/>
      <w:r w:rsidRPr="002670EF">
        <w:t xml:space="preserve">Figure </w:t>
      </w:r>
      <w:r w:rsidRPr="002670EF">
        <w:fldChar w:fldCharType="begin"/>
      </w:r>
      <w:r w:rsidRPr="002670EF">
        <w:instrText xml:space="preserve"> SEQ Figure \* ARABIC </w:instrText>
      </w:r>
      <w:r w:rsidRPr="002670EF">
        <w:fldChar w:fldCharType="separate"/>
      </w:r>
      <w:r w:rsidR="00C209AF">
        <w:rPr>
          <w:noProof/>
        </w:rPr>
        <w:t>24</w:t>
      </w:r>
      <w:r w:rsidRPr="002670EF">
        <w:fldChar w:fldCharType="end"/>
      </w:r>
      <w:r w:rsidRPr="002670EF">
        <w:t xml:space="preserve"> interface des Linges de bon de réception</w:t>
      </w:r>
      <w:bookmarkEnd w:id="192"/>
    </w:p>
    <w:p w14:paraId="452E8860" w14:textId="77777777" w:rsidR="007F4809" w:rsidRPr="002670EF" w:rsidRDefault="007F4809" w:rsidP="007F4809">
      <w:r w:rsidRPr="002670EF">
        <w:t xml:space="preserve">Après cliquer sur le bouton : Lignes de bon de réception, l’utilisateur va être rediriger vers cette interface avec un seule bouton dans la Megamenu qui et Mode d’affichage pour le moment ne fait </w:t>
      </w:r>
      <w:r w:rsidRPr="002670EF">
        <w:lastRenderedPageBreak/>
        <w:t>rient. Après on a un tableau avec une liste des linges de BR le tableau peut également trier et filtrer comme le tableau précédent des entêtes des BR</w:t>
      </w:r>
    </w:p>
    <w:p w14:paraId="2532998D" w14:textId="77777777" w:rsidR="007F4809" w:rsidRPr="002670EF" w:rsidRDefault="007F4809" w:rsidP="00423423">
      <w:pPr>
        <w:pStyle w:val="image"/>
        <w:rPr>
          <w:noProof w:val="0"/>
        </w:rPr>
      </w:pPr>
      <w:r w:rsidRPr="002670EF">
        <w:drawing>
          <wp:inline distT="0" distB="0" distL="0" distR="0" wp14:anchorId="165A39C7" wp14:editId="1E673A2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2139856D" w14:textId="097B7404" w:rsidR="007F4809" w:rsidRPr="002670EF" w:rsidRDefault="007F4809" w:rsidP="007F4809">
      <w:pPr>
        <w:pStyle w:val="Caption"/>
      </w:pPr>
      <w:bookmarkStart w:id="193" w:name="_Toc181490955"/>
      <w:r w:rsidRPr="002670EF">
        <w:t xml:space="preserve">Figure </w:t>
      </w:r>
      <w:r w:rsidRPr="002670EF">
        <w:fldChar w:fldCharType="begin"/>
      </w:r>
      <w:r w:rsidRPr="002670EF">
        <w:instrText xml:space="preserve"> SEQ Figure \* ARABIC </w:instrText>
      </w:r>
      <w:r w:rsidRPr="002670EF">
        <w:fldChar w:fldCharType="separate"/>
      </w:r>
      <w:r w:rsidR="00C209AF">
        <w:rPr>
          <w:noProof/>
        </w:rPr>
        <w:t>25</w:t>
      </w:r>
      <w:r w:rsidRPr="002670EF">
        <w:fldChar w:fldCharType="end"/>
      </w:r>
      <w:r w:rsidRPr="002670EF">
        <w:t xml:space="preserve"> affichage de tous les information un linge de BR</w:t>
      </w:r>
      <w:bookmarkEnd w:id="193"/>
    </w:p>
    <w:p w14:paraId="36C059D9" w14:textId="77777777" w:rsidR="007F4809" w:rsidRPr="002670EF" w:rsidRDefault="007F4809" w:rsidP="007F4809">
      <w:r w:rsidRPr="002670EF">
        <w:t>Si l’utilisateur sélectionner un linge de BR un formulaire va être aperçu en bas dans les détails dans catégorie globale avec toutes les informations de ce linge car dans le tableau en n’afficher pas que les informations importantes</w:t>
      </w:r>
    </w:p>
    <w:p w14:paraId="0C43BCF7" w14:textId="77777777" w:rsidR="007F4809" w:rsidRPr="002670EF" w:rsidRDefault="007F4809" w:rsidP="00423423">
      <w:pPr>
        <w:pStyle w:val="image"/>
        <w:rPr>
          <w:noProof w:val="0"/>
        </w:rPr>
      </w:pPr>
      <w:r w:rsidRPr="002670EF">
        <w:drawing>
          <wp:inline distT="0" distB="0" distL="0" distR="0" wp14:anchorId="792F6A45" wp14:editId="2B0CD36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3798F71A" w14:textId="23C891E2" w:rsidR="007F4809" w:rsidRPr="002670EF" w:rsidRDefault="007F4809" w:rsidP="002670EF">
      <w:pPr>
        <w:pStyle w:val="Caption"/>
      </w:pPr>
      <w:bookmarkStart w:id="194" w:name="_Toc181490956"/>
      <w:r w:rsidRPr="002670EF">
        <w:t xml:space="preserve">Figure </w:t>
      </w:r>
      <w:r w:rsidRPr="002670EF">
        <w:fldChar w:fldCharType="begin"/>
      </w:r>
      <w:r w:rsidRPr="002670EF">
        <w:instrText xml:space="preserve"> SEQ Figure \* ARABIC </w:instrText>
      </w:r>
      <w:r w:rsidRPr="002670EF">
        <w:fldChar w:fldCharType="separate"/>
      </w:r>
      <w:r w:rsidR="00C209AF">
        <w:rPr>
          <w:noProof/>
        </w:rPr>
        <w:t>26</w:t>
      </w:r>
      <w:r w:rsidRPr="002670EF">
        <w:fldChar w:fldCharType="end"/>
      </w:r>
      <w:r w:rsidRPr="002670EF">
        <w:t xml:space="preserve"> affichage les informations d'article d’un linge de BR</w:t>
      </w:r>
      <w:bookmarkEnd w:id="194"/>
    </w:p>
    <w:p w14:paraId="4C6C03A3" w14:textId="5A6A5202" w:rsidR="007F4809" w:rsidRPr="002670EF" w:rsidRDefault="007F4809" w:rsidP="00423423">
      <w:pPr>
        <w:pStyle w:val="Heading3"/>
      </w:pPr>
      <w:bookmarkStart w:id="195" w:name="_Toc181491681"/>
      <w:r w:rsidRPr="002670EF">
        <w:lastRenderedPageBreak/>
        <w:t>Mouvement de stock</w:t>
      </w:r>
      <w:bookmarkEnd w:id="195"/>
    </w:p>
    <w:p w14:paraId="7D87D7FB" w14:textId="547FBFDF" w:rsidR="007F4809" w:rsidRPr="002670EF" w:rsidRDefault="007F4809" w:rsidP="00423423">
      <w:pPr>
        <w:pStyle w:val="Heading4"/>
      </w:pPr>
      <w:r w:rsidRPr="002670EF">
        <w:t>List des mouvements de stock</w:t>
      </w:r>
    </w:p>
    <w:p w14:paraId="5F75AAD3" w14:textId="77777777" w:rsidR="007F4809" w:rsidRPr="002670EF" w:rsidRDefault="007F4809" w:rsidP="00423423">
      <w:pPr>
        <w:pStyle w:val="image"/>
        <w:rPr>
          <w:noProof w:val="0"/>
        </w:rPr>
      </w:pPr>
      <w:r w:rsidRPr="002670EF">
        <w:drawing>
          <wp:inline distT="0" distB="0" distL="0" distR="0" wp14:anchorId="2617C7E7" wp14:editId="795CB172">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40273732" w14:textId="4D94F08A" w:rsidR="007F4809" w:rsidRPr="002670EF" w:rsidRDefault="007F4809" w:rsidP="00423423">
      <w:pPr>
        <w:pStyle w:val="Caption"/>
      </w:pPr>
      <w:bookmarkStart w:id="196" w:name="_Toc181490957"/>
      <w:r w:rsidRPr="002670EF">
        <w:t xml:space="preserve">Figure </w:t>
      </w:r>
      <w:r w:rsidRPr="002670EF">
        <w:fldChar w:fldCharType="begin"/>
      </w:r>
      <w:r w:rsidRPr="002670EF">
        <w:instrText xml:space="preserve"> SEQ Figure \* ARABIC </w:instrText>
      </w:r>
      <w:r w:rsidRPr="002670EF">
        <w:fldChar w:fldCharType="separate"/>
      </w:r>
      <w:r w:rsidR="00C209AF">
        <w:rPr>
          <w:noProof/>
        </w:rPr>
        <w:t>27</w:t>
      </w:r>
      <w:r w:rsidRPr="002670EF">
        <w:fldChar w:fldCharType="end"/>
      </w:r>
      <w:r w:rsidR="00423423" w:rsidRPr="002670EF">
        <w:t xml:space="preserve"> Tableau des entêtes de mouvements de stock avec options de filtrage</w:t>
      </w:r>
      <w:bookmarkEnd w:id="196"/>
    </w:p>
    <w:p w14:paraId="3B7D4B23" w14:textId="77777777" w:rsidR="007F4809" w:rsidRPr="002670EF" w:rsidRDefault="007F4809" w:rsidP="007F4809">
      <w:r w:rsidRPr="002670EF">
        <w:t xml:space="preserve">Dans cette interface on a le tableau des entêtes des mouvement de stock comme interface des entêtes des bon s de réception </w:t>
      </w:r>
    </w:p>
    <w:p w14:paraId="47B27240" w14:textId="65722910" w:rsidR="002670EF" w:rsidRPr="002670EF" w:rsidRDefault="007F4809" w:rsidP="002670EF">
      <w:r w:rsidRPr="002670EF">
        <w:t xml:space="preserve">Dans ce cas on à faire un filtrage par les références qui début par </w:t>
      </w:r>
      <w:r w:rsidRPr="002670EF">
        <w:rPr>
          <w:rFonts w:cstheme="majorHAnsi"/>
        </w:rPr>
        <w:t>«</w:t>
      </w:r>
      <w:r w:rsidRPr="002670EF">
        <w:t xml:space="preserve"> IT45 » et u triage pour l’entrepôt de départ.</w:t>
      </w:r>
    </w:p>
    <w:p w14:paraId="489D7E18" w14:textId="77777777" w:rsidR="002670EF" w:rsidRPr="002670EF" w:rsidRDefault="002670EF">
      <w:pPr>
        <w:spacing w:before="0" w:after="160" w:line="259" w:lineRule="auto"/>
        <w:ind w:firstLine="0"/>
        <w:jc w:val="left"/>
        <w:rPr>
          <w:rFonts w:eastAsia="Times New Roman" w:cs="Times New Roman"/>
          <w:b/>
          <w:bCs/>
          <w:color w:val="4F81BD"/>
          <w:sz w:val="32"/>
        </w:rPr>
      </w:pPr>
      <w:r w:rsidRPr="002670EF">
        <w:br w:type="page"/>
      </w:r>
    </w:p>
    <w:p w14:paraId="03FEBD55" w14:textId="2B3FC60C" w:rsidR="007F4809" w:rsidRPr="002670EF" w:rsidRDefault="007F4809" w:rsidP="00423423">
      <w:pPr>
        <w:pStyle w:val="Heading3"/>
      </w:pPr>
      <w:bookmarkStart w:id="197" w:name="_Toc181491682"/>
      <w:r w:rsidRPr="002670EF">
        <w:lastRenderedPageBreak/>
        <w:t>Gere ou crée nouveau mouvement de stock</w:t>
      </w:r>
      <w:bookmarkEnd w:id="197"/>
    </w:p>
    <w:p w14:paraId="5EB223C5" w14:textId="77777777" w:rsidR="007F4809" w:rsidRPr="002670EF" w:rsidRDefault="007F4809" w:rsidP="00423423">
      <w:pPr>
        <w:pStyle w:val="image"/>
        <w:rPr>
          <w:noProof w:val="0"/>
        </w:rPr>
      </w:pPr>
      <w:r w:rsidRPr="002670EF">
        <w:drawing>
          <wp:inline distT="0" distB="0" distL="0" distR="0" wp14:anchorId="74105C05" wp14:editId="2F4B65FF">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31317C0" w14:textId="7902D376" w:rsidR="007F4809" w:rsidRPr="002670EF" w:rsidRDefault="007F4809" w:rsidP="00423423">
      <w:pPr>
        <w:pStyle w:val="Caption"/>
      </w:pPr>
      <w:bookmarkStart w:id="198" w:name="_Toc181490958"/>
      <w:r w:rsidRPr="002670EF">
        <w:t xml:space="preserve">Figure </w:t>
      </w:r>
      <w:r w:rsidRPr="002670EF">
        <w:fldChar w:fldCharType="begin"/>
      </w:r>
      <w:r w:rsidRPr="002670EF">
        <w:instrText xml:space="preserve"> SEQ Figure \* ARABIC </w:instrText>
      </w:r>
      <w:r w:rsidRPr="002670EF">
        <w:fldChar w:fldCharType="separate"/>
      </w:r>
      <w:r w:rsidR="00C209AF">
        <w:rPr>
          <w:noProof/>
        </w:rPr>
        <w:t>28</w:t>
      </w:r>
      <w:r w:rsidRPr="002670EF">
        <w:fldChar w:fldCharType="end"/>
      </w:r>
      <w:r w:rsidR="00423423" w:rsidRPr="002670EF">
        <w:t xml:space="preserve"> Interface de gestion et création d'un mouvement de stock</w:t>
      </w:r>
      <w:bookmarkEnd w:id="198"/>
    </w:p>
    <w:p w14:paraId="3E832320" w14:textId="77777777" w:rsidR="007F4809" w:rsidRPr="002670EF" w:rsidRDefault="007F4809" w:rsidP="007F4809">
      <w:r w:rsidRPr="002670EF">
        <w:t>Pour l’interface pour gère l’entête des mouvements de stock on la Megamenu comme l’interface de bon de réception et dans le formulaire l’utilisateur-il que l’utilisateur sélectionner un statut qui va affecter la saisie des informations, en a quarts statuts :</w:t>
      </w:r>
    </w:p>
    <w:p w14:paraId="47E75E90" w14:textId="77777777" w:rsidR="007F4809" w:rsidRPr="002670EF" w:rsidRDefault="007F4809" w:rsidP="007F4809">
      <w:pPr>
        <w:pStyle w:val="ListParagraph"/>
        <w:numPr>
          <w:ilvl w:val="0"/>
          <w:numId w:val="14"/>
        </w:numPr>
      </w:pPr>
      <w:r w:rsidRPr="002670EF">
        <w:t>Ordre de transfert : dans ce cas l’utilisateur no ne doit pas enter les information (entrepôt de départ, entrepôt d’arrivée, localisation de départ, et localisation de destination)</w:t>
      </w:r>
    </w:p>
    <w:p w14:paraId="12238F49" w14:textId="77777777" w:rsidR="007F4809" w:rsidRPr="002670EF" w:rsidRDefault="007F4809" w:rsidP="007F4809">
      <w:pPr>
        <w:pStyle w:val="ListParagraph"/>
        <w:numPr>
          <w:ilvl w:val="0"/>
          <w:numId w:val="14"/>
        </w:numPr>
      </w:pPr>
      <w:r w:rsidRPr="002670EF">
        <w:t>Journal de transfert : dans ce cas l’utilisateur doit saisir toutes les informations</w:t>
      </w:r>
    </w:p>
    <w:p w14:paraId="793C963E" w14:textId="3CDCFDB8" w:rsidR="007F4809" w:rsidRPr="002670EF" w:rsidRDefault="00423423" w:rsidP="007F4809">
      <w:pPr>
        <w:pStyle w:val="ListParagraph"/>
        <w:numPr>
          <w:ilvl w:val="0"/>
          <w:numId w:val="14"/>
        </w:numPr>
      </w:pPr>
      <w:r w:rsidRPr="002670EF">
        <w:rPr>
          <w:noProof/>
        </w:rPr>
        <w:drawing>
          <wp:anchor distT="0" distB="0" distL="114300" distR="114300" simplePos="0" relativeHeight="251689984" behindDoc="0" locked="0" layoutInCell="1" allowOverlap="1" wp14:anchorId="51311A7F" wp14:editId="7FE783A6">
            <wp:simplePos x="0" y="0"/>
            <wp:positionH relativeFrom="column">
              <wp:posOffset>4840952</wp:posOffset>
            </wp:positionH>
            <wp:positionV relativeFrom="paragraph">
              <wp:posOffset>382559</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007F4809" w:rsidRPr="002670EF">
        <w:t>Journal de stock : dans ce cas l’utilisateur doit saisir juste l’entrepôt de départ et localisation de départ</w:t>
      </w:r>
    </w:p>
    <w:p w14:paraId="16623B2F" w14:textId="691745C8" w:rsidR="007F4809" w:rsidRPr="002670EF" w:rsidRDefault="007F4809" w:rsidP="00423423">
      <w:pPr>
        <w:pStyle w:val="ListParagraph"/>
        <w:numPr>
          <w:ilvl w:val="0"/>
          <w:numId w:val="14"/>
        </w:numPr>
      </w:pPr>
      <w:r w:rsidRPr="002670EF">
        <w:t>Journal de comptage : ce cas et comme le cas d’ordre de transfert</w:t>
      </w:r>
    </w:p>
    <w:p w14:paraId="5185448D" w14:textId="77777777" w:rsidR="007F4809" w:rsidRPr="002670EF" w:rsidRDefault="007F4809" w:rsidP="007F4809">
      <w:pPr>
        <w:ind w:left="288" w:firstLine="0"/>
      </w:pPr>
      <w:r w:rsidRPr="002670EF">
        <w:t>Pour avancer le MS</w:t>
      </w:r>
      <w:r w:rsidRPr="002670EF">
        <w:rPr>
          <w:rStyle w:val="FootnoteReference"/>
        </w:rPr>
        <w:footnoteReference w:id="4"/>
      </w:r>
      <w:r w:rsidRPr="002670EF">
        <w:t xml:space="preserve"> on a 7 statuts </w:t>
      </w:r>
    </w:p>
    <w:p w14:paraId="63C0AFD4" w14:textId="77777777" w:rsidR="002670EF" w:rsidRPr="002670EF" w:rsidRDefault="002670EF">
      <w:pPr>
        <w:spacing w:before="0" w:after="160" w:line="259" w:lineRule="auto"/>
        <w:ind w:firstLine="0"/>
        <w:jc w:val="left"/>
        <w:rPr>
          <w:rFonts w:eastAsia="Times New Roman" w:cs="Times New Roman"/>
          <w:b/>
          <w:bCs/>
          <w:color w:val="4F81BD"/>
          <w:sz w:val="32"/>
        </w:rPr>
      </w:pPr>
      <w:r w:rsidRPr="002670EF">
        <w:br w:type="page"/>
      </w:r>
    </w:p>
    <w:p w14:paraId="00A3C432" w14:textId="1EEC2128" w:rsidR="007F4809" w:rsidRPr="002670EF" w:rsidRDefault="007F4809" w:rsidP="007F4809">
      <w:pPr>
        <w:pStyle w:val="Heading3"/>
      </w:pPr>
      <w:bookmarkStart w:id="199" w:name="_Toc181491683"/>
      <w:r w:rsidRPr="002670EF">
        <w:lastRenderedPageBreak/>
        <w:t>Lignes des mouvements de stock</w:t>
      </w:r>
      <w:bookmarkEnd w:id="199"/>
    </w:p>
    <w:p w14:paraId="25AA6604" w14:textId="77777777" w:rsidR="007F4809" w:rsidRPr="002670EF" w:rsidRDefault="007F4809" w:rsidP="00423423">
      <w:pPr>
        <w:pStyle w:val="image"/>
        <w:rPr>
          <w:noProof w:val="0"/>
        </w:rPr>
      </w:pPr>
      <w:r w:rsidRPr="002670EF">
        <w:drawing>
          <wp:inline distT="0" distB="0" distL="0" distR="0" wp14:anchorId="166B1551" wp14:editId="251D7116">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88710" cy="3495040"/>
                    </a:xfrm>
                    <a:prstGeom prst="rect">
                      <a:avLst/>
                    </a:prstGeom>
                  </pic:spPr>
                </pic:pic>
              </a:graphicData>
            </a:graphic>
          </wp:inline>
        </w:drawing>
      </w:r>
    </w:p>
    <w:p w14:paraId="1518759C" w14:textId="45606388" w:rsidR="007F4809" w:rsidRPr="002670EF" w:rsidRDefault="007F4809" w:rsidP="00423423">
      <w:pPr>
        <w:pStyle w:val="Caption"/>
      </w:pPr>
      <w:bookmarkStart w:id="200" w:name="_Toc181490959"/>
      <w:r w:rsidRPr="002670EF">
        <w:t xml:space="preserve">Figure </w:t>
      </w:r>
      <w:r w:rsidRPr="002670EF">
        <w:fldChar w:fldCharType="begin"/>
      </w:r>
      <w:r w:rsidRPr="002670EF">
        <w:instrText xml:space="preserve"> SEQ Figure \* ARABIC </w:instrText>
      </w:r>
      <w:r w:rsidRPr="002670EF">
        <w:fldChar w:fldCharType="separate"/>
      </w:r>
      <w:r w:rsidR="00C209AF">
        <w:rPr>
          <w:noProof/>
        </w:rPr>
        <w:t>29</w:t>
      </w:r>
      <w:r w:rsidRPr="002670EF">
        <w:fldChar w:fldCharType="end"/>
      </w:r>
      <w:r w:rsidR="00423423" w:rsidRPr="002670EF">
        <w:t xml:space="preserve"> Interface des lignes de mouvement de stock</w:t>
      </w:r>
      <w:bookmarkEnd w:id="200"/>
    </w:p>
    <w:p w14:paraId="66648B98" w14:textId="77777777" w:rsidR="007F4809" w:rsidRPr="002670EF" w:rsidRDefault="007F4809" w:rsidP="007F4809">
      <w:r w:rsidRPr="002670EF">
        <w:t>Dans cette interface, nous avons les lignes de mouvement de stock. Le Megamenu comporte deux boutons :</w:t>
      </w:r>
    </w:p>
    <w:p w14:paraId="3A4C24F7" w14:textId="77777777" w:rsidR="007F4809" w:rsidRPr="002670EF" w:rsidRDefault="007F4809" w:rsidP="007F4809">
      <w:pPr>
        <w:numPr>
          <w:ilvl w:val="0"/>
          <w:numId w:val="49"/>
        </w:numPr>
      </w:pPr>
      <w:r w:rsidRPr="002670EF">
        <w:rPr>
          <w:b/>
          <w:bCs/>
        </w:rPr>
        <w:t>Mode d'affichage</w:t>
      </w:r>
      <w:r w:rsidRPr="002670EF">
        <w:t> : actuellement sans fonction.</w:t>
      </w:r>
    </w:p>
    <w:p w14:paraId="3C7B536D" w14:textId="38CA5CA2" w:rsidR="007F4809" w:rsidRPr="002670EF" w:rsidRDefault="007F4809" w:rsidP="00423423">
      <w:pPr>
        <w:numPr>
          <w:ilvl w:val="0"/>
          <w:numId w:val="49"/>
        </w:numPr>
      </w:pPr>
      <w:r w:rsidRPr="002670EF">
        <w:rPr>
          <w:b/>
          <w:bCs/>
        </w:rPr>
        <w:t>Disponibilité de stock</w:t>
      </w:r>
      <w:r w:rsidRPr="002670EF">
        <w:t> : pour vérifier la disponibilité de stock après avoir sélectionné les lignes dans le tableau afin de voir s'il y a une disponibilité ou non.</w:t>
      </w:r>
    </w:p>
    <w:p w14:paraId="623C4E1E" w14:textId="77777777" w:rsidR="007F4809" w:rsidRPr="002670EF" w:rsidRDefault="007F4809" w:rsidP="00423423">
      <w:pPr>
        <w:pStyle w:val="image"/>
        <w:rPr>
          <w:noProof w:val="0"/>
        </w:rPr>
      </w:pPr>
      <w:r w:rsidRPr="002670EF">
        <w:drawing>
          <wp:inline distT="0" distB="0" distL="0" distR="0" wp14:anchorId="7588165B" wp14:editId="00CE9833">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88710" cy="3495040"/>
                    </a:xfrm>
                    <a:prstGeom prst="rect">
                      <a:avLst/>
                    </a:prstGeom>
                  </pic:spPr>
                </pic:pic>
              </a:graphicData>
            </a:graphic>
          </wp:inline>
        </w:drawing>
      </w:r>
    </w:p>
    <w:p w14:paraId="3E8DC6B7" w14:textId="61DE2ADF" w:rsidR="007F4809" w:rsidRPr="002670EF" w:rsidRDefault="007F4809" w:rsidP="00423423">
      <w:pPr>
        <w:pStyle w:val="Caption"/>
      </w:pPr>
      <w:bookmarkStart w:id="201" w:name="_Toc181490960"/>
      <w:r w:rsidRPr="002670EF">
        <w:t xml:space="preserve">Figure </w:t>
      </w:r>
      <w:r w:rsidRPr="002670EF">
        <w:fldChar w:fldCharType="begin"/>
      </w:r>
      <w:r w:rsidRPr="002670EF">
        <w:instrText xml:space="preserve"> SEQ Figure \* ARABIC </w:instrText>
      </w:r>
      <w:r w:rsidRPr="002670EF">
        <w:fldChar w:fldCharType="separate"/>
      </w:r>
      <w:r w:rsidR="00C209AF">
        <w:rPr>
          <w:noProof/>
        </w:rPr>
        <w:t>30</w:t>
      </w:r>
      <w:r w:rsidRPr="002670EF">
        <w:fldChar w:fldCharType="end"/>
      </w:r>
      <w:r w:rsidR="00423423" w:rsidRPr="002670EF">
        <w:t xml:space="preserve"> Résultat de vérification de disponibilité pour les lignes de stock sélectionnées</w:t>
      </w:r>
      <w:bookmarkEnd w:id="201"/>
    </w:p>
    <w:p w14:paraId="600D30F2" w14:textId="77777777" w:rsidR="007F4809" w:rsidRPr="002670EF" w:rsidRDefault="007F4809" w:rsidP="007F4809">
      <w:r w:rsidRPr="002670EF">
        <w:lastRenderedPageBreak/>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w:t>
      </w:r>
      <w:r w:rsidRPr="008F5010">
        <w:t>inventory</w:t>
      </w:r>
      <w:r w:rsidRPr="002670EF">
        <w:t xml:space="preserve"> disponible", confirmant la disponibilité des articles sélectionnés.</w:t>
      </w:r>
    </w:p>
    <w:p w14:paraId="751BA547" w14:textId="77777777" w:rsidR="007F4809" w:rsidRPr="002670EF" w:rsidRDefault="007F4809" w:rsidP="00423423">
      <w:pPr>
        <w:pStyle w:val="image"/>
        <w:rPr>
          <w:noProof w:val="0"/>
        </w:rPr>
      </w:pPr>
      <w:r w:rsidRPr="002670EF">
        <w:drawing>
          <wp:inline distT="0" distB="0" distL="0" distR="0" wp14:anchorId="10B188D0" wp14:editId="05DA5475">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88710" cy="3495040"/>
                    </a:xfrm>
                    <a:prstGeom prst="rect">
                      <a:avLst/>
                    </a:prstGeom>
                  </pic:spPr>
                </pic:pic>
              </a:graphicData>
            </a:graphic>
          </wp:inline>
        </w:drawing>
      </w:r>
    </w:p>
    <w:p w14:paraId="40A08E2D" w14:textId="4DF64045" w:rsidR="007F4809" w:rsidRPr="002670EF" w:rsidRDefault="007F4809" w:rsidP="00423423">
      <w:pPr>
        <w:pStyle w:val="Caption"/>
      </w:pPr>
      <w:bookmarkStart w:id="202" w:name="_Toc181490961"/>
      <w:r w:rsidRPr="002670EF">
        <w:t xml:space="preserve">Figure </w:t>
      </w:r>
      <w:r w:rsidRPr="002670EF">
        <w:fldChar w:fldCharType="begin"/>
      </w:r>
      <w:r w:rsidRPr="002670EF">
        <w:instrText xml:space="preserve"> SEQ Figure \* ARABIC </w:instrText>
      </w:r>
      <w:r w:rsidRPr="002670EF">
        <w:fldChar w:fldCharType="separate"/>
      </w:r>
      <w:r w:rsidR="00C209AF">
        <w:rPr>
          <w:noProof/>
        </w:rPr>
        <w:t>31</w:t>
      </w:r>
      <w:r w:rsidRPr="002670EF">
        <w:fldChar w:fldCharType="end"/>
      </w:r>
      <w:r w:rsidR="00423423" w:rsidRPr="002670EF">
        <w:t xml:space="preserve"> Détails d’une ligne de mouvement de stock sélectionnée</w:t>
      </w:r>
      <w:bookmarkEnd w:id="202"/>
    </w:p>
    <w:p w14:paraId="6A7B3813" w14:textId="77777777" w:rsidR="007F4809" w:rsidRPr="002670EF" w:rsidRDefault="007F4809" w:rsidP="007F4809">
      <w:r w:rsidRPr="002670EF">
        <w:t>Après la sélection d'une ligne dans le tableau, deux formulaires apparaissent avec des informations relatives à la ligne choisie.</w:t>
      </w:r>
    </w:p>
    <w:p w14:paraId="1423280B" w14:textId="77777777" w:rsidR="007F4809" w:rsidRPr="002670EF" w:rsidRDefault="007F4809" w:rsidP="007F4809">
      <w:pPr>
        <w:pStyle w:val="ListParagraph"/>
        <w:numPr>
          <w:ilvl w:val="0"/>
          <w:numId w:val="50"/>
        </w:numPr>
      </w:pPr>
      <w:r w:rsidRPr="002670EF">
        <w:rPr>
          <w:b/>
          <w:bCs/>
        </w:rPr>
        <w:t xml:space="preserve">Ligne de mouvement de stock : </w:t>
      </w:r>
      <w:r w:rsidRPr="002670EF">
        <w:t>inclut des détails tels que l'ID du transfert, la quantité, le coefficient, et plus encore.</w:t>
      </w:r>
    </w:p>
    <w:p w14:paraId="23C3DA22" w14:textId="77777777" w:rsidR="007F4809" w:rsidRPr="002670EF" w:rsidRDefault="007F4809" w:rsidP="007F4809">
      <w:pPr>
        <w:pStyle w:val="ListParagraph"/>
        <w:numPr>
          <w:ilvl w:val="0"/>
          <w:numId w:val="50"/>
        </w:numPr>
      </w:pPr>
      <w:r w:rsidRPr="002670EF">
        <w:rPr>
          <w:b/>
          <w:bCs/>
        </w:rPr>
        <w:t>Article :</w:t>
      </w:r>
      <w:r w:rsidRPr="002670EF">
        <w:t xml:space="preserve"> affiche des paramètres comme le prix de vente, le stock de sécurité, les dates d'expiration et de création, ainsi que d'autres informations pertinentes pour l'article.</w:t>
      </w:r>
    </w:p>
    <w:p w14:paraId="436AB9C1" w14:textId="77777777" w:rsidR="002670EF" w:rsidRPr="002670EF" w:rsidRDefault="002670EF">
      <w:pPr>
        <w:spacing w:before="0" w:after="160" w:line="259" w:lineRule="auto"/>
        <w:ind w:firstLine="0"/>
        <w:jc w:val="left"/>
        <w:rPr>
          <w:rFonts w:eastAsia="Times New Roman" w:cs="Times New Roman"/>
          <w:b/>
          <w:bCs/>
          <w:color w:val="4F81BD"/>
          <w:sz w:val="32"/>
        </w:rPr>
      </w:pPr>
      <w:r w:rsidRPr="002670EF">
        <w:br w:type="page"/>
      </w:r>
    </w:p>
    <w:p w14:paraId="2B93FD4E" w14:textId="448BD4AD" w:rsidR="007F4809" w:rsidRPr="002670EF" w:rsidRDefault="007F4809" w:rsidP="007F4809">
      <w:pPr>
        <w:pStyle w:val="Heading3"/>
      </w:pPr>
      <w:bookmarkStart w:id="203" w:name="_Toc181491684"/>
      <w:r w:rsidRPr="002670EF">
        <w:lastRenderedPageBreak/>
        <w:t>Inventory dimension</w:t>
      </w:r>
      <w:bookmarkEnd w:id="203"/>
    </w:p>
    <w:p w14:paraId="67696097" w14:textId="77777777" w:rsidR="007F4809" w:rsidRPr="002670EF" w:rsidRDefault="007F4809" w:rsidP="00423423">
      <w:pPr>
        <w:pStyle w:val="image"/>
        <w:rPr>
          <w:noProof w:val="0"/>
        </w:rPr>
      </w:pPr>
      <w:r w:rsidRPr="002670EF">
        <w:drawing>
          <wp:inline distT="0" distB="0" distL="0" distR="0" wp14:anchorId="23E6B0A9" wp14:editId="6413FC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50AB7717" w14:textId="3771AF08" w:rsidR="007F4809" w:rsidRPr="002670EF" w:rsidRDefault="007F4809" w:rsidP="00423423">
      <w:pPr>
        <w:pStyle w:val="Caption"/>
      </w:pPr>
      <w:bookmarkStart w:id="204" w:name="_Toc181490962"/>
      <w:r w:rsidRPr="002670EF">
        <w:t xml:space="preserve">Figure </w:t>
      </w:r>
      <w:r w:rsidRPr="002670EF">
        <w:fldChar w:fldCharType="begin"/>
      </w:r>
      <w:r w:rsidRPr="002670EF">
        <w:instrText xml:space="preserve"> SEQ Figure \* ARABIC </w:instrText>
      </w:r>
      <w:r w:rsidRPr="002670EF">
        <w:fldChar w:fldCharType="separate"/>
      </w:r>
      <w:r w:rsidR="00C209AF">
        <w:rPr>
          <w:noProof/>
        </w:rPr>
        <w:t>32</w:t>
      </w:r>
      <w:r w:rsidRPr="002670EF">
        <w:fldChar w:fldCharType="end"/>
      </w:r>
      <w:r w:rsidRPr="002670EF">
        <w:t xml:space="preserve"> </w:t>
      </w:r>
      <w:r w:rsidR="00423423" w:rsidRPr="002670EF">
        <w:t>Interface de création ou modification d'un lot d'inventaire</w:t>
      </w:r>
      <w:bookmarkEnd w:id="204"/>
    </w:p>
    <w:p w14:paraId="5D049F52" w14:textId="77777777" w:rsidR="007F4809" w:rsidRPr="002670EF" w:rsidRDefault="007F4809" w:rsidP="007F4809">
      <w:r w:rsidRPr="002670EF">
        <w:t xml:space="preserve">Pour modifier ou créer un nouveau lot pour une ligne, j'ai conçu un nouveau composant accessible en cliquant sur ce bouton </w:t>
      </w:r>
      <w:r w:rsidRPr="002670EF">
        <w:rPr>
          <w:noProof/>
        </w:rPr>
        <w:drawing>
          <wp:inline distT="0" distB="0" distL="0" distR="0" wp14:anchorId="6DC3014E" wp14:editId="6D160212">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2670EF">
        <w:t>. Ce bouton se trouve dans la colonne "ID de dimension d'inventaire" du tableau des lignes.</w:t>
      </w:r>
    </w:p>
    <w:p w14:paraId="1560F132" w14:textId="77777777" w:rsidR="007F4809" w:rsidRPr="002670EF" w:rsidRDefault="007F4809" w:rsidP="007F4809">
      <w:r w:rsidRPr="002670EF">
        <w:t>Dans ce composant, je peux sélectionner une dimension de suivi existante ou en créer une nouvelle, et attribuer une date limite de consommation (DLC</w:t>
      </w:r>
      <w:r w:rsidRPr="002670EF">
        <w:rPr>
          <w:rStyle w:val="FootnoteReference"/>
        </w:rPr>
        <w:footnoteReference w:id="5"/>
      </w:r>
      <w:r w:rsidRPr="002670EF">
        <w:t>).</w:t>
      </w:r>
    </w:p>
    <w:p w14:paraId="4311CDED" w14:textId="77777777" w:rsidR="007F4809" w:rsidRPr="002670EF" w:rsidRDefault="007F4809" w:rsidP="00423423">
      <w:pPr>
        <w:pStyle w:val="image"/>
        <w:rPr>
          <w:noProof w:val="0"/>
        </w:rPr>
      </w:pPr>
      <w:r w:rsidRPr="002670EF">
        <w:drawing>
          <wp:inline distT="0" distB="0" distL="0" distR="0" wp14:anchorId="005A6CBF" wp14:editId="280A86C6">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1D15D0DF" w14:textId="2CFCFCB0" w:rsidR="007F4809" w:rsidRPr="002670EF" w:rsidRDefault="007F4809" w:rsidP="00223531">
      <w:pPr>
        <w:pStyle w:val="Caption"/>
      </w:pPr>
      <w:bookmarkStart w:id="205" w:name="_Toc181490963"/>
      <w:r w:rsidRPr="002670EF">
        <w:t xml:space="preserve">Figure </w:t>
      </w:r>
      <w:r w:rsidRPr="002670EF">
        <w:fldChar w:fldCharType="begin"/>
      </w:r>
      <w:r w:rsidRPr="002670EF">
        <w:instrText xml:space="preserve"> SEQ Figure \* ARABIC </w:instrText>
      </w:r>
      <w:r w:rsidRPr="002670EF">
        <w:fldChar w:fldCharType="separate"/>
      </w:r>
      <w:r w:rsidR="00C209AF">
        <w:rPr>
          <w:noProof/>
        </w:rPr>
        <w:t>33</w:t>
      </w:r>
      <w:r w:rsidRPr="002670EF">
        <w:fldChar w:fldCharType="end"/>
      </w:r>
      <w:r w:rsidR="00423423" w:rsidRPr="002670EF">
        <w:t xml:space="preserve"> </w:t>
      </w:r>
      <w:r w:rsidR="00223531" w:rsidRPr="002670EF">
        <w:t>Message de confirmation de mise à jour d'un lot d'inventaire.</w:t>
      </w:r>
      <w:bookmarkEnd w:id="205"/>
    </w:p>
    <w:p w14:paraId="68FAB155" w14:textId="77777777" w:rsidR="007F4809" w:rsidRPr="002670EF" w:rsidRDefault="007F4809" w:rsidP="007F4809">
      <w:r w:rsidRPr="002670EF">
        <w:t xml:space="preserve">Après la sélection ou la création d’un lot, un message de confirmation apparaît. Sur l'image, on peut voir que l'interface affiche un message en haut à droite indiquant "Mise à jour réussie," confirmant que l'opération a été réalisée avec succès. </w:t>
      </w:r>
    </w:p>
    <w:p w14:paraId="7471FE2A" w14:textId="77777777" w:rsidR="007F4809" w:rsidRPr="002670EF" w:rsidRDefault="007F4809" w:rsidP="00295BE7">
      <w:pPr>
        <w:pStyle w:val="Heading2"/>
      </w:pPr>
      <w:bookmarkStart w:id="206" w:name="_Toc181491685"/>
      <w:r w:rsidRPr="002670EF">
        <w:t>Backend</w:t>
      </w:r>
      <w:bookmarkEnd w:id="206"/>
    </w:p>
    <w:p w14:paraId="54308DDD" w14:textId="3AEA76B3" w:rsidR="007F4809" w:rsidRPr="002670EF" w:rsidRDefault="007F4809" w:rsidP="007F4809">
      <w:r w:rsidRPr="002670EF">
        <w:t>Pour moderniser la gestion des articles, j'ai supprimé l'ancien modèle de prix et ajouté une API</w:t>
      </w:r>
      <w:r w:rsidR="00E302E9" w:rsidRPr="002670EF">
        <w:rPr>
          <w:rStyle w:val="FootnoteReference"/>
        </w:rPr>
        <w:footnoteReference w:id="6"/>
      </w:r>
      <w:r w:rsidRPr="002670EF">
        <w:t xml:space="preserve"> pour les modèles d'articles, de dimensions de stockage et de dimensions de suivi. Tout d'abord, j'ai </w:t>
      </w:r>
      <w:r w:rsidRPr="002670EF">
        <w:lastRenderedPageBreak/>
        <w:t>ajouté deux DTO</w:t>
      </w:r>
      <w:r w:rsidR="00E302E9" w:rsidRPr="002670EF">
        <w:rPr>
          <w:rStyle w:val="FootnoteReference"/>
        </w:rPr>
        <w:footnoteReference w:id="7"/>
      </w:r>
      <w:r w:rsidRPr="002670EF">
        <w:t xml:space="preserve"> à chacun pour afficher et créer des données. Ensuite, j'ai ajouté trois API au contrôleur d'articles pour la création de nouveaux articles, la récupération d'informations et la modification du statut.</w:t>
      </w:r>
    </w:p>
    <w:p w14:paraId="65BF33D2" w14:textId="77777777" w:rsidR="007F4809" w:rsidRPr="002670EF" w:rsidRDefault="007F4809" w:rsidP="00C209AF">
      <w:pPr>
        <w:pStyle w:val="Heading3"/>
        <w:numPr>
          <w:ilvl w:val="1"/>
          <w:numId w:val="74"/>
        </w:numPr>
      </w:pPr>
      <w:bookmarkStart w:id="207" w:name="_Toc181491686"/>
      <w:r w:rsidRPr="002670EF">
        <w:t>Modèle d’article</w:t>
      </w:r>
      <w:bookmarkEnd w:id="207"/>
    </w:p>
    <w:p w14:paraId="7333E5A3" w14:textId="77777777" w:rsidR="007F4809" w:rsidRPr="002670EF" w:rsidRDefault="007F4809" w:rsidP="007F4809">
      <w:pPr>
        <w:ind w:left="345" w:firstLine="0"/>
      </w:pPr>
      <w:r w:rsidRPr="002670EF">
        <w:t>Pour gérer un modèle d'article, la méthode du contrôleur appelle une méthode qui effectue le traitement dans le service.</w:t>
      </w:r>
    </w:p>
    <w:p w14:paraId="28FDA310" w14:textId="77777777" w:rsidR="007F4809" w:rsidRPr="002670EF" w:rsidRDefault="007F4809" w:rsidP="007F4809">
      <w:pPr>
        <w:pStyle w:val="Heading4"/>
      </w:pPr>
      <w:r w:rsidRPr="002670EF">
        <w:t>Créer un modèle d’article (saveitemmodel)</w:t>
      </w:r>
    </w:p>
    <w:p w14:paraId="2565789A" w14:textId="77777777" w:rsidR="007F4809" w:rsidRPr="002670EF" w:rsidRDefault="007F4809" w:rsidP="00423423">
      <w:pPr>
        <w:keepNext/>
        <w:ind w:firstLine="0"/>
      </w:pPr>
      <w:r w:rsidRPr="002670EF">
        <w:rPr>
          <w:noProof/>
        </w:rPr>
        <mc:AlternateContent>
          <mc:Choice Requires="wps">
            <w:drawing>
              <wp:inline distT="0" distB="0" distL="0" distR="0" wp14:anchorId="36E113ED" wp14:editId="6C9390D8">
                <wp:extent cx="6142355" cy="3847170"/>
                <wp:effectExtent l="0" t="0" r="10795" b="20320"/>
                <wp:docPr id="297544115" name="Text Box 8"/>
                <wp:cNvGraphicFramePr/>
                <a:graphic xmlns:a="http://schemas.openxmlformats.org/drawingml/2006/main">
                  <a:graphicData uri="http://schemas.microsoft.com/office/word/2010/wordprocessingShape">
                    <wps:wsp>
                      <wps:cNvSpPr txBox="1"/>
                      <wps:spPr>
                        <a:xfrm>
                          <a:off x="0" y="0"/>
                          <a:ext cx="6142355" cy="3847170"/>
                        </a:xfrm>
                        <a:prstGeom prst="rect">
                          <a:avLst/>
                        </a:prstGeom>
                        <a:noFill/>
                        <a:ln w="6350">
                          <a:solidFill>
                            <a:prstClr val="black"/>
                          </a:solidFill>
                        </a:ln>
                      </wps:spPr>
                      <wps:txbx>
                        <w:txbxContent>
                          <w:p w14:paraId="0C003CE9" w14:textId="77777777" w:rsidR="007F4809" w:rsidRPr="002670EF" w:rsidRDefault="007F4809" w:rsidP="002670EF">
                            <w:pPr>
                              <w:pStyle w:val="codesinipit"/>
                              <w:spacing w:line="276" w:lineRule="auto"/>
                              <w:rPr>
                                <w:noProof/>
                                <w:color w:val="6688CC"/>
                              </w:rPr>
                            </w:pPr>
                            <w:r w:rsidRPr="002670EF">
                              <w:rPr>
                                <w:noProof/>
                              </w:rPr>
                              <w:t>async</w:t>
                            </w:r>
                            <w:r w:rsidRPr="002670EF">
                              <w:rPr>
                                <w:noProof/>
                                <w:color w:val="6688CC"/>
                              </w:rPr>
                              <w:t xml:space="preserve"> </w:t>
                            </w:r>
                            <w:r w:rsidRPr="002670EF">
                              <w:rPr>
                                <w:noProof/>
                                <w:color w:val="DDBB88"/>
                              </w:rPr>
                              <w:t>createItemModel</w:t>
                            </w:r>
                            <w:r w:rsidRPr="002670EF">
                              <w:rPr>
                                <w:noProof/>
                                <w:color w:val="6688CC"/>
                              </w:rPr>
                              <w:t>(</w:t>
                            </w:r>
                            <w:r w:rsidRPr="002670EF">
                              <w:rPr>
                                <w:i/>
                                <w:iCs/>
                                <w:noProof/>
                                <w:color w:val="2277FF"/>
                              </w:rPr>
                              <w:t>itemmodelDto</w:t>
                            </w:r>
                            <w:r w:rsidRPr="002670EF">
                              <w:rPr>
                                <w:noProof/>
                              </w:rPr>
                              <w:t>:</w:t>
                            </w:r>
                            <w:r w:rsidRPr="002670EF">
                              <w:rPr>
                                <w:noProof/>
                                <w:color w:val="6688CC"/>
                              </w:rPr>
                              <w:t xml:space="preserve"> </w:t>
                            </w:r>
                            <w:r w:rsidRPr="002670EF">
                              <w:rPr>
                                <w:noProof/>
                                <w:u w:val="single"/>
                              </w:rPr>
                              <w:t>ItemModelCreateDto</w:t>
                            </w:r>
                            <w:r w:rsidRPr="002670EF">
                              <w:rPr>
                                <w:noProof/>
                                <w:color w:val="6688CC"/>
                              </w:rPr>
                              <w:t>) {</w:t>
                            </w:r>
                          </w:p>
                          <w:p w14:paraId="002D7656"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color w:val="384887"/>
                              </w:rPr>
                              <w:t>// Check if the item model already exists</w:t>
                            </w:r>
                          </w:p>
                          <w:p w14:paraId="6B2183DA"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i/>
                                <w:iCs/>
                                <w:noProof/>
                                <w:color w:val="9966B8"/>
                              </w:rPr>
                              <w:t>const</w:t>
                            </w:r>
                            <w:r w:rsidRPr="002670EF">
                              <w:rPr>
                                <w:noProof/>
                                <w:color w:val="6688CC"/>
                              </w:rPr>
                              <w:t xml:space="preserve"> count </w:t>
                            </w:r>
                            <w:r w:rsidRPr="002670EF">
                              <w:rPr>
                                <w:noProof/>
                              </w:rPr>
                              <w:t>=</w:t>
                            </w:r>
                            <w:r w:rsidRPr="002670EF">
                              <w:rPr>
                                <w:noProof/>
                                <w:color w:val="6688CC"/>
                              </w:rPr>
                              <w:t xml:space="preserve"> </w:t>
                            </w:r>
                            <w:r w:rsidRPr="002670EF">
                              <w:rPr>
                                <w:noProof/>
                              </w:rPr>
                              <w:t>await</w:t>
                            </w:r>
                            <w:r w:rsidRPr="002670EF">
                              <w:rPr>
                                <w:noProof/>
                                <w:color w:val="6688CC"/>
                              </w:rPr>
                              <w:t xml:space="preserve"> this.itemmodelRepository.</w:t>
                            </w:r>
                            <w:r w:rsidRPr="002670EF">
                              <w:rPr>
                                <w:noProof/>
                                <w:color w:val="DDBB88"/>
                              </w:rPr>
                              <w:t>countBy</w:t>
                            </w:r>
                            <w:r w:rsidRPr="002670EF">
                              <w:rPr>
                                <w:noProof/>
                                <w:color w:val="6688CC"/>
                              </w:rPr>
                              <w:t>({</w:t>
                            </w:r>
                          </w:p>
                          <w:p w14:paraId="7FCC2E64" w14:textId="77777777" w:rsidR="007F4809" w:rsidRPr="002670EF" w:rsidRDefault="007F4809" w:rsidP="002670EF">
                            <w:pPr>
                              <w:pStyle w:val="codesinipit"/>
                              <w:spacing w:line="276" w:lineRule="auto"/>
                              <w:rPr>
                                <w:noProof/>
                                <w:color w:val="6688CC"/>
                              </w:rPr>
                            </w:pPr>
                            <w:r w:rsidRPr="002670EF">
                              <w:rPr>
                                <w:noProof/>
                                <w:color w:val="6688CC"/>
                              </w:rPr>
                              <w:t xml:space="preserve">                refcompany: </w:t>
                            </w:r>
                            <w:r w:rsidRPr="002670EF">
                              <w:rPr>
                                <w:i/>
                                <w:iCs/>
                                <w:noProof/>
                                <w:color w:val="2277FF"/>
                              </w:rPr>
                              <w:t>itemmodelDto</w:t>
                            </w:r>
                            <w:r w:rsidRPr="002670EF">
                              <w:rPr>
                                <w:noProof/>
                                <w:color w:val="6688CC"/>
                              </w:rPr>
                              <w:t>.refcompany,</w:t>
                            </w:r>
                          </w:p>
                          <w:p w14:paraId="571CA5A4" w14:textId="77777777" w:rsidR="007F4809" w:rsidRPr="002670EF" w:rsidRDefault="007F4809" w:rsidP="002670EF">
                            <w:pPr>
                              <w:pStyle w:val="codesinipit"/>
                              <w:spacing w:line="276" w:lineRule="auto"/>
                              <w:rPr>
                                <w:noProof/>
                                <w:color w:val="6688CC"/>
                              </w:rPr>
                            </w:pPr>
                            <w:r w:rsidRPr="002670EF">
                              <w:rPr>
                                <w:noProof/>
                                <w:color w:val="6688CC"/>
                              </w:rPr>
                              <w:t xml:space="preserve">                reforganisation: </w:t>
                            </w:r>
                            <w:r w:rsidRPr="002670EF">
                              <w:rPr>
                                <w:i/>
                                <w:iCs/>
                                <w:noProof/>
                                <w:color w:val="2277FF"/>
                              </w:rPr>
                              <w:t>itemmodelDto</w:t>
                            </w:r>
                            <w:r w:rsidRPr="002670EF">
                              <w:rPr>
                                <w:noProof/>
                                <w:color w:val="6688CC"/>
                              </w:rPr>
                              <w:t>.reforganisation,</w:t>
                            </w:r>
                          </w:p>
                          <w:p w14:paraId="010B7367" w14:textId="77777777" w:rsidR="007F4809" w:rsidRPr="002670EF" w:rsidRDefault="007F4809" w:rsidP="002670EF">
                            <w:pPr>
                              <w:pStyle w:val="codesinipit"/>
                              <w:spacing w:line="276" w:lineRule="auto"/>
                              <w:rPr>
                                <w:noProof/>
                                <w:color w:val="6688CC"/>
                              </w:rPr>
                            </w:pPr>
                            <w:r w:rsidRPr="002670EF">
                              <w:rPr>
                                <w:noProof/>
                                <w:color w:val="6688CC"/>
                              </w:rPr>
                              <w:t xml:space="preserve">                refitemmodel: </w:t>
                            </w:r>
                            <w:r w:rsidRPr="002670EF">
                              <w:rPr>
                                <w:i/>
                                <w:iCs/>
                                <w:noProof/>
                                <w:color w:val="2277FF"/>
                              </w:rPr>
                              <w:t>itemmodelDto</w:t>
                            </w:r>
                            <w:r w:rsidRPr="002670EF">
                              <w:rPr>
                                <w:noProof/>
                                <w:color w:val="6688CC"/>
                              </w:rPr>
                              <w:t>.refitemmodel,</w:t>
                            </w:r>
                          </w:p>
                          <w:p w14:paraId="2F56DC55" w14:textId="77777777" w:rsidR="007F4809" w:rsidRPr="002670EF" w:rsidRDefault="007F4809" w:rsidP="002670EF">
                            <w:pPr>
                              <w:pStyle w:val="codesinipit"/>
                              <w:spacing w:line="276" w:lineRule="auto"/>
                              <w:rPr>
                                <w:noProof/>
                                <w:color w:val="6688CC"/>
                              </w:rPr>
                            </w:pPr>
                            <w:r w:rsidRPr="002670EF">
                              <w:rPr>
                                <w:noProof/>
                                <w:color w:val="6688CC"/>
                              </w:rPr>
                              <w:t>        });</w:t>
                            </w:r>
                          </w:p>
                          <w:p w14:paraId="324F7F46"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rPr>
                              <w:t>if</w:t>
                            </w:r>
                            <w:r w:rsidRPr="002670EF">
                              <w:rPr>
                                <w:noProof/>
                                <w:color w:val="6688CC"/>
                              </w:rPr>
                              <w:t xml:space="preserve"> (count </w:t>
                            </w:r>
                            <w:r w:rsidRPr="002670EF">
                              <w:rPr>
                                <w:noProof/>
                              </w:rPr>
                              <w:t>&gt;</w:t>
                            </w:r>
                            <w:r w:rsidRPr="002670EF">
                              <w:rPr>
                                <w:noProof/>
                                <w:color w:val="6688CC"/>
                              </w:rPr>
                              <w:t xml:space="preserve"> </w:t>
                            </w:r>
                            <w:r w:rsidRPr="002670EF">
                              <w:rPr>
                                <w:noProof/>
                                <w:color w:val="F280D0"/>
                              </w:rPr>
                              <w:t>0</w:t>
                            </w:r>
                            <w:r w:rsidRPr="002670EF">
                              <w:rPr>
                                <w:noProof/>
                                <w:color w:val="6688CC"/>
                              </w:rPr>
                              <w:t>) {</w:t>
                            </w:r>
                          </w:p>
                          <w:p w14:paraId="2ED26FF8" w14:textId="77777777" w:rsidR="007F4809" w:rsidRPr="008F5010" w:rsidRDefault="007F4809" w:rsidP="002670EF">
                            <w:pPr>
                              <w:pStyle w:val="codesinipit"/>
                              <w:spacing w:line="276" w:lineRule="auto"/>
                              <w:rPr>
                                <w:noProof/>
                                <w:color w:val="6688CC"/>
                                <w:lang w:val="fr-FR"/>
                              </w:rPr>
                            </w:pPr>
                            <w:r w:rsidRPr="002670EF">
                              <w:rPr>
                                <w:noProof/>
                                <w:color w:val="6688CC"/>
                              </w:rPr>
                              <w:t xml:space="preserve">            </w:t>
                            </w:r>
                            <w:r w:rsidRPr="008F5010">
                              <w:rPr>
                                <w:noProof/>
                                <w:lang w:val="fr-FR"/>
                              </w:rPr>
                              <w:t>throw</w:t>
                            </w:r>
                            <w:r w:rsidRPr="008F5010">
                              <w:rPr>
                                <w:noProof/>
                                <w:color w:val="6688CC"/>
                                <w:lang w:val="fr-FR"/>
                              </w:rPr>
                              <w:t xml:space="preserve"> </w:t>
                            </w:r>
                            <w:r w:rsidRPr="008F5010">
                              <w:rPr>
                                <w:noProof/>
                                <w:lang w:val="fr-FR"/>
                              </w:rPr>
                              <w:t>new</w:t>
                            </w:r>
                            <w:r w:rsidRPr="008F5010">
                              <w:rPr>
                                <w:noProof/>
                                <w:color w:val="6688CC"/>
                                <w:lang w:val="fr-FR"/>
                              </w:rPr>
                              <w:t xml:space="preserve"> </w:t>
                            </w:r>
                            <w:r w:rsidRPr="008F5010">
                              <w:rPr>
                                <w:noProof/>
                                <w:u w:val="single"/>
                                <w:lang w:val="fr-FR"/>
                              </w:rPr>
                              <w:t>BadRequestException</w:t>
                            </w:r>
                            <w:r w:rsidRPr="008F5010">
                              <w:rPr>
                                <w:noProof/>
                                <w:color w:val="6688CC"/>
                                <w:lang w:val="fr-FR"/>
                              </w:rPr>
                              <w:t>({</w:t>
                            </w:r>
                          </w:p>
                          <w:p w14:paraId="5A1E3C85" w14:textId="77777777" w:rsidR="007F4809" w:rsidRPr="008F5010" w:rsidRDefault="007F4809" w:rsidP="002670EF">
                            <w:pPr>
                              <w:pStyle w:val="codesinipit"/>
                              <w:spacing w:line="276" w:lineRule="auto"/>
                              <w:rPr>
                                <w:noProof/>
                                <w:color w:val="6688CC"/>
                                <w:lang w:val="fr-FR"/>
                              </w:rPr>
                            </w:pPr>
                            <w:r w:rsidRPr="008F5010">
                              <w:rPr>
                                <w:noProof/>
                                <w:color w:val="6688CC"/>
                                <w:lang w:val="fr-FR"/>
                              </w:rPr>
                              <w:t xml:space="preserve">                error: </w:t>
                            </w:r>
                            <w:r w:rsidRPr="008F5010">
                              <w:rPr>
                                <w:noProof/>
                                <w:color w:val="22AA44"/>
                                <w:lang w:val="fr-FR"/>
                              </w:rPr>
                              <w:t>`Le modèle d'article avec refitemmodel : ${</w:t>
                            </w:r>
                            <w:r w:rsidRPr="008F5010">
                              <w:rPr>
                                <w:i/>
                                <w:iCs/>
                                <w:noProof/>
                                <w:color w:val="2277FF"/>
                                <w:lang w:val="fr-FR"/>
                              </w:rPr>
                              <w:t>itemmodelDto</w:t>
                            </w:r>
                            <w:r w:rsidRPr="008F5010">
                              <w:rPr>
                                <w:noProof/>
                                <w:color w:val="6688CC"/>
                                <w:lang w:val="fr-FR"/>
                              </w:rPr>
                              <w:t>.refitemmodel</w:t>
                            </w:r>
                            <w:r w:rsidRPr="008F5010">
                              <w:rPr>
                                <w:noProof/>
                                <w:color w:val="22AA44"/>
                                <w:lang w:val="fr-FR"/>
                              </w:rPr>
                              <w:t>} existe déjà.`</w:t>
                            </w:r>
                            <w:r w:rsidRPr="008F5010">
                              <w:rPr>
                                <w:noProof/>
                                <w:color w:val="6688CC"/>
                                <w:lang w:val="fr-FR"/>
                              </w:rPr>
                              <w:t xml:space="preserve">                </w:t>
                            </w:r>
                          </w:p>
                          <w:p w14:paraId="55049E15" w14:textId="77777777" w:rsidR="007F4809" w:rsidRPr="002670EF" w:rsidRDefault="007F4809" w:rsidP="002670EF">
                            <w:pPr>
                              <w:pStyle w:val="codesinipit"/>
                              <w:spacing w:line="276" w:lineRule="auto"/>
                              <w:rPr>
                                <w:noProof/>
                                <w:color w:val="6688CC"/>
                              </w:rPr>
                            </w:pPr>
                            <w:r w:rsidRPr="008F5010">
                              <w:rPr>
                                <w:noProof/>
                                <w:color w:val="6688CC"/>
                                <w:lang w:val="fr-FR"/>
                              </w:rPr>
                              <w:t xml:space="preserve">        </w:t>
                            </w:r>
                            <w:r w:rsidRPr="002670EF">
                              <w:rPr>
                                <w:noProof/>
                                <w:color w:val="6688CC"/>
                              </w:rPr>
                              <w:t>});</w:t>
                            </w:r>
                          </w:p>
                          <w:p w14:paraId="2D317308" w14:textId="77777777" w:rsidR="007F4809" w:rsidRPr="002670EF" w:rsidRDefault="007F4809" w:rsidP="002670EF">
                            <w:pPr>
                              <w:pStyle w:val="codesinipit"/>
                              <w:spacing w:line="276" w:lineRule="auto"/>
                              <w:rPr>
                                <w:noProof/>
                                <w:color w:val="6688CC"/>
                              </w:rPr>
                            </w:pPr>
                            <w:r w:rsidRPr="002670EF">
                              <w:rPr>
                                <w:noProof/>
                                <w:color w:val="6688CC"/>
                              </w:rPr>
                              <w:t>        }</w:t>
                            </w:r>
                          </w:p>
                          <w:p w14:paraId="5D16C6DB"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color w:val="384887"/>
                              </w:rPr>
                              <w:t>// If it doesn't exist, create and save the new item model</w:t>
                            </w:r>
                          </w:p>
                          <w:p w14:paraId="4DD7AE4D"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i/>
                                <w:iCs/>
                                <w:noProof/>
                                <w:color w:val="9966B8"/>
                              </w:rPr>
                              <w:t>const</w:t>
                            </w:r>
                            <w:r w:rsidRPr="002670EF">
                              <w:rPr>
                                <w:noProof/>
                                <w:color w:val="6688CC"/>
                              </w:rPr>
                              <w:t xml:space="preserve"> itemmodel </w:t>
                            </w:r>
                            <w:r w:rsidRPr="002670EF">
                              <w:rPr>
                                <w:noProof/>
                              </w:rPr>
                              <w:t>=</w:t>
                            </w:r>
                            <w:r w:rsidRPr="002670EF">
                              <w:rPr>
                                <w:noProof/>
                                <w:color w:val="6688CC"/>
                              </w:rPr>
                              <w:t xml:space="preserve"> this.itemmodelRepository.</w:t>
                            </w:r>
                            <w:r w:rsidRPr="002670EF">
                              <w:rPr>
                                <w:noProof/>
                                <w:color w:val="DDBB88"/>
                              </w:rPr>
                              <w:t>create</w:t>
                            </w:r>
                            <w:r w:rsidRPr="002670EF">
                              <w:rPr>
                                <w:noProof/>
                                <w:color w:val="6688CC"/>
                              </w:rPr>
                              <w:t>(</w:t>
                            </w:r>
                            <w:r w:rsidRPr="002670EF">
                              <w:rPr>
                                <w:i/>
                                <w:iCs/>
                                <w:noProof/>
                                <w:color w:val="2277FF"/>
                              </w:rPr>
                              <w:t>itemmodelDto</w:t>
                            </w:r>
                            <w:r w:rsidRPr="002670EF">
                              <w:rPr>
                                <w:noProof/>
                                <w:color w:val="6688CC"/>
                              </w:rPr>
                              <w:t>);</w:t>
                            </w:r>
                          </w:p>
                          <w:p w14:paraId="6646ABA5"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rPr>
                              <w:t>return</w:t>
                            </w:r>
                            <w:r w:rsidRPr="002670EF">
                              <w:rPr>
                                <w:noProof/>
                                <w:color w:val="6688CC"/>
                              </w:rPr>
                              <w:t xml:space="preserve"> </w:t>
                            </w:r>
                            <w:r w:rsidRPr="002670EF">
                              <w:rPr>
                                <w:noProof/>
                              </w:rPr>
                              <w:t>await</w:t>
                            </w:r>
                            <w:r w:rsidRPr="002670EF">
                              <w:rPr>
                                <w:noProof/>
                                <w:color w:val="6688CC"/>
                              </w:rPr>
                              <w:t xml:space="preserve"> this.itemmodelRepository.</w:t>
                            </w:r>
                            <w:r w:rsidRPr="002670EF">
                              <w:rPr>
                                <w:noProof/>
                                <w:color w:val="DDBB88"/>
                              </w:rPr>
                              <w:t>save</w:t>
                            </w:r>
                            <w:r w:rsidRPr="002670EF">
                              <w:rPr>
                                <w:noProof/>
                                <w:color w:val="6688CC"/>
                              </w:rPr>
                              <w:t>(itemmodel)</w:t>
                            </w:r>
                          </w:p>
                          <w:p w14:paraId="4033B375" w14:textId="77777777" w:rsidR="007F4809" w:rsidRPr="002670EF" w:rsidRDefault="007F4809" w:rsidP="002670EF">
                            <w:pPr>
                              <w:pStyle w:val="codesinipit"/>
                              <w:spacing w:line="276" w:lineRule="auto"/>
                              <w:rPr>
                                <w:noProof/>
                                <w:color w:val="6688CC"/>
                              </w:rPr>
                            </w:pPr>
                            <w:r w:rsidRPr="002670EF">
                              <w:rPr>
                                <w:noProof/>
                                <w:color w:val="6688CC"/>
                              </w:rPr>
                              <w:t>            .</w:t>
                            </w:r>
                            <w:r w:rsidRPr="002670EF">
                              <w:rPr>
                                <w:noProof/>
                                <w:color w:val="DDBB88"/>
                              </w:rPr>
                              <w:t>then</w:t>
                            </w:r>
                            <w:r w:rsidRPr="002670EF">
                              <w:rPr>
                                <w:noProof/>
                                <w:color w:val="6688CC"/>
                              </w:rPr>
                              <w:t>((</w:t>
                            </w:r>
                            <w:r w:rsidRPr="002670EF">
                              <w:rPr>
                                <w:i/>
                                <w:iCs/>
                                <w:noProof/>
                                <w:color w:val="2277FF"/>
                              </w:rPr>
                              <w:t>res</w:t>
                            </w:r>
                            <w:r w:rsidRPr="002670EF">
                              <w:rPr>
                                <w:noProof/>
                                <w:color w:val="6688CC"/>
                              </w:rPr>
                              <w:t xml:space="preserve">) </w:t>
                            </w:r>
                            <w:r w:rsidRPr="002670EF">
                              <w:rPr>
                                <w:i/>
                                <w:iCs/>
                                <w:noProof/>
                                <w:color w:val="9966B8"/>
                              </w:rPr>
                              <w:t>=&gt;</w:t>
                            </w:r>
                            <w:r w:rsidRPr="002670EF">
                              <w:rPr>
                                <w:noProof/>
                                <w:color w:val="6688CC"/>
                              </w:rPr>
                              <w:t xml:space="preserve"> {</w:t>
                            </w:r>
                          </w:p>
                          <w:p w14:paraId="1A78532B"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rPr>
                              <w:t>return</w:t>
                            </w:r>
                            <w:r w:rsidRPr="002670EF">
                              <w:rPr>
                                <w:noProof/>
                                <w:color w:val="6688CC"/>
                              </w:rPr>
                              <w:t xml:space="preserve"> </w:t>
                            </w:r>
                            <w:r w:rsidRPr="002670EF">
                              <w:rPr>
                                <w:i/>
                                <w:iCs/>
                                <w:noProof/>
                                <w:color w:val="2277FF"/>
                              </w:rPr>
                              <w:t>res</w:t>
                            </w:r>
                            <w:r w:rsidRPr="002670EF">
                              <w:rPr>
                                <w:noProof/>
                                <w:color w:val="6688CC"/>
                              </w:rPr>
                              <w:t>;</w:t>
                            </w:r>
                          </w:p>
                          <w:p w14:paraId="151B4CED" w14:textId="77777777" w:rsidR="007F4809" w:rsidRPr="002670EF" w:rsidRDefault="007F4809" w:rsidP="002670EF">
                            <w:pPr>
                              <w:pStyle w:val="codesinipit"/>
                              <w:spacing w:line="276" w:lineRule="auto"/>
                              <w:rPr>
                                <w:noProof/>
                                <w:color w:val="6688CC"/>
                              </w:rPr>
                            </w:pPr>
                            <w:r w:rsidRPr="002670EF">
                              <w:rPr>
                                <w:noProof/>
                                <w:color w:val="6688CC"/>
                              </w:rPr>
                              <w:t>            })</w:t>
                            </w:r>
                          </w:p>
                          <w:p w14:paraId="5362CB55" w14:textId="77777777" w:rsidR="007F4809" w:rsidRPr="002670EF" w:rsidRDefault="007F4809" w:rsidP="002670EF">
                            <w:pPr>
                              <w:pStyle w:val="codesinipit"/>
                              <w:spacing w:line="276" w:lineRule="auto"/>
                              <w:rPr>
                                <w:noProof/>
                                <w:color w:val="6688CC"/>
                              </w:rPr>
                            </w:pPr>
                            <w:r w:rsidRPr="002670EF">
                              <w:rPr>
                                <w:noProof/>
                                <w:color w:val="6688CC"/>
                              </w:rPr>
                              <w:t>            .</w:t>
                            </w:r>
                            <w:r w:rsidRPr="002670EF">
                              <w:rPr>
                                <w:noProof/>
                                <w:color w:val="DDBB88"/>
                              </w:rPr>
                              <w:t>catch</w:t>
                            </w:r>
                            <w:r w:rsidRPr="002670EF">
                              <w:rPr>
                                <w:noProof/>
                                <w:color w:val="6688CC"/>
                              </w:rPr>
                              <w:t>((</w:t>
                            </w:r>
                            <w:r w:rsidRPr="002670EF">
                              <w:rPr>
                                <w:i/>
                                <w:iCs/>
                                <w:noProof/>
                                <w:color w:val="2277FF"/>
                              </w:rPr>
                              <w:t>err</w:t>
                            </w:r>
                            <w:r w:rsidRPr="002670EF">
                              <w:rPr>
                                <w:noProof/>
                                <w:color w:val="6688CC"/>
                              </w:rPr>
                              <w:t xml:space="preserve">) </w:t>
                            </w:r>
                            <w:r w:rsidRPr="002670EF">
                              <w:rPr>
                                <w:i/>
                                <w:iCs/>
                                <w:noProof/>
                                <w:color w:val="9966B8"/>
                              </w:rPr>
                              <w:t>=&gt;</w:t>
                            </w:r>
                            <w:r w:rsidRPr="002670EF">
                              <w:rPr>
                                <w:noProof/>
                                <w:color w:val="6688CC"/>
                              </w:rPr>
                              <w:t xml:space="preserve"> {</w:t>
                            </w:r>
                          </w:p>
                          <w:p w14:paraId="101F4E4E"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rPr>
                              <w:t>throw</w:t>
                            </w:r>
                            <w:r w:rsidRPr="002670EF">
                              <w:rPr>
                                <w:noProof/>
                                <w:color w:val="6688CC"/>
                              </w:rPr>
                              <w:t xml:space="preserve"> </w:t>
                            </w:r>
                            <w:r w:rsidRPr="002670EF">
                              <w:rPr>
                                <w:noProof/>
                              </w:rPr>
                              <w:t>new</w:t>
                            </w:r>
                            <w:r w:rsidRPr="002670EF">
                              <w:rPr>
                                <w:noProof/>
                                <w:color w:val="6688CC"/>
                              </w:rPr>
                              <w:t xml:space="preserve"> </w:t>
                            </w:r>
                            <w:r w:rsidRPr="002670EF">
                              <w:rPr>
                                <w:noProof/>
                                <w:u w:val="single"/>
                              </w:rPr>
                              <w:t>BadRequestException</w:t>
                            </w:r>
                            <w:r w:rsidRPr="002670EF">
                              <w:rPr>
                                <w:noProof/>
                                <w:color w:val="6688CC"/>
                              </w:rPr>
                              <w:t>(</w:t>
                            </w:r>
                            <w:r w:rsidRPr="002670EF">
                              <w:rPr>
                                <w:i/>
                                <w:iCs/>
                                <w:noProof/>
                                <w:color w:val="2277FF"/>
                              </w:rPr>
                              <w:t>err</w:t>
                            </w:r>
                            <w:r w:rsidRPr="002670EF">
                              <w:rPr>
                                <w:noProof/>
                                <w:color w:val="6688CC"/>
                              </w:rPr>
                              <w:t xml:space="preserve">.message, { cause: </w:t>
                            </w:r>
                            <w:r w:rsidRPr="002670EF">
                              <w:rPr>
                                <w:i/>
                                <w:iCs/>
                                <w:noProof/>
                                <w:color w:val="2277FF"/>
                              </w:rPr>
                              <w:t>err</w:t>
                            </w:r>
                            <w:r w:rsidRPr="002670EF">
                              <w:rPr>
                                <w:noProof/>
                                <w:color w:val="6688CC"/>
                              </w:rPr>
                              <w:t xml:space="preserve">, description: </w:t>
                            </w:r>
                            <w:r w:rsidRPr="002670EF">
                              <w:rPr>
                                <w:i/>
                                <w:iCs/>
                                <w:noProof/>
                                <w:color w:val="2277FF"/>
                              </w:rPr>
                              <w:t>err</w:t>
                            </w:r>
                            <w:r w:rsidRPr="002670EF">
                              <w:rPr>
                                <w:noProof/>
                                <w:color w:val="6688CC"/>
                              </w:rPr>
                              <w:t>.query });</w:t>
                            </w:r>
                          </w:p>
                          <w:p w14:paraId="1C0BB252" w14:textId="77777777" w:rsidR="007F4809" w:rsidRPr="002670EF" w:rsidRDefault="007F4809" w:rsidP="002670EF">
                            <w:pPr>
                              <w:pStyle w:val="codesinipit"/>
                              <w:spacing w:line="276" w:lineRule="auto"/>
                              <w:rPr>
                                <w:noProof/>
                                <w:color w:val="6688CC"/>
                              </w:rPr>
                            </w:pPr>
                            <w:r w:rsidRPr="002670EF">
                              <w:rPr>
                                <w:noProof/>
                                <w:color w:val="6688CC"/>
                              </w:rPr>
                              <w:t>            });</w:t>
                            </w:r>
                          </w:p>
                          <w:p w14:paraId="07C4BF2C" w14:textId="77777777" w:rsidR="007F4809" w:rsidRPr="002670EF" w:rsidRDefault="007F4809" w:rsidP="002670EF">
                            <w:pPr>
                              <w:pStyle w:val="codesinipit"/>
                              <w:spacing w:line="276" w:lineRule="auto"/>
                              <w:rPr>
                                <w:color w:val="6688CC"/>
                              </w:rPr>
                            </w:pPr>
                            <w:r w:rsidRPr="002670EF">
                              <w:rPr>
                                <w:noProof/>
                                <w:color w:val="6688CC"/>
                              </w:rPr>
                              <w:t>    }</w:t>
                            </w:r>
                          </w:p>
                          <w:p w14:paraId="21E6A41F" w14:textId="77777777" w:rsidR="007F4809" w:rsidRPr="002670EF" w:rsidRDefault="007F4809" w:rsidP="007F4809">
                            <w:pPr>
                              <w:pStyle w:val="codesinipit"/>
                              <w:rPr>
                                <w:sz w:val="22"/>
                                <w:szCs w:val="20"/>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6E113ED" id="Text Box 8" o:spid="_x0000_s1032" type="#_x0000_t202" style="width:483.65pt;height:30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" filled="f" strokeweight=".5pt">
                <v:textbox>
                  <w:txbxContent>
                    <w:p w14:paraId="0C003CE9" w14:textId="77777777" w:rsidR="007F4809" w:rsidRPr="002670EF" w:rsidRDefault="007F4809" w:rsidP="002670EF">
                      <w:pPr>
                        <w:pStyle w:val="codesinipit"/>
                        <w:spacing w:line="276" w:lineRule="auto"/>
                        <w:rPr>
                          <w:noProof/>
                          <w:color w:val="6688CC"/>
                        </w:rPr>
                      </w:pPr>
                      <w:r w:rsidRPr="002670EF">
                        <w:rPr>
                          <w:noProof/>
                        </w:rPr>
                        <w:t>async</w:t>
                      </w:r>
                      <w:r w:rsidRPr="002670EF">
                        <w:rPr>
                          <w:noProof/>
                          <w:color w:val="6688CC"/>
                        </w:rPr>
                        <w:t xml:space="preserve"> </w:t>
                      </w:r>
                      <w:r w:rsidRPr="002670EF">
                        <w:rPr>
                          <w:noProof/>
                          <w:color w:val="DDBB88"/>
                        </w:rPr>
                        <w:t>createItemModel</w:t>
                      </w:r>
                      <w:r w:rsidRPr="002670EF">
                        <w:rPr>
                          <w:noProof/>
                          <w:color w:val="6688CC"/>
                        </w:rPr>
                        <w:t>(</w:t>
                      </w:r>
                      <w:r w:rsidRPr="002670EF">
                        <w:rPr>
                          <w:i/>
                          <w:iCs/>
                          <w:noProof/>
                          <w:color w:val="2277FF"/>
                        </w:rPr>
                        <w:t>itemmodelDto</w:t>
                      </w:r>
                      <w:r w:rsidRPr="002670EF">
                        <w:rPr>
                          <w:noProof/>
                        </w:rPr>
                        <w:t>:</w:t>
                      </w:r>
                      <w:r w:rsidRPr="002670EF">
                        <w:rPr>
                          <w:noProof/>
                          <w:color w:val="6688CC"/>
                        </w:rPr>
                        <w:t xml:space="preserve"> </w:t>
                      </w:r>
                      <w:r w:rsidRPr="002670EF">
                        <w:rPr>
                          <w:noProof/>
                          <w:u w:val="single"/>
                        </w:rPr>
                        <w:t>ItemModelCreateDto</w:t>
                      </w:r>
                      <w:r w:rsidRPr="002670EF">
                        <w:rPr>
                          <w:noProof/>
                          <w:color w:val="6688CC"/>
                        </w:rPr>
                        <w:t>) {</w:t>
                      </w:r>
                    </w:p>
                    <w:p w14:paraId="002D7656"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color w:val="384887"/>
                        </w:rPr>
                        <w:t>// Check if the item model already exists</w:t>
                      </w:r>
                    </w:p>
                    <w:p w14:paraId="6B2183DA"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i/>
                          <w:iCs/>
                          <w:noProof/>
                          <w:color w:val="9966B8"/>
                        </w:rPr>
                        <w:t>const</w:t>
                      </w:r>
                      <w:r w:rsidRPr="002670EF">
                        <w:rPr>
                          <w:noProof/>
                          <w:color w:val="6688CC"/>
                        </w:rPr>
                        <w:t xml:space="preserve"> count </w:t>
                      </w:r>
                      <w:r w:rsidRPr="002670EF">
                        <w:rPr>
                          <w:noProof/>
                        </w:rPr>
                        <w:t>=</w:t>
                      </w:r>
                      <w:r w:rsidRPr="002670EF">
                        <w:rPr>
                          <w:noProof/>
                          <w:color w:val="6688CC"/>
                        </w:rPr>
                        <w:t xml:space="preserve"> </w:t>
                      </w:r>
                      <w:r w:rsidRPr="002670EF">
                        <w:rPr>
                          <w:noProof/>
                        </w:rPr>
                        <w:t>await</w:t>
                      </w:r>
                      <w:r w:rsidRPr="002670EF">
                        <w:rPr>
                          <w:noProof/>
                          <w:color w:val="6688CC"/>
                        </w:rPr>
                        <w:t xml:space="preserve"> this.itemmodelRepository.</w:t>
                      </w:r>
                      <w:r w:rsidRPr="002670EF">
                        <w:rPr>
                          <w:noProof/>
                          <w:color w:val="DDBB88"/>
                        </w:rPr>
                        <w:t>countBy</w:t>
                      </w:r>
                      <w:r w:rsidRPr="002670EF">
                        <w:rPr>
                          <w:noProof/>
                          <w:color w:val="6688CC"/>
                        </w:rPr>
                        <w:t>({</w:t>
                      </w:r>
                    </w:p>
                    <w:p w14:paraId="7FCC2E64" w14:textId="77777777" w:rsidR="007F4809" w:rsidRPr="002670EF" w:rsidRDefault="007F4809" w:rsidP="002670EF">
                      <w:pPr>
                        <w:pStyle w:val="codesinipit"/>
                        <w:spacing w:line="276" w:lineRule="auto"/>
                        <w:rPr>
                          <w:noProof/>
                          <w:color w:val="6688CC"/>
                        </w:rPr>
                      </w:pPr>
                      <w:r w:rsidRPr="002670EF">
                        <w:rPr>
                          <w:noProof/>
                          <w:color w:val="6688CC"/>
                        </w:rPr>
                        <w:t xml:space="preserve">                refcompany: </w:t>
                      </w:r>
                      <w:r w:rsidRPr="002670EF">
                        <w:rPr>
                          <w:i/>
                          <w:iCs/>
                          <w:noProof/>
                          <w:color w:val="2277FF"/>
                        </w:rPr>
                        <w:t>itemmodelDto</w:t>
                      </w:r>
                      <w:r w:rsidRPr="002670EF">
                        <w:rPr>
                          <w:noProof/>
                          <w:color w:val="6688CC"/>
                        </w:rPr>
                        <w:t>.refcompany,</w:t>
                      </w:r>
                    </w:p>
                    <w:p w14:paraId="571CA5A4" w14:textId="77777777" w:rsidR="007F4809" w:rsidRPr="002670EF" w:rsidRDefault="007F4809" w:rsidP="002670EF">
                      <w:pPr>
                        <w:pStyle w:val="codesinipit"/>
                        <w:spacing w:line="276" w:lineRule="auto"/>
                        <w:rPr>
                          <w:noProof/>
                          <w:color w:val="6688CC"/>
                        </w:rPr>
                      </w:pPr>
                      <w:r w:rsidRPr="002670EF">
                        <w:rPr>
                          <w:noProof/>
                          <w:color w:val="6688CC"/>
                        </w:rPr>
                        <w:t xml:space="preserve">                reforganisation: </w:t>
                      </w:r>
                      <w:r w:rsidRPr="002670EF">
                        <w:rPr>
                          <w:i/>
                          <w:iCs/>
                          <w:noProof/>
                          <w:color w:val="2277FF"/>
                        </w:rPr>
                        <w:t>itemmodelDto</w:t>
                      </w:r>
                      <w:r w:rsidRPr="002670EF">
                        <w:rPr>
                          <w:noProof/>
                          <w:color w:val="6688CC"/>
                        </w:rPr>
                        <w:t>.reforganisation,</w:t>
                      </w:r>
                    </w:p>
                    <w:p w14:paraId="010B7367" w14:textId="77777777" w:rsidR="007F4809" w:rsidRPr="002670EF" w:rsidRDefault="007F4809" w:rsidP="002670EF">
                      <w:pPr>
                        <w:pStyle w:val="codesinipit"/>
                        <w:spacing w:line="276" w:lineRule="auto"/>
                        <w:rPr>
                          <w:noProof/>
                          <w:color w:val="6688CC"/>
                        </w:rPr>
                      </w:pPr>
                      <w:r w:rsidRPr="002670EF">
                        <w:rPr>
                          <w:noProof/>
                          <w:color w:val="6688CC"/>
                        </w:rPr>
                        <w:t xml:space="preserve">                refitemmodel: </w:t>
                      </w:r>
                      <w:r w:rsidRPr="002670EF">
                        <w:rPr>
                          <w:i/>
                          <w:iCs/>
                          <w:noProof/>
                          <w:color w:val="2277FF"/>
                        </w:rPr>
                        <w:t>itemmodelDto</w:t>
                      </w:r>
                      <w:r w:rsidRPr="002670EF">
                        <w:rPr>
                          <w:noProof/>
                          <w:color w:val="6688CC"/>
                        </w:rPr>
                        <w:t>.refitemmodel,</w:t>
                      </w:r>
                    </w:p>
                    <w:p w14:paraId="2F56DC55" w14:textId="77777777" w:rsidR="007F4809" w:rsidRPr="002670EF" w:rsidRDefault="007F4809" w:rsidP="002670EF">
                      <w:pPr>
                        <w:pStyle w:val="codesinipit"/>
                        <w:spacing w:line="276" w:lineRule="auto"/>
                        <w:rPr>
                          <w:noProof/>
                          <w:color w:val="6688CC"/>
                        </w:rPr>
                      </w:pPr>
                      <w:r w:rsidRPr="002670EF">
                        <w:rPr>
                          <w:noProof/>
                          <w:color w:val="6688CC"/>
                        </w:rPr>
                        <w:t>        });</w:t>
                      </w:r>
                    </w:p>
                    <w:p w14:paraId="324F7F46"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rPr>
                        <w:t>if</w:t>
                      </w:r>
                      <w:r w:rsidRPr="002670EF">
                        <w:rPr>
                          <w:noProof/>
                          <w:color w:val="6688CC"/>
                        </w:rPr>
                        <w:t xml:space="preserve"> (count </w:t>
                      </w:r>
                      <w:r w:rsidRPr="002670EF">
                        <w:rPr>
                          <w:noProof/>
                        </w:rPr>
                        <w:t>&gt;</w:t>
                      </w:r>
                      <w:r w:rsidRPr="002670EF">
                        <w:rPr>
                          <w:noProof/>
                          <w:color w:val="6688CC"/>
                        </w:rPr>
                        <w:t xml:space="preserve"> </w:t>
                      </w:r>
                      <w:r w:rsidRPr="002670EF">
                        <w:rPr>
                          <w:noProof/>
                          <w:color w:val="F280D0"/>
                        </w:rPr>
                        <w:t>0</w:t>
                      </w:r>
                      <w:r w:rsidRPr="002670EF">
                        <w:rPr>
                          <w:noProof/>
                          <w:color w:val="6688CC"/>
                        </w:rPr>
                        <w:t>) {</w:t>
                      </w:r>
                    </w:p>
                    <w:p w14:paraId="2ED26FF8" w14:textId="77777777" w:rsidR="007F4809" w:rsidRPr="008F5010" w:rsidRDefault="007F4809" w:rsidP="002670EF">
                      <w:pPr>
                        <w:pStyle w:val="codesinipit"/>
                        <w:spacing w:line="276" w:lineRule="auto"/>
                        <w:rPr>
                          <w:noProof/>
                          <w:color w:val="6688CC"/>
                          <w:lang w:val="fr-FR"/>
                        </w:rPr>
                      </w:pPr>
                      <w:r w:rsidRPr="002670EF">
                        <w:rPr>
                          <w:noProof/>
                          <w:color w:val="6688CC"/>
                        </w:rPr>
                        <w:t xml:space="preserve">            </w:t>
                      </w:r>
                      <w:r w:rsidRPr="008F5010">
                        <w:rPr>
                          <w:noProof/>
                          <w:lang w:val="fr-FR"/>
                        </w:rPr>
                        <w:t>throw</w:t>
                      </w:r>
                      <w:r w:rsidRPr="008F5010">
                        <w:rPr>
                          <w:noProof/>
                          <w:color w:val="6688CC"/>
                          <w:lang w:val="fr-FR"/>
                        </w:rPr>
                        <w:t xml:space="preserve"> </w:t>
                      </w:r>
                      <w:r w:rsidRPr="008F5010">
                        <w:rPr>
                          <w:noProof/>
                          <w:lang w:val="fr-FR"/>
                        </w:rPr>
                        <w:t>new</w:t>
                      </w:r>
                      <w:r w:rsidRPr="008F5010">
                        <w:rPr>
                          <w:noProof/>
                          <w:color w:val="6688CC"/>
                          <w:lang w:val="fr-FR"/>
                        </w:rPr>
                        <w:t xml:space="preserve"> </w:t>
                      </w:r>
                      <w:r w:rsidRPr="008F5010">
                        <w:rPr>
                          <w:noProof/>
                          <w:u w:val="single"/>
                          <w:lang w:val="fr-FR"/>
                        </w:rPr>
                        <w:t>BadRequestException</w:t>
                      </w:r>
                      <w:r w:rsidRPr="008F5010">
                        <w:rPr>
                          <w:noProof/>
                          <w:color w:val="6688CC"/>
                          <w:lang w:val="fr-FR"/>
                        </w:rPr>
                        <w:t>({</w:t>
                      </w:r>
                    </w:p>
                    <w:p w14:paraId="5A1E3C85" w14:textId="77777777" w:rsidR="007F4809" w:rsidRPr="008F5010" w:rsidRDefault="007F4809" w:rsidP="002670EF">
                      <w:pPr>
                        <w:pStyle w:val="codesinipit"/>
                        <w:spacing w:line="276" w:lineRule="auto"/>
                        <w:rPr>
                          <w:noProof/>
                          <w:color w:val="6688CC"/>
                          <w:lang w:val="fr-FR"/>
                        </w:rPr>
                      </w:pPr>
                      <w:r w:rsidRPr="008F5010">
                        <w:rPr>
                          <w:noProof/>
                          <w:color w:val="6688CC"/>
                          <w:lang w:val="fr-FR"/>
                        </w:rPr>
                        <w:t xml:space="preserve">                error: </w:t>
                      </w:r>
                      <w:r w:rsidRPr="008F5010">
                        <w:rPr>
                          <w:noProof/>
                          <w:color w:val="22AA44"/>
                          <w:lang w:val="fr-FR"/>
                        </w:rPr>
                        <w:t>`Le modèle d'article avec refitemmodel : ${</w:t>
                      </w:r>
                      <w:r w:rsidRPr="008F5010">
                        <w:rPr>
                          <w:i/>
                          <w:iCs/>
                          <w:noProof/>
                          <w:color w:val="2277FF"/>
                          <w:lang w:val="fr-FR"/>
                        </w:rPr>
                        <w:t>itemmodelDto</w:t>
                      </w:r>
                      <w:r w:rsidRPr="008F5010">
                        <w:rPr>
                          <w:noProof/>
                          <w:color w:val="6688CC"/>
                          <w:lang w:val="fr-FR"/>
                        </w:rPr>
                        <w:t>.refitemmodel</w:t>
                      </w:r>
                      <w:r w:rsidRPr="008F5010">
                        <w:rPr>
                          <w:noProof/>
                          <w:color w:val="22AA44"/>
                          <w:lang w:val="fr-FR"/>
                        </w:rPr>
                        <w:t>} existe déjà.`</w:t>
                      </w:r>
                      <w:r w:rsidRPr="008F5010">
                        <w:rPr>
                          <w:noProof/>
                          <w:color w:val="6688CC"/>
                          <w:lang w:val="fr-FR"/>
                        </w:rPr>
                        <w:t xml:space="preserve">                </w:t>
                      </w:r>
                    </w:p>
                    <w:p w14:paraId="55049E15" w14:textId="77777777" w:rsidR="007F4809" w:rsidRPr="002670EF" w:rsidRDefault="007F4809" w:rsidP="002670EF">
                      <w:pPr>
                        <w:pStyle w:val="codesinipit"/>
                        <w:spacing w:line="276" w:lineRule="auto"/>
                        <w:rPr>
                          <w:noProof/>
                          <w:color w:val="6688CC"/>
                        </w:rPr>
                      </w:pPr>
                      <w:r w:rsidRPr="008F5010">
                        <w:rPr>
                          <w:noProof/>
                          <w:color w:val="6688CC"/>
                          <w:lang w:val="fr-FR"/>
                        </w:rPr>
                        <w:t xml:space="preserve">        </w:t>
                      </w:r>
                      <w:r w:rsidRPr="002670EF">
                        <w:rPr>
                          <w:noProof/>
                          <w:color w:val="6688CC"/>
                        </w:rPr>
                        <w:t>});</w:t>
                      </w:r>
                    </w:p>
                    <w:p w14:paraId="2D317308" w14:textId="77777777" w:rsidR="007F4809" w:rsidRPr="002670EF" w:rsidRDefault="007F4809" w:rsidP="002670EF">
                      <w:pPr>
                        <w:pStyle w:val="codesinipit"/>
                        <w:spacing w:line="276" w:lineRule="auto"/>
                        <w:rPr>
                          <w:noProof/>
                          <w:color w:val="6688CC"/>
                        </w:rPr>
                      </w:pPr>
                      <w:r w:rsidRPr="002670EF">
                        <w:rPr>
                          <w:noProof/>
                          <w:color w:val="6688CC"/>
                        </w:rPr>
                        <w:t>        }</w:t>
                      </w:r>
                    </w:p>
                    <w:p w14:paraId="5D16C6DB"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color w:val="384887"/>
                        </w:rPr>
                        <w:t>// If it doesn't exist, create and save the new item model</w:t>
                      </w:r>
                    </w:p>
                    <w:p w14:paraId="4DD7AE4D"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i/>
                          <w:iCs/>
                          <w:noProof/>
                          <w:color w:val="9966B8"/>
                        </w:rPr>
                        <w:t>const</w:t>
                      </w:r>
                      <w:r w:rsidRPr="002670EF">
                        <w:rPr>
                          <w:noProof/>
                          <w:color w:val="6688CC"/>
                        </w:rPr>
                        <w:t xml:space="preserve"> itemmodel </w:t>
                      </w:r>
                      <w:r w:rsidRPr="002670EF">
                        <w:rPr>
                          <w:noProof/>
                        </w:rPr>
                        <w:t>=</w:t>
                      </w:r>
                      <w:r w:rsidRPr="002670EF">
                        <w:rPr>
                          <w:noProof/>
                          <w:color w:val="6688CC"/>
                        </w:rPr>
                        <w:t xml:space="preserve"> this.itemmodelRepository.</w:t>
                      </w:r>
                      <w:r w:rsidRPr="002670EF">
                        <w:rPr>
                          <w:noProof/>
                          <w:color w:val="DDBB88"/>
                        </w:rPr>
                        <w:t>create</w:t>
                      </w:r>
                      <w:r w:rsidRPr="002670EF">
                        <w:rPr>
                          <w:noProof/>
                          <w:color w:val="6688CC"/>
                        </w:rPr>
                        <w:t>(</w:t>
                      </w:r>
                      <w:r w:rsidRPr="002670EF">
                        <w:rPr>
                          <w:i/>
                          <w:iCs/>
                          <w:noProof/>
                          <w:color w:val="2277FF"/>
                        </w:rPr>
                        <w:t>itemmodelDto</w:t>
                      </w:r>
                      <w:r w:rsidRPr="002670EF">
                        <w:rPr>
                          <w:noProof/>
                          <w:color w:val="6688CC"/>
                        </w:rPr>
                        <w:t>);</w:t>
                      </w:r>
                    </w:p>
                    <w:p w14:paraId="6646ABA5"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rPr>
                        <w:t>return</w:t>
                      </w:r>
                      <w:r w:rsidRPr="002670EF">
                        <w:rPr>
                          <w:noProof/>
                          <w:color w:val="6688CC"/>
                        </w:rPr>
                        <w:t xml:space="preserve"> </w:t>
                      </w:r>
                      <w:r w:rsidRPr="002670EF">
                        <w:rPr>
                          <w:noProof/>
                        </w:rPr>
                        <w:t>await</w:t>
                      </w:r>
                      <w:r w:rsidRPr="002670EF">
                        <w:rPr>
                          <w:noProof/>
                          <w:color w:val="6688CC"/>
                        </w:rPr>
                        <w:t xml:space="preserve"> this.itemmodelRepository.</w:t>
                      </w:r>
                      <w:r w:rsidRPr="002670EF">
                        <w:rPr>
                          <w:noProof/>
                          <w:color w:val="DDBB88"/>
                        </w:rPr>
                        <w:t>save</w:t>
                      </w:r>
                      <w:r w:rsidRPr="002670EF">
                        <w:rPr>
                          <w:noProof/>
                          <w:color w:val="6688CC"/>
                        </w:rPr>
                        <w:t>(itemmodel)</w:t>
                      </w:r>
                    </w:p>
                    <w:p w14:paraId="4033B375" w14:textId="77777777" w:rsidR="007F4809" w:rsidRPr="002670EF" w:rsidRDefault="007F4809" w:rsidP="002670EF">
                      <w:pPr>
                        <w:pStyle w:val="codesinipit"/>
                        <w:spacing w:line="276" w:lineRule="auto"/>
                        <w:rPr>
                          <w:noProof/>
                          <w:color w:val="6688CC"/>
                        </w:rPr>
                      </w:pPr>
                      <w:r w:rsidRPr="002670EF">
                        <w:rPr>
                          <w:noProof/>
                          <w:color w:val="6688CC"/>
                        </w:rPr>
                        <w:t>            .</w:t>
                      </w:r>
                      <w:r w:rsidRPr="002670EF">
                        <w:rPr>
                          <w:noProof/>
                          <w:color w:val="DDBB88"/>
                        </w:rPr>
                        <w:t>then</w:t>
                      </w:r>
                      <w:r w:rsidRPr="002670EF">
                        <w:rPr>
                          <w:noProof/>
                          <w:color w:val="6688CC"/>
                        </w:rPr>
                        <w:t>((</w:t>
                      </w:r>
                      <w:r w:rsidRPr="002670EF">
                        <w:rPr>
                          <w:i/>
                          <w:iCs/>
                          <w:noProof/>
                          <w:color w:val="2277FF"/>
                        </w:rPr>
                        <w:t>res</w:t>
                      </w:r>
                      <w:r w:rsidRPr="002670EF">
                        <w:rPr>
                          <w:noProof/>
                          <w:color w:val="6688CC"/>
                        </w:rPr>
                        <w:t xml:space="preserve">) </w:t>
                      </w:r>
                      <w:r w:rsidRPr="002670EF">
                        <w:rPr>
                          <w:i/>
                          <w:iCs/>
                          <w:noProof/>
                          <w:color w:val="9966B8"/>
                        </w:rPr>
                        <w:t>=&gt;</w:t>
                      </w:r>
                      <w:r w:rsidRPr="002670EF">
                        <w:rPr>
                          <w:noProof/>
                          <w:color w:val="6688CC"/>
                        </w:rPr>
                        <w:t xml:space="preserve"> {</w:t>
                      </w:r>
                    </w:p>
                    <w:p w14:paraId="1A78532B"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rPr>
                        <w:t>return</w:t>
                      </w:r>
                      <w:r w:rsidRPr="002670EF">
                        <w:rPr>
                          <w:noProof/>
                          <w:color w:val="6688CC"/>
                        </w:rPr>
                        <w:t xml:space="preserve"> </w:t>
                      </w:r>
                      <w:r w:rsidRPr="002670EF">
                        <w:rPr>
                          <w:i/>
                          <w:iCs/>
                          <w:noProof/>
                          <w:color w:val="2277FF"/>
                        </w:rPr>
                        <w:t>res</w:t>
                      </w:r>
                      <w:r w:rsidRPr="002670EF">
                        <w:rPr>
                          <w:noProof/>
                          <w:color w:val="6688CC"/>
                        </w:rPr>
                        <w:t>;</w:t>
                      </w:r>
                    </w:p>
                    <w:p w14:paraId="151B4CED" w14:textId="77777777" w:rsidR="007F4809" w:rsidRPr="002670EF" w:rsidRDefault="007F4809" w:rsidP="002670EF">
                      <w:pPr>
                        <w:pStyle w:val="codesinipit"/>
                        <w:spacing w:line="276" w:lineRule="auto"/>
                        <w:rPr>
                          <w:noProof/>
                          <w:color w:val="6688CC"/>
                        </w:rPr>
                      </w:pPr>
                      <w:r w:rsidRPr="002670EF">
                        <w:rPr>
                          <w:noProof/>
                          <w:color w:val="6688CC"/>
                        </w:rPr>
                        <w:t>            })</w:t>
                      </w:r>
                    </w:p>
                    <w:p w14:paraId="5362CB55" w14:textId="77777777" w:rsidR="007F4809" w:rsidRPr="002670EF" w:rsidRDefault="007F4809" w:rsidP="002670EF">
                      <w:pPr>
                        <w:pStyle w:val="codesinipit"/>
                        <w:spacing w:line="276" w:lineRule="auto"/>
                        <w:rPr>
                          <w:noProof/>
                          <w:color w:val="6688CC"/>
                        </w:rPr>
                      </w:pPr>
                      <w:r w:rsidRPr="002670EF">
                        <w:rPr>
                          <w:noProof/>
                          <w:color w:val="6688CC"/>
                        </w:rPr>
                        <w:t>            .</w:t>
                      </w:r>
                      <w:r w:rsidRPr="002670EF">
                        <w:rPr>
                          <w:noProof/>
                          <w:color w:val="DDBB88"/>
                        </w:rPr>
                        <w:t>catch</w:t>
                      </w:r>
                      <w:r w:rsidRPr="002670EF">
                        <w:rPr>
                          <w:noProof/>
                          <w:color w:val="6688CC"/>
                        </w:rPr>
                        <w:t>((</w:t>
                      </w:r>
                      <w:r w:rsidRPr="002670EF">
                        <w:rPr>
                          <w:i/>
                          <w:iCs/>
                          <w:noProof/>
                          <w:color w:val="2277FF"/>
                        </w:rPr>
                        <w:t>err</w:t>
                      </w:r>
                      <w:r w:rsidRPr="002670EF">
                        <w:rPr>
                          <w:noProof/>
                          <w:color w:val="6688CC"/>
                        </w:rPr>
                        <w:t xml:space="preserve">) </w:t>
                      </w:r>
                      <w:r w:rsidRPr="002670EF">
                        <w:rPr>
                          <w:i/>
                          <w:iCs/>
                          <w:noProof/>
                          <w:color w:val="9966B8"/>
                        </w:rPr>
                        <w:t>=&gt;</w:t>
                      </w:r>
                      <w:r w:rsidRPr="002670EF">
                        <w:rPr>
                          <w:noProof/>
                          <w:color w:val="6688CC"/>
                        </w:rPr>
                        <w:t xml:space="preserve"> {</w:t>
                      </w:r>
                    </w:p>
                    <w:p w14:paraId="101F4E4E" w14:textId="77777777" w:rsidR="007F4809" w:rsidRPr="002670EF" w:rsidRDefault="007F4809" w:rsidP="002670EF">
                      <w:pPr>
                        <w:pStyle w:val="codesinipit"/>
                        <w:spacing w:line="276" w:lineRule="auto"/>
                        <w:rPr>
                          <w:noProof/>
                          <w:color w:val="6688CC"/>
                        </w:rPr>
                      </w:pPr>
                      <w:r w:rsidRPr="002670EF">
                        <w:rPr>
                          <w:noProof/>
                          <w:color w:val="6688CC"/>
                        </w:rPr>
                        <w:t xml:space="preserve">                </w:t>
                      </w:r>
                      <w:r w:rsidRPr="002670EF">
                        <w:rPr>
                          <w:noProof/>
                        </w:rPr>
                        <w:t>throw</w:t>
                      </w:r>
                      <w:r w:rsidRPr="002670EF">
                        <w:rPr>
                          <w:noProof/>
                          <w:color w:val="6688CC"/>
                        </w:rPr>
                        <w:t xml:space="preserve"> </w:t>
                      </w:r>
                      <w:r w:rsidRPr="002670EF">
                        <w:rPr>
                          <w:noProof/>
                        </w:rPr>
                        <w:t>new</w:t>
                      </w:r>
                      <w:r w:rsidRPr="002670EF">
                        <w:rPr>
                          <w:noProof/>
                          <w:color w:val="6688CC"/>
                        </w:rPr>
                        <w:t xml:space="preserve"> </w:t>
                      </w:r>
                      <w:r w:rsidRPr="002670EF">
                        <w:rPr>
                          <w:noProof/>
                          <w:u w:val="single"/>
                        </w:rPr>
                        <w:t>BadRequestException</w:t>
                      </w:r>
                      <w:r w:rsidRPr="002670EF">
                        <w:rPr>
                          <w:noProof/>
                          <w:color w:val="6688CC"/>
                        </w:rPr>
                        <w:t>(</w:t>
                      </w:r>
                      <w:r w:rsidRPr="002670EF">
                        <w:rPr>
                          <w:i/>
                          <w:iCs/>
                          <w:noProof/>
                          <w:color w:val="2277FF"/>
                        </w:rPr>
                        <w:t>err</w:t>
                      </w:r>
                      <w:r w:rsidRPr="002670EF">
                        <w:rPr>
                          <w:noProof/>
                          <w:color w:val="6688CC"/>
                        </w:rPr>
                        <w:t xml:space="preserve">.message, { cause: </w:t>
                      </w:r>
                      <w:r w:rsidRPr="002670EF">
                        <w:rPr>
                          <w:i/>
                          <w:iCs/>
                          <w:noProof/>
                          <w:color w:val="2277FF"/>
                        </w:rPr>
                        <w:t>err</w:t>
                      </w:r>
                      <w:r w:rsidRPr="002670EF">
                        <w:rPr>
                          <w:noProof/>
                          <w:color w:val="6688CC"/>
                        </w:rPr>
                        <w:t xml:space="preserve">, description: </w:t>
                      </w:r>
                      <w:r w:rsidRPr="002670EF">
                        <w:rPr>
                          <w:i/>
                          <w:iCs/>
                          <w:noProof/>
                          <w:color w:val="2277FF"/>
                        </w:rPr>
                        <w:t>err</w:t>
                      </w:r>
                      <w:r w:rsidRPr="002670EF">
                        <w:rPr>
                          <w:noProof/>
                          <w:color w:val="6688CC"/>
                        </w:rPr>
                        <w:t>.query });</w:t>
                      </w:r>
                    </w:p>
                    <w:p w14:paraId="1C0BB252" w14:textId="77777777" w:rsidR="007F4809" w:rsidRPr="002670EF" w:rsidRDefault="007F4809" w:rsidP="002670EF">
                      <w:pPr>
                        <w:pStyle w:val="codesinipit"/>
                        <w:spacing w:line="276" w:lineRule="auto"/>
                        <w:rPr>
                          <w:noProof/>
                          <w:color w:val="6688CC"/>
                        </w:rPr>
                      </w:pPr>
                      <w:r w:rsidRPr="002670EF">
                        <w:rPr>
                          <w:noProof/>
                          <w:color w:val="6688CC"/>
                        </w:rPr>
                        <w:t>            });</w:t>
                      </w:r>
                    </w:p>
                    <w:p w14:paraId="07C4BF2C" w14:textId="77777777" w:rsidR="007F4809" w:rsidRPr="002670EF" w:rsidRDefault="007F4809" w:rsidP="002670EF">
                      <w:pPr>
                        <w:pStyle w:val="codesinipit"/>
                        <w:spacing w:line="276" w:lineRule="auto"/>
                        <w:rPr>
                          <w:color w:val="6688CC"/>
                        </w:rPr>
                      </w:pPr>
                      <w:r w:rsidRPr="002670EF">
                        <w:rPr>
                          <w:noProof/>
                          <w:color w:val="6688CC"/>
                        </w:rPr>
                        <w:t>    }</w:t>
                      </w:r>
                    </w:p>
                    <w:p w14:paraId="21E6A41F" w14:textId="77777777" w:rsidR="007F4809" w:rsidRPr="002670EF" w:rsidRDefault="007F4809" w:rsidP="007F4809">
                      <w:pPr>
                        <w:pStyle w:val="codesinipit"/>
                        <w:rPr>
                          <w:sz w:val="22"/>
                          <w:szCs w:val="20"/>
                          <w:lang w:val="fr-FR"/>
                        </w:rPr>
                      </w:pPr>
                    </w:p>
                  </w:txbxContent>
                </v:textbox>
                <w10:anchorlock/>
              </v:shape>
            </w:pict>
          </mc:Fallback>
        </mc:AlternateContent>
      </w:r>
    </w:p>
    <w:p w14:paraId="40D072FA" w14:textId="512AA1D3" w:rsidR="007F4809" w:rsidRPr="002670EF" w:rsidRDefault="007F4809" w:rsidP="00223531">
      <w:pPr>
        <w:pStyle w:val="Caption"/>
      </w:pPr>
      <w:bookmarkStart w:id="208" w:name="_Toc181490964"/>
      <w:r w:rsidRPr="002670EF">
        <w:t xml:space="preserve">Figure </w:t>
      </w:r>
      <w:r w:rsidRPr="002670EF">
        <w:fldChar w:fldCharType="begin"/>
      </w:r>
      <w:r w:rsidRPr="002670EF">
        <w:instrText xml:space="preserve"> SEQ Figure \* ARABIC </w:instrText>
      </w:r>
      <w:r w:rsidRPr="002670EF">
        <w:fldChar w:fldCharType="separate"/>
      </w:r>
      <w:r w:rsidR="00C209AF">
        <w:rPr>
          <w:noProof/>
        </w:rPr>
        <w:t>34</w:t>
      </w:r>
      <w:r w:rsidRPr="002670EF">
        <w:fldChar w:fldCharType="end"/>
      </w:r>
      <w:r w:rsidR="00223531" w:rsidRPr="002670EF">
        <w:t xml:space="preserve"> création d'un modèle d'article dans la base de données.</w:t>
      </w:r>
      <w:bookmarkEnd w:id="208"/>
    </w:p>
    <w:p w14:paraId="17D7C228" w14:textId="77777777" w:rsidR="007F4809" w:rsidRPr="002670EF" w:rsidRDefault="007F4809" w:rsidP="007F4809">
      <w:r w:rsidRPr="002670EF">
        <w:t>Dans cette méthode, je vérifie si un modèle d'article avec la même société, organisation et référence existe déjà. Si oui, je retourne une erreur avec un message. Sinon, le modèle d'article est créé et le résultat de la création est retourné.</w:t>
      </w:r>
    </w:p>
    <w:p w14:paraId="4B402A22" w14:textId="77777777" w:rsidR="007F4809" w:rsidRPr="002670EF" w:rsidRDefault="007F4809" w:rsidP="00C209AF">
      <w:pPr>
        <w:pStyle w:val="Heading3"/>
      </w:pPr>
      <w:bookmarkStart w:id="209" w:name="_Toc181491687"/>
      <w:r w:rsidRPr="002670EF">
        <w:t>Avoir les informations d’un modèle d’article (getitemmodel)</w:t>
      </w:r>
      <w:bookmarkEnd w:id="209"/>
    </w:p>
    <w:p w14:paraId="779D3DA1" w14:textId="77777777" w:rsidR="007F4809" w:rsidRPr="002670EF" w:rsidRDefault="007F4809" w:rsidP="00423423">
      <w:pPr>
        <w:keepNext/>
        <w:ind w:firstLine="0"/>
      </w:pPr>
      <w:r w:rsidRPr="002670EF">
        <w:rPr>
          <w:noProof/>
        </w:rPr>
        <w:lastRenderedPageBreak/>
        <mc:AlternateContent>
          <mc:Choice Requires="wps">
            <w:drawing>
              <wp:inline distT="0" distB="0" distL="0" distR="0" wp14:anchorId="181BBF31" wp14:editId="6FF21A57">
                <wp:extent cx="6142355" cy="3724507"/>
                <wp:effectExtent l="0" t="0" r="10795" b="28575"/>
                <wp:docPr id="990243816" name="Text Box 8"/>
                <wp:cNvGraphicFramePr/>
                <a:graphic xmlns:a="http://schemas.openxmlformats.org/drawingml/2006/main">
                  <a:graphicData uri="http://schemas.microsoft.com/office/word/2010/wordprocessingShape">
                    <wps:wsp>
                      <wps:cNvSpPr txBox="1"/>
                      <wps:spPr>
                        <a:xfrm>
                          <a:off x="0" y="0"/>
                          <a:ext cx="6142355" cy="3724507"/>
                        </a:xfrm>
                        <a:prstGeom prst="rect">
                          <a:avLst/>
                        </a:prstGeom>
                        <a:noFill/>
                        <a:ln w="6350">
                          <a:solidFill>
                            <a:prstClr val="black"/>
                          </a:solidFill>
                        </a:ln>
                      </wps:spPr>
                      <wps:txbx>
                        <w:txbxContent>
                          <w:p w14:paraId="48D5909C" w14:textId="77777777" w:rsidR="007F4809" w:rsidRPr="008F5010" w:rsidRDefault="007F4809" w:rsidP="002670EF">
                            <w:pPr>
                              <w:pStyle w:val="codesinipit"/>
                              <w:spacing w:line="240" w:lineRule="auto"/>
                              <w:rPr>
                                <w:noProof/>
                                <w:color w:val="6688CC"/>
                              </w:rPr>
                            </w:pPr>
                            <w:r w:rsidRPr="008F5010">
                              <w:rPr>
                                <w:noProof/>
                              </w:rPr>
                              <w:t>async</w:t>
                            </w:r>
                            <w:r w:rsidRPr="008F5010">
                              <w:rPr>
                                <w:noProof/>
                                <w:color w:val="6688CC"/>
                              </w:rPr>
                              <w:t xml:space="preserve"> </w:t>
                            </w:r>
                            <w:r w:rsidRPr="008F5010">
                              <w:rPr>
                                <w:noProof/>
                                <w:color w:val="DDBB88"/>
                              </w:rPr>
                              <w:t>getItemmodels</w:t>
                            </w:r>
                            <w:r w:rsidRPr="008F5010">
                              <w:rPr>
                                <w:noProof/>
                                <w:color w:val="6688CC"/>
                              </w:rPr>
                              <w:t>(</w:t>
                            </w:r>
                            <w:r w:rsidRPr="008F5010">
                              <w:rPr>
                                <w:i/>
                                <w:iCs/>
                                <w:noProof/>
                                <w:color w:val="2277FF"/>
                              </w:rPr>
                              <w:t>itemmodelDto</w:t>
                            </w:r>
                            <w:r w:rsidRPr="008F5010">
                              <w:rPr>
                                <w:noProof/>
                              </w:rPr>
                              <w:t>:</w:t>
                            </w:r>
                            <w:r w:rsidRPr="008F5010">
                              <w:rPr>
                                <w:noProof/>
                                <w:color w:val="6688CC"/>
                              </w:rPr>
                              <w:t xml:space="preserve"> </w:t>
                            </w:r>
                            <w:r w:rsidRPr="008F5010">
                              <w:rPr>
                                <w:noProof/>
                                <w:u w:val="single"/>
                              </w:rPr>
                              <w:t>ItmeModelShowDto</w:t>
                            </w:r>
                            <w:r w:rsidRPr="008F5010">
                              <w:rPr>
                                <w:noProof/>
                                <w:color w:val="6688CC"/>
                              </w:rPr>
                              <w:t>){</w:t>
                            </w:r>
                          </w:p>
                          <w:p w14:paraId="441997EC"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query </w:t>
                            </w:r>
                            <w:r w:rsidRPr="008F5010">
                              <w:rPr>
                                <w:noProof/>
                              </w:rPr>
                              <w:t>=</w:t>
                            </w:r>
                            <w:r w:rsidRPr="008F5010">
                              <w:rPr>
                                <w:noProof/>
                                <w:color w:val="6688CC"/>
                              </w:rPr>
                              <w:t xml:space="preserve"> this.itemmodelRepository</w:t>
                            </w:r>
                          </w:p>
                          <w:p w14:paraId="24E61E1D"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createQueryBuilder</w:t>
                            </w:r>
                            <w:r w:rsidRPr="008F5010">
                              <w:rPr>
                                <w:noProof/>
                                <w:color w:val="6688CC"/>
                              </w:rPr>
                              <w:t>(</w:t>
                            </w:r>
                            <w:r w:rsidRPr="008F5010">
                              <w:rPr>
                                <w:noProof/>
                                <w:color w:val="22AA44"/>
                              </w:rPr>
                              <w:t>'itemmodel'</w:t>
                            </w:r>
                            <w:r w:rsidRPr="008F5010">
                              <w:rPr>
                                <w:noProof/>
                                <w:color w:val="6688CC"/>
                              </w:rPr>
                              <w:t>)</w:t>
                            </w:r>
                          </w:p>
                          <w:p w14:paraId="2B1E0F29"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innerJoinAndSelect</w:t>
                            </w:r>
                            <w:r w:rsidRPr="008F5010">
                              <w:rPr>
                                <w:noProof/>
                                <w:color w:val="6688CC"/>
                              </w:rPr>
                              <w:t>(</w:t>
                            </w:r>
                          </w:p>
                          <w:p w14:paraId="3B385C74"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22AA44"/>
                              </w:rPr>
                              <w:t>'itemmodel.inventoryvaluationmethode'</w:t>
                            </w:r>
                            <w:r w:rsidRPr="008F5010">
                              <w:rPr>
                                <w:noProof/>
                                <w:color w:val="6688CC"/>
                              </w:rPr>
                              <w:t>,</w:t>
                            </w:r>
                          </w:p>
                          <w:p w14:paraId="7C3FAFB2"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22AA44"/>
                              </w:rPr>
                              <w:t>'inventoryvaluationmethode'</w:t>
                            </w:r>
                          </w:p>
                          <w:p w14:paraId="32442C89" w14:textId="77777777" w:rsidR="007F4809" w:rsidRPr="008F5010" w:rsidRDefault="007F4809" w:rsidP="002670EF">
                            <w:pPr>
                              <w:pStyle w:val="codesinipit"/>
                              <w:spacing w:line="240" w:lineRule="auto"/>
                              <w:rPr>
                                <w:noProof/>
                                <w:color w:val="6688CC"/>
                              </w:rPr>
                            </w:pPr>
                            <w:r w:rsidRPr="008F5010">
                              <w:rPr>
                                <w:noProof/>
                                <w:color w:val="6688CC"/>
                              </w:rPr>
                              <w:t>        )</w:t>
                            </w:r>
                          </w:p>
                          <w:p w14:paraId="7C6D5AC2"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where</w:t>
                            </w:r>
                            <w:r w:rsidRPr="008F5010">
                              <w:rPr>
                                <w:noProof/>
                                <w:color w:val="6688CC"/>
                              </w:rPr>
                              <w:t>(</w:t>
                            </w:r>
                          </w:p>
                          <w:p w14:paraId="0A3FC043"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22AA44"/>
                              </w:rPr>
                              <w:t>'itemmodel.refcompany = :refcompany and itemmodel.reforganisation = :reforganisation'</w:t>
                            </w:r>
                            <w:r w:rsidRPr="008F5010">
                              <w:rPr>
                                <w:noProof/>
                                <w:color w:val="6688CC"/>
                              </w:rPr>
                              <w:t>,</w:t>
                            </w:r>
                          </w:p>
                          <w:p w14:paraId="4ABF8083" w14:textId="77777777" w:rsidR="007F4809" w:rsidRPr="008F5010" w:rsidRDefault="007F4809" w:rsidP="002670EF">
                            <w:pPr>
                              <w:pStyle w:val="codesinipit"/>
                              <w:spacing w:line="240" w:lineRule="auto"/>
                              <w:rPr>
                                <w:noProof/>
                                <w:color w:val="6688CC"/>
                              </w:rPr>
                            </w:pPr>
                            <w:r w:rsidRPr="008F5010">
                              <w:rPr>
                                <w:noProof/>
                                <w:color w:val="6688CC"/>
                              </w:rPr>
                              <w:t xml:space="preserve">            {refcompany: </w:t>
                            </w:r>
                            <w:r w:rsidRPr="008F5010">
                              <w:rPr>
                                <w:i/>
                                <w:iCs/>
                                <w:noProof/>
                                <w:color w:val="2277FF"/>
                              </w:rPr>
                              <w:t>itemmodelDto</w:t>
                            </w:r>
                            <w:r w:rsidRPr="008F5010">
                              <w:rPr>
                                <w:noProof/>
                                <w:color w:val="6688CC"/>
                              </w:rPr>
                              <w:t xml:space="preserve">.refcompany, reforganisation: </w:t>
                            </w:r>
                            <w:r w:rsidRPr="008F5010">
                              <w:rPr>
                                <w:i/>
                                <w:iCs/>
                                <w:noProof/>
                                <w:color w:val="2277FF"/>
                              </w:rPr>
                              <w:t>itemmodelDto</w:t>
                            </w:r>
                            <w:r w:rsidRPr="008F5010">
                              <w:rPr>
                                <w:noProof/>
                                <w:color w:val="6688CC"/>
                              </w:rPr>
                              <w:t>.reforganisation}</w:t>
                            </w:r>
                          </w:p>
                          <w:p w14:paraId="2FB207F1" w14:textId="77777777" w:rsidR="007F4809" w:rsidRPr="008F5010" w:rsidRDefault="007F4809" w:rsidP="002670EF">
                            <w:pPr>
                              <w:pStyle w:val="codesinipit"/>
                              <w:spacing w:line="240" w:lineRule="auto"/>
                              <w:rPr>
                                <w:noProof/>
                                <w:color w:val="6688CC"/>
                              </w:rPr>
                            </w:pPr>
                            <w:r w:rsidRPr="008F5010">
                              <w:rPr>
                                <w:noProof/>
                                <w:color w:val="6688CC"/>
                              </w:rPr>
                              <w:t>        )</w:t>
                            </w:r>
                          </w:p>
                          <w:p w14:paraId="5BE78709"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if</w:t>
                            </w:r>
                            <w:r w:rsidRPr="008F5010">
                              <w:rPr>
                                <w:noProof/>
                                <w:color w:val="6688CC"/>
                              </w:rPr>
                              <w:t>(</w:t>
                            </w:r>
                            <w:r w:rsidRPr="008F5010">
                              <w:rPr>
                                <w:i/>
                                <w:iCs/>
                                <w:noProof/>
                                <w:color w:val="2277FF"/>
                              </w:rPr>
                              <w:t>itemmodelDto</w:t>
                            </w:r>
                            <w:r w:rsidRPr="008F5010">
                              <w:rPr>
                                <w:noProof/>
                                <w:color w:val="6688CC"/>
                              </w:rPr>
                              <w:t>.refitemmodel){</w:t>
                            </w:r>
                          </w:p>
                          <w:p w14:paraId="5C343FFB" w14:textId="77777777" w:rsidR="007F4809" w:rsidRPr="008F5010" w:rsidRDefault="007F4809" w:rsidP="002670EF">
                            <w:pPr>
                              <w:pStyle w:val="codesinipit"/>
                              <w:spacing w:line="240" w:lineRule="auto"/>
                              <w:rPr>
                                <w:noProof/>
                                <w:color w:val="6688CC"/>
                              </w:rPr>
                            </w:pPr>
                            <w:r w:rsidRPr="008F5010">
                              <w:rPr>
                                <w:noProof/>
                                <w:color w:val="6688CC"/>
                              </w:rPr>
                              <w:t>            query.</w:t>
                            </w:r>
                            <w:r w:rsidRPr="008F5010">
                              <w:rPr>
                                <w:noProof/>
                                <w:color w:val="DDBB88"/>
                              </w:rPr>
                              <w:t>andWhere</w:t>
                            </w:r>
                            <w:r w:rsidRPr="008F5010">
                              <w:rPr>
                                <w:noProof/>
                                <w:color w:val="6688CC"/>
                              </w:rPr>
                              <w:t>(</w:t>
                            </w:r>
                            <w:r w:rsidRPr="008F5010">
                              <w:rPr>
                                <w:noProof/>
                                <w:color w:val="22AA44"/>
                              </w:rPr>
                              <w:t>'itemmodel.refitemmodel = :refitemmodel'</w:t>
                            </w:r>
                            <w:r w:rsidRPr="008F5010">
                              <w:rPr>
                                <w:noProof/>
                                <w:color w:val="6688CC"/>
                              </w:rPr>
                              <w:t>,</w:t>
                            </w:r>
                          </w:p>
                          <w:p w14:paraId="5B87669C" w14:textId="77777777" w:rsidR="007F4809" w:rsidRPr="008F5010" w:rsidRDefault="007F4809" w:rsidP="002670EF">
                            <w:pPr>
                              <w:pStyle w:val="codesinipit"/>
                              <w:spacing w:line="240" w:lineRule="auto"/>
                              <w:rPr>
                                <w:noProof/>
                                <w:color w:val="6688CC"/>
                              </w:rPr>
                            </w:pPr>
                            <w:r w:rsidRPr="008F5010">
                              <w:rPr>
                                <w:noProof/>
                                <w:color w:val="6688CC"/>
                              </w:rPr>
                              <w:t xml:space="preserve">                {refitemmodel: </w:t>
                            </w:r>
                            <w:r w:rsidRPr="008F5010">
                              <w:rPr>
                                <w:i/>
                                <w:iCs/>
                                <w:noProof/>
                                <w:color w:val="2277FF"/>
                              </w:rPr>
                              <w:t>itemmodelDto</w:t>
                            </w:r>
                            <w:r w:rsidRPr="008F5010">
                              <w:rPr>
                                <w:noProof/>
                                <w:color w:val="6688CC"/>
                              </w:rPr>
                              <w:t>.refitemmodel}</w:t>
                            </w:r>
                          </w:p>
                          <w:p w14:paraId="7478541F" w14:textId="77777777" w:rsidR="007F4809" w:rsidRPr="008F5010" w:rsidRDefault="007F4809" w:rsidP="002670EF">
                            <w:pPr>
                              <w:pStyle w:val="codesinipit"/>
                              <w:spacing w:line="240" w:lineRule="auto"/>
                              <w:rPr>
                                <w:noProof/>
                                <w:color w:val="6688CC"/>
                              </w:rPr>
                            </w:pPr>
                            <w:r w:rsidRPr="008F5010">
                              <w:rPr>
                                <w:noProof/>
                                <w:color w:val="6688CC"/>
                              </w:rPr>
                              <w:t>            )</w:t>
                            </w:r>
                          </w:p>
                          <w:p w14:paraId="47402737" w14:textId="77777777" w:rsidR="007F4809" w:rsidRPr="008F5010" w:rsidRDefault="007F4809" w:rsidP="002670EF">
                            <w:pPr>
                              <w:pStyle w:val="codesinipit"/>
                              <w:spacing w:line="240" w:lineRule="auto"/>
                              <w:rPr>
                                <w:noProof/>
                                <w:color w:val="6688CC"/>
                              </w:rPr>
                            </w:pPr>
                            <w:r w:rsidRPr="008F5010">
                              <w:rPr>
                                <w:noProof/>
                                <w:color w:val="6688CC"/>
                              </w:rPr>
                              <w:t>        }</w:t>
                            </w:r>
                          </w:p>
                          <w:p w14:paraId="032D4FDC"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384887"/>
                              </w:rPr>
                              <w:t>// Execute the query and return the results</w:t>
                            </w:r>
                          </w:p>
                          <w:p w14:paraId="7C5D6D74"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query.</w:t>
                            </w:r>
                            <w:r w:rsidRPr="008F5010">
                              <w:rPr>
                                <w:noProof/>
                                <w:color w:val="DDBB88"/>
                              </w:rPr>
                              <w:t>getMany</w:t>
                            </w:r>
                            <w:r w:rsidRPr="008F5010">
                              <w:rPr>
                                <w:noProof/>
                                <w:color w:val="6688CC"/>
                              </w:rPr>
                              <w:t>()</w:t>
                            </w:r>
                          </w:p>
                          <w:p w14:paraId="273D06BC"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6B3833FC"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662F34A5" w14:textId="77777777" w:rsidR="007F4809" w:rsidRPr="008F5010" w:rsidRDefault="007F4809" w:rsidP="002670EF">
                            <w:pPr>
                              <w:pStyle w:val="codesinipit"/>
                              <w:spacing w:line="240" w:lineRule="auto"/>
                              <w:rPr>
                                <w:noProof/>
                                <w:color w:val="6688CC"/>
                              </w:rPr>
                            </w:pPr>
                            <w:r w:rsidRPr="008F5010">
                              <w:rPr>
                                <w:noProof/>
                                <w:color w:val="6688CC"/>
                              </w:rPr>
                              <w:t>    })</w:t>
                            </w:r>
                          </w:p>
                          <w:p w14:paraId="3C037F93"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6D41F7E0"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u w:val="single"/>
                              </w:rPr>
                              <w:t>BadRequestException</w:t>
                            </w:r>
                            <w:r w:rsidRPr="008F5010">
                              <w:rPr>
                                <w:noProof/>
                                <w:color w:val="6688CC"/>
                              </w:rPr>
                              <w:t>(</w:t>
                            </w:r>
                            <w:r w:rsidRPr="008F5010">
                              <w:rPr>
                                <w:i/>
                                <w:iCs/>
                                <w:noProof/>
                                <w:color w:val="2277FF"/>
                              </w:rPr>
                              <w:t>err</w:t>
                            </w:r>
                            <w:r w:rsidRPr="008F5010">
                              <w:rPr>
                                <w:noProof/>
                                <w:color w:val="6688CC"/>
                              </w:rPr>
                              <w:t xml:space="preserve">.message, { cause: </w:t>
                            </w:r>
                            <w:r w:rsidRPr="008F5010">
                              <w:rPr>
                                <w:i/>
                                <w:iCs/>
                                <w:noProof/>
                                <w:color w:val="2277FF"/>
                              </w:rPr>
                              <w:t>err</w:t>
                            </w:r>
                            <w:r w:rsidRPr="008F5010">
                              <w:rPr>
                                <w:noProof/>
                                <w:color w:val="6688CC"/>
                              </w:rPr>
                              <w:t xml:space="preserve">, description: </w:t>
                            </w:r>
                            <w:r w:rsidRPr="008F5010">
                              <w:rPr>
                                <w:i/>
                                <w:iCs/>
                                <w:noProof/>
                                <w:color w:val="2277FF"/>
                              </w:rPr>
                              <w:t>err</w:t>
                            </w:r>
                            <w:r w:rsidRPr="008F5010">
                              <w:rPr>
                                <w:noProof/>
                                <w:color w:val="6688CC"/>
                              </w:rPr>
                              <w:t>.query });</w:t>
                            </w:r>
                          </w:p>
                          <w:p w14:paraId="16CF4589" w14:textId="77777777" w:rsidR="007F4809" w:rsidRPr="002670EF" w:rsidRDefault="007F4809" w:rsidP="002670EF">
                            <w:pPr>
                              <w:pStyle w:val="codesinipit"/>
                              <w:spacing w:line="240" w:lineRule="auto"/>
                              <w:rPr>
                                <w:noProof/>
                                <w:color w:val="6688CC"/>
                                <w:lang w:val="fr-FR"/>
                              </w:rPr>
                            </w:pPr>
                            <w:r w:rsidRPr="008F5010">
                              <w:rPr>
                                <w:noProof/>
                                <w:color w:val="6688CC"/>
                              </w:rPr>
                              <w:t xml:space="preserve">    </w:t>
                            </w:r>
                            <w:r w:rsidRPr="002670EF">
                              <w:rPr>
                                <w:noProof/>
                                <w:color w:val="6688CC"/>
                                <w:lang w:val="fr-FR"/>
                              </w:rPr>
                              <w:t>});</w:t>
                            </w:r>
                          </w:p>
                          <w:p w14:paraId="28AB67AC" w14:textId="77777777" w:rsidR="007F4809" w:rsidRPr="002670EF" w:rsidRDefault="007F4809" w:rsidP="002670EF">
                            <w:pPr>
                              <w:pStyle w:val="codesinipit"/>
                              <w:spacing w:line="240" w:lineRule="auto"/>
                              <w:rPr>
                                <w:color w:val="6688CC"/>
                                <w:lang w:val="fr-FR"/>
                              </w:rPr>
                            </w:pPr>
                            <w:r w:rsidRPr="002670EF">
                              <w:rPr>
                                <w:noProof/>
                                <w:color w:val="6688CC"/>
                                <w:lang w:val="fr-FR"/>
                              </w:rPr>
                              <w:t>    }</w:t>
                            </w:r>
                          </w:p>
                          <w:p w14:paraId="52B4EF39" w14:textId="77777777" w:rsidR="007F4809" w:rsidRPr="002670EF" w:rsidRDefault="007F4809" w:rsidP="002670EF">
                            <w:pPr>
                              <w:pStyle w:val="codesinipit"/>
                              <w:spacing w:line="240" w:lineRule="auto"/>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81BBF31" id="_x0000_s1033" type="#_x0000_t202" style="width:483.65pt;height:29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" filled="f" strokeweight=".5pt">
                <v:textbox>
                  <w:txbxContent>
                    <w:p w14:paraId="48D5909C" w14:textId="77777777" w:rsidR="007F4809" w:rsidRPr="008F5010" w:rsidRDefault="007F4809" w:rsidP="002670EF">
                      <w:pPr>
                        <w:pStyle w:val="codesinipit"/>
                        <w:spacing w:line="240" w:lineRule="auto"/>
                        <w:rPr>
                          <w:noProof/>
                          <w:color w:val="6688CC"/>
                        </w:rPr>
                      </w:pPr>
                      <w:r w:rsidRPr="008F5010">
                        <w:rPr>
                          <w:noProof/>
                        </w:rPr>
                        <w:t>async</w:t>
                      </w:r>
                      <w:r w:rsidRPr="008F5010">
                        <w:rPr>
                          <w:noProof/>
                          <w:color w:val="6688CC"/>
                        </w:rPr>
                        <w:t xml:space="preserve"> </w:t>
                      </w:r>
                      <w:r w:rsidRPr="008F5010">
                        <w:rPr>
                          <w:noProof/>
                          <w:color w:val="DDBB88"/>
                        </w:rPr>
                        <w:t>getItemmodels</w:t>
                      </w:r>
                      <w:r w:rsidRPr="008F5010">
                        <w:rPr>
                          <w:noProof/>
                          <w:color w:val="6688CC"/>
                        </w:rPr>
                        <w:t>(</w:t>
                      </w:r>
                      <w:r w:rsidRPr="008F5010">
                        <w:rPr>
                          <w:i/>
                          <w:iCs/>
                          <w:noProof/>
                          <w:color w:val="2277FF"/>
                        </w:rPr>
                        <w:t>itemmodelDto</w:t>
                      </w:r>
                      <w:r w:rsidRPr="008F5010">
                        <w:rPr>
                          <w:noProof/>
                        </w:rPr>
                        <w:t>:</w:t>
                      </w:r>
                      <w:r w:rsidRPr="008F5010">
                        <w:rPr>
                          <w:noProof/>
                          <w:color w:val="6688CC"/>
                        </w:rPr>
                        <w:t xml:space="preserve"> </w:t>
                      </w:r>
                      <w:r w:rsidRPr="008F5010">
                        <w:rPr>
                          <w:noProof/>
                          <w:u w:val="single"/>
                        </w:rPr>
                        <w:t>ItmeModelShowDto</w:t>
                      </w:r>
                      <w:r w:rsidRPr="008F5010">
                        <w:rPr>
                          <w:noProof/>
                          <w:color w:val="6688CC"/>
                        </w:rPr>
                        <w:t>){</w:t>
                      </w:r>
                    </w:p>
                    <w:p w14:paraId="441997EC"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query </w:t>
                      </w:r>
                      <w:r w:rsidRPr="008F5010">
                        <w:rPr>
                          <w:noProof/>
                        </w:rPr>
                        <w:t>=</w:t>
                      </w:r>
                      <w:r w:rsidRPr="008F5010">
                        <w:rPr>
                          <w:noProof/>
                          <w:color w:val="6688CC"/>
                        </w:rPr>
                        <w:t xml:space="preserve"> this.itemmodelRepository</w:t>
                      </w:r>
                    </w:p>
                    <w:p w14:paraId="24E61E1D"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createQueryBuilder</w:t>
                      </w:r>
                      <w:r w:rsidRPr="008F5010">
                        <w:rPr>
                          <w:noProof/>
                          <w:color w:val="6688CC"/>
                        </w:rPr>
                        <w:t>(</w:t>
                      </w:r>
                      <w:r w:rsidRPr="008F5010">
                        <w:rPr>
                          <w:noProof/>
                          <w:color w:val="22AA44"/>
                        </w:rPr>
                        <w:t>'itemmodel'</w:t>
                      </w:r>
                      <w:r w:rsidRPr="008F5010">
                        <w:rPr>
                          <w:noProof/>
                          <w:color w:val="6688CC"/>
                        </w:rPr>
                        <w:t>)</w:t>
                      </w:r>
                    </w:p>
                    <w:p w14:paraId="2B1E0F29"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innerJoinAndSelect</w:t>
                      </w:r>
                      <w:r w:rsidRPr="008F5010">
                        <w:rPr>
                          <w:noProof/>
                          <w:color w:val="6688CC"/>
                        </w:rPr>
                        <w:t>(</w:t>
                      </w:r>
                    </w:p>
                    <w:p w14:paraId="3B385C74"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22AA44"/>
                        </w:rPr>
                        <w:t>'itemmodel.inventoryvaluationmethode'</w:t>
                      </w:r>
                      <w:r w:rsidRPr="008F5010">
                        <w:rPr>
                          <w:noProof/>
                          <w:color w:val="6688CC"/>
                        </w:rPr>
                        <w:t>,</w:t>
                      </w:r>
                    </w:p>
                    <w:p w14:paraId="7C3FAFB2"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22AA44"/>
                        </w:rPr>
                        <w:t>'inventoryvaluationmethode'</w:t>
                      </w:r>
                    </w:p>
                    <w:p w14:paraId="32442C89" w14:textId="77777777" w:rsidR="007F4809" w:rsidRPr="008F5010" w:rsidRDefault="007F4809" w:rsidP="002670EF">
                      <w:pPr>
                        <w:pStyle w:val="codesinipit"/>
                        <w:spacing w:line="240" w:lineRule="auto"/>
                        <w:rPr>
                          <w:noProof/>
                          <w:color w:val="6688CC"/>
                        </w:rPr>
                      </w:pPr>
                      <w:r w:rsidRPr="008F5010">
                        <w:rPr>
                          <w:noProof/>
                          <w:color w:val="6688CC"/>
                        </w:rPr>
                        <w:t>        )</w:t>
                      </w:r>
                    </w:p>
                    <w:p w14:paraId="7C6D5AC2"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where</w:t>
                      </w:r>
                      <w:r w:rsidRPr="008F5010">
                        <w:rPr>
                          <w:noProof/>
                          <w:color w:val="6688CC"/>
                        </w:rPr>
                        <w:t>(</w:t>
                      </w:r>
                    </w:p>
                    <w:p w14:paraId="0A3FC043"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22AA44"/>
                        </w:rPr>
                        <w:t>'itemmodel.refcompany = :refcompany and itemmodel.reforganisation = :reforganisation'</w:t>
                      </w:r>
                      <w:r w:rsidRPr="008F5010">
                        <w:rPr>
                          <w:noProof/>
                          <w:color w:val="6688CC"/>
                        </w:rPr>
                        <w:t>,</w:t>
                      </w:r>
                    </w:p>
                    <w:p w14:paraId="4ABF8083" w14:textId="77777777" w:rsidR="007F4809" w:rsidRPr="008F5010" w:rsidRDefault="007F4809" w:rsidP="002670EF">
                      <w:pPr>
                        <w:pStyle w:val="codesinipit"/>
                        <w:spacing w:line="240" w:lineRule="auto"/>
                        <w:rPr>
                          <w:noProof/>
                          <w:color w:val="6688CC"/>
                        </w:rPr>
                      </w:pPr>
                      <w:r w:rsidRPr="008F5010">
                        <w:rPr>
                          <w:noProof/>
                          <w:color w:val="6688CC"/>
                        </w:rPr>
                        <w:t xml:space="preserve">            {refcompany: </w:t>
                      </w:r>
                      <w:r w:rsidRPr="008F5010">
                        <w:rPr>
                          <w:i/>
                          <w:iCs/>
                          <w:noProof/>
                          <w:color w:val="2277FF"/>
                        </w:rPr>
                        <w:t>itemmodelDto</w:t>
                      </w:r>
                      <w:r w:rsidRPr="008F5010">
                        <w:rPr>
                          <w:noProof/>
                          <w:color w:val="6688CC"/>
                        </w:rPr>
                        <w:t xml:space="preserve">.refcompany, reforganisation: </w:t>
                      </w:r>
                      <w:r w:rsidRPr="008F5010">
                        <w:rPr>
                          <w:i/>
                          <w:iCs/>
                          <w:noProof/>
                          <w:color w:val="2277FF"/>
                        </w:rPr>
                        <w:t>itemmodelDto</w:t>
                      </w:r>
                      <w:r w:rsidRPr="008F5010">
                        <w:rPr>
                          <w:noProof/>
                          <w:color w:val="6688CC"/>
                        </w:rPr>
                        <w:t>.reforganisation}</w:t>
                      </w:r>
                    </w:p>
                    <w:p w14:paraId="2FB207F1" w14:textId="77777777" w:rsidR="007F4809" w:rsidRPr="008F5010" w:rsidRDefault="007F4809" w:rsidP="002670EF">
                      <w:pPr>
                        <w:pStyle w:val="codesinipit"/>
                        <w:spacing w:line="240" w:lineRule="auto"/>
                        <w:rPr>
                          <w:noProof/>
                          <w:color w:val="6688CC"/>
                        </w:rPr>
                      </w:pPr>
                      <w:r w:rsidRPr="008F5010">
                        <w:rPr>
                          <w:noProof/>
                          <w:color w:val="6688CC"/>
                        </w:rPr>
                        <w:t>        )</w:t>
                      </w:r>
                    </w:p>
                    <w:p w14:paraId="5BE78709"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if</w:t>
                      </w:r>
                      <w:r w:rsidRPr="008F5010">
                        <w:rPr>
                          <w:noProof/>
                          <w:color w:val="6688CC"/>
                        </w:rPr>
                        <w:t>(</w:t>
                      </w:r>
                      <w:r w:rsidRPr="008F5010">
                        <w:rPr>
                          <w:i/>
                          <w:iCs/>
                          <w:noProof/>
                          <w:color w:val="2277FF"/>
                        </w:rPr>
                        <w:t>itemmodelDto</w:t>
                      </w:r>
                      <w:r w:rsidRPr="008F5010">
                        <w:rPr>
                          <w:noProof/>
                          <w:color w:val="6688CC"/>
                        </w:rPr>
                        <w:t>.refitemmodel){</w:t>
                      </w:r>
                    </w:p>
                    <w:p w14:paraId="5C343FFB" w14:textId="77777777" w:rsidR="007F4809" w:rsidRPr="008F5010" w:rsidRDefault="007F4809" w:rsidP="002670EF">
                      <w:pPr>
                        <w:pStyle w:val="codesinipit"/>
                        <w:spacing w:line="240" w:lineRule="auto"/>
                        <w:rPr>
                          <w:noProof/>
                          <w:color w:val="6688CC"/>
                        </w:rPr>
                      </w:pPr>
                      <w:r w:rsidRPr="008F5010">
                        <w:rPr>
                          <w:noProof/>
                          <w:color w:val="6688CC"/>
                        </w:rPr>
                        <w:t>            query.</w:t>
                      </w:r>
                      <w:r w:rsidRPr="008F5010">
                        <w:rPr>
                          <w:noProof/>
                          <w:color w:val="DDBB88"/>
                        </w:rPr>
                        <w:t>andWhere</w:t>
                      </w:r>
                      <w:r w:rsidRPr="008F5010">
                        <w:rPr>
                          <w:noProof/>
                          <w:color w:val="6688CC"/>
                        </w:rPr>
                        <w:t>(</w:t>
                      </w:r>
                      <w:r w:rsidRPr="008F5010">
                        <w:rPr>
                          <w:noProof/>
                          <w:color w:val="22AA44"/>
                        </w:rPr>
                        <w:t>'itemmodel.refitemmodel = :refitemmodel'</w:t>
                      </w:r>
                      <w:r w:rsidRPr="008F5010">
                        <w:rPr>
                          <w:noProof/>
                          <w:color w:val="6688CC"/>
                        </w:rPr>
                        <w:t>,</w:t>
                      </w:r>
                    </w:p>
                    <w:p w14:paraId="5B87669C" w14:textId="77777777" w:rsidR="007F4809" w:rsidRPr="008F5010" w:rsidRDefault="007F4809" w:rsidP="002670EF">
                      <w:pPr>
                        <w:pStyle w:val="codesinipit"/>
                        <w:spacing w:line="240" w:lineRule="auto"/>
                        <w:rPr>
                          <w:noProof/>
                          <w:color w:val="6688CC"/>
                        </w:rPr>
                      </w:pPr>
                      <w:r w:rsidRPr="008F5010">
                        <w:rPr>
                          <w:noProof/>
                          <w:color w:val="6688CC"/>
                        </w:rPr>
                        <w:t xml:space="preserve">                {refitemmodel: </w:t>
                      </w:r>
                      <w:r w:rsidRPr="008F5010">
                        <w:rPr>
                          <w:i/>
                          <w:iCs/>
                          <w:noProof/>
                          <w:color w:val="2277FF"/>
                        </w:rPr>
                        <w:t>itemmodelDto</w:t>
                      </w:r>
                      <w:r w:rsidRPr="008F5010">
                        <w:rPr>
                          <w:noProof/>
                          <w:color w:val="6688CC"/>
                        </w:rPr>
                        <w:t>.refitemmodel}</w:t>
                      </w:r>
                    </w:p>
                    <w:p w14:paraId="7478541F" w14:textId="77777777" w:rsidR="007F4809" w:rsidRPr="008F5010" w:rsidRDefault="007F4809" w:rsidP="002670EF">
                      <w:pPr>
                        <w:pStyle w:val="codesinipit"/>
                        <w:spacing w:line="240" w:lineRule="auto"/>
                        <w:rPr>
                          <w:noProof/>
                          <w:color w:val="6688CC"/>
                        </w:rPr>
                      </w:pPr>
                      <w:r w:rsidRPr="008F5010">
                        <w:rPr>
                          <w:noProof/>
                          <w:color w:val="6688CC"/>
                        </w:rPr>
                        <w:t>            )</w:t>
                      </w:r>
                    </w:p>
                    <w:p w14:paraId="47402737" w14:textId="77777777" w:rsidR="007F4809" w:rsidRPr="008F5010" w:rsidRDefault="007F4809" w:rsidP="002670EF">
                      <w:pPr>
                        <w:pStyle w:val="codesinipit"/>
                        <w:spacing w:line="240" w:lineRule="auto"/>
                        <w:rPr>
                          <w:noProof/>
                          <w:color w:val="6688CC"/>
                        </w:rPr>
                      </w:pPr>
                      <w:r w:rsidRPr="008F5010">
                        <w:rPr>
                          <w:noProof/>
                          <w:color w:val="6688CC"/>
                        </w:rPr>
                        <w:t>        }</w:t>
                      </w:r>
                    </w:p>
                    <w:p w14:paraId="032D4FDC"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384887"/>
                        </w:rPr>
                        <w:t>// Execute the query and return the results</w:t>
                      </w:r>
                    </w:p>
                    <w:p w14:paraId="7C5D6D74"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query.</w:t>
                      </w:r>
                      <w:r w:rsidRPr="008F5010">
                        <w:rPr>
                          <w:noProof/>
                          <w:color w:val="DDBB88"/>
                        </w:rPr>
                        <w:t>getMany</w:t>
                      </w:r>
                      <w:r w:rsidRPr="008F5010">
                        <w:rPr>
                          <w:noProof/>
                          <w:color w:val="6688CC"/>
                        </w:rPr>
                        <w:t>()</w:t>
                      </w:r>
                    </w:p>
                    <w:p w14:paraId="273D06BC"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6B3833FC"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662F34A5" w14:textId="77777777" w:rsidR="007F4809" w:rsidRPr="008F5010" w:rsidRDefault="007F4809" w:rsidP="002670EF">
                      <w:pPr>
                        <w:pStyle w:val="codesinipit"/>
                        <w:spacing w:line="240" w:lineRule="auto"/>
                        <w:rPr>
                          <w:noProof/>
                          <w:color w:val="6688CC"/>
                        </w:rPr>
                      </w:pPr>
                      <w:r w:rsidRPr="008F5010">
                        <w:rPr>
                          <w:noProof/>
                          <w:color w:val="6688CC"/>
                        </w:rPr>
                        <w:t>    })</w:t>
                      </w:r>
                    </w:p>
                    <w:p w14:paraId="3C037F93"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6D41F7E0"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u w:val="single"/>
                        </w:rPr>
                        <w:t>BadRequestException</w:t>
                      </w:r>
                      <w:r w:rsidRPr="008F5010">
                        <w:rPr>
                          <w:noProof/>
                          <w:color w:val="6688CC"/>
                        </w:rPr>
                        <w:t>(</w:t>
                      </w:r>
                      <w:r w:rsidRPr="008F5010">
                        <w:rPr>
                          <w:i/>
                          <w:iCs/>
                          <w:noProof/>
                          <w:color w:val="2277FF"/>
                        </w:rPr>
                        <w:t>err</w:t>
                      </w:r>
                      <w:r w:rsidRPr="008F5010">
                        <w:rPr>
                          <w:noProof/>
                          <w:color w:val="6688CC"/>
                        </w:rPr>
                        <w:t xml:space="preserve">.message, { cause: </w:t>
                      </w:r>
                      <w:r w:rsidRPr="008F5010">
                        <w:rPr>
                          <w:i/>
                          <w:iCs/>
                          <w:noProof/>
                          <w:color w:val="2277FF"/>
                        </w:rPr>
                        <w:t>err</w:t>
                      </w:r>
                      <w:r w:rsidRPr="008F5010">
                        <w:rPr>
                          <w:noProof/>
                          <w:color w:val="6688CC"/>
                        </w:rPr>
                        <w:t xml:space="preserve">, description: </w:t>
                      </w:r>
                      <w:r w:rsidRPr="008F5010">
                        <w:rPr>
                          <w:i/>
                          <w:iCs/>
                          <w:noProof/>
                          <w:color w:val="2277FF"/>
                        </w:rPr>
                        <w:t>err</w:t>
                      </w:r>
                      <w:r w:rsidRPr="008F5010">
                        <w:rPr>
                          <w:noProof/>
                          <w:color w:val="6688CC"/>
                        </w:rPr>
                        <w:t>.query });</w:t>
                      </w:r>
                    </w:p>
                    <w:p w14:paraId="16CF4589" w14:textId="77777777" w:rsidR="007F4809" w:rsidRPr="002670EF" w:rsidRDefault="007F4809" w:rsidP="002670EF">
                      <w:pPr>
                        <w:pStyle w:val="codesinipit"/>
                        <w:spacing w:line="240" w:lineRule="auto"/>
                        <w:rPr>
                          <w:noProof/>
                          <w:color w:val="6688CC"/>
                          <w:lang w:val="fr-FR"/>
                        </w:rPr>
                      </w:pPr>
                      <w:r w:rsidRPr="008F5010">
                        <w:rPr>
                          <w:noProof/>
                          <w:color w:val="6688CC"/>
                        </w:rPr>
                        <w:t xml:space="preserve">    </w:t>
                      </w:r>
                      <w:r w:rsidRPr="002670EF">
                        <w:rPr>
                          <w:noProof/>
                          <w:color w:val="6688CC"/>
                          <w:lang w:val="fr-FR"/>
                        </w:rPr>
                        <w:t>});</w:t>
                      </w:r>
                    </w:p>
                    <w:p w14:paraId="28AB67AC" w14:textId="77777777" w:rsidR="007F4809" w:rsidRPr="002670EF" w:rsidRDefault="007F4809" w:rsidP="002670EF">
                      <w:pPr>
                        <w:pStyle w:val="codesinipit"/>
                        <w:spacing w:line="240" w:lineRule="auto"/>
                        <w:rPr>
                          <w:color w:val="6688CC"/>
                          <w:lang w:val="fr-FR"/>
                        </w:rPr>
                      </w:pPr>
                      <w:r w:rsidRPr="002670EF">
                        <w:rPr>
                          <w:noProof/>
                          <w:color w:val="6688CC"/>
                          <w:lang w:val="fr-FR"/>
                        </w:rPr>
                        <w:t>    }</w:t>
                      </w:r>
                    </w:p>
                    <w:p w14:paraId="52B4EF39" w14:textId="77777777" w:rsidR="007F4809" w:rsidRPr="002670EF" w:rsidRDefault="007F4809" w:rsidP="002670EF">
                      <w:pPr>
                        <w:pStyle w:val="codesinipit"/>
                        <w:spacing w:line="240" w:lineRule="auto"/>
                        <w:rPr>
                          <w:lang w:val="fr-FR"/>
                        </w:rPr>
                      </w:pPr>
                    </w:p>
                  </w:txbxContent>
                </v:textbox>
                <w10:anchorlock/>
              </v:shape>
            </w:pict>
          </mc:Fallback>
        </mc:AlternateContent>
      </w:r>
    </w:p>
    <w:p w14:paraId="66523D2D" w14:textId="008A7753" w:rsidR="007F4809" w:rsidRPr="002670EF" w:rsidRDefault="007F4809" w:rsidP="00223531">
      <w:pPr>
        <w:pStyle w:val="Caption"/>
      </w:pPr>
      <w:bookmarkStart w:id="210" w:name="_Toc181490965"/>
      <w:r w:rsidRPr="002670EF">
        <w:t xml:space="preserve">Figure </w:t>
      </w:r>
      <w:r w:rsidRPr="002670EF">
        <w:fldChar w:fldCharType="begin"/>
      </w:r>
      <w:r w:rsidRPr="002670EF">
        <w:instrText xml:space="preserve"> SEQ Figure \* ARABIC </w:instrText>
      </w:r>
      <w:r w:rsidRPr="002670EF">
        <w:fldChar w:fldCharType="separate"/>
      </w:r>
      <w:r w:rsidR="00C209AF">
        <w:rPr>
          <w:noProof/>
        </w:rPr>
        <w:t>35</w:t>
      </w:r>
      <w:r w:rsidRPr="002670EF">
        <w:fldChar w:fldCharType="end"/>
      </w:r>
      <w:r w:rsidR="00223531" w:rsidRPr="002670EF">
        <w:t xml:space="preserve"> récupération des informations d'un modèle d'article.</w:t>
      </w:r>
      <w:bookmarkEnd w:id="210"/>
    </w:p>
    <w:p w14:paraId="7C01D291" w14:textId="77777777" w:rsidR="007F4809" w:rsidRPr="002670EF" w:rsidRDefault="007F4809" w:rsidP="007F4809">
      <w:r w:rsidRPr="002670EF">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6CF8021A" w14:textId="77777777" w:rsidR="007F4809" w:rsidRPr="002670EF" w:rsidRDefault="007F4809" w:rsidP="007F4809">
      <w:pPr>
        <w:pStyle w:val="Heading3"/>
      </w:pPr>
      <w:bookmarkStart w:id="211" w:name="_Toc181491688"/>
      <w:r w:rsidRPr="002670EF">
        <w:t>Désactiver le modèle d’article (changestateofitemmodel)</w:t>
      </w:r>
      <w:bookmarkEnd w:id="211"/>
    </w:p>
    <w:p w14:paraId="0175A259" w14:textId="77777777" w:rsidR="007F4809" w:rsidRPr="002670EF" w:rsidRDefault="007F4809" w:rsidP="00423423">
      <w:pPr>
        <w:keepNext/>
        <w:ind w:firstLine="0"/>
      </w:pPr>
      <w:r w:rsidRPr="002670EF">
        <w:rPr>
          <w:noProof/>
        </w:rPr>
        <mc:AlternateContent>
          <mc:Choice Requires="wps">
            <w:drawing>
              <wp:inline distT="0" distB="0" distL="0" distR="0" wp14:anchorId="555A70A3" wp14:editId="62BBB44C">
                <wp:extent cx="6142355" cy="2821258"/>
                <wp:effectExtent l="0" t="0" r="10795" b="17780"/>
                <wp:docPr id="40678812" name="Text Box 8"/>
                <wp:cNvGraphicFramePr/>
                <a:graphic xmlns:a="http://schemas.openxmlformats.org/drawingml/2006/main">
                  <a:graphicData uri="http://schemas.microsoft.com/office/word/2010/wordprocessingShape">
                    <wps:wsp>
                      <wps:cNvSpPr txBox="1"/>
                      <wps:spPr>
                        <a:xfrm>
                          <a:off x="0" y="0"/>
                          <a:ext cx="6142355" cy="2821258"/>
                        </a:xfrm>
                        <a:prstGeom prst="rect">
                          <a:avLst/>
                        </a:prstGeom>
                        <a:noFill/>
                        <a:ln w="6350">
                          <a:solidFill>
                            <a:prstClr val="black"/>
                          </a:solidFill>
                        </a:ln>
                      </wps:spPr>
                      <wps:txbx>
                        <w:txbxContent>
                          <w:p w14:paraId="781E9B0A" w14:textId="77777777" w:rsidR="007F4809" w:rsidRPr="008F5010" w:rsidRDefault="007F4809" w:rsidP="002670EF">
                            <w:pPr>
                              <w:pStyle w:val="codesinipit"/>
                              <w:spacing w:line="240" w:lineRule="auto"/>
                              <w:rPr>
                                <w:noProof/>
                                <w:color w:val="6688CC"/>
                              </w:rPr>
                            </w:pPr>
                            <w:r w:rsidRPr="008F5010">
                              <w:rPr>
                                <w:noProof/>
                              </w:rPr>
                              <w:t>async</w:t>
                            </w:r>
                            <w:r w:rsidRPr="008F5010">
                              <w:rPr>
                                <w:noProof/>
                                <w:color w:val="6688CC"/>
                              </w:rPr>
                              <w:t xml:space="preserve"> </w:t>
                            </w:r>
                            <w:r w:rsidRPr="008F5010">
                              <w:rPr>
                                <w:noProof/>
                              </w:rPr>
                              <w:t>changeStateOfItemmodel</w:t>
                            </w:r>
                            <w:r w:rsidRPr="008F5010">
                              <w:rPr>
                                <w:noProof/>
                                <w:color w:val="6688CC"/>
                              </w:rPr>
                              <w:t>(</w:t>
                            </w:r>
                            <w:r w:rsidRPr="008F5010">
                              <w:rPr>
                                <w:i/>
                                <w:iCs/>
                                <w:noProof/>
                                <w:color w:val="2277FF"/>
                              </w:rPr>
                              <w:t>itemmodelDto</w:t>
                            </w:r>
                            <w:r w:rsidRPr="008F5010">
                              <w:rPr>
                                <w:noProof/>
                              </w:rPr>
                              <w:t>:</w:t>
                            </w:r>
                            <w:r w:rsidRPr="008F5010">
                              <w:rPr>
                                <w:noProof/>
                                <w:color w:val="6688CC"/>
                              </w:rPr>
                              <w:t xml:space="preserve"> </w:t>
                            </w:r>
                            <w:r w:rsidRPr="008F5010">
                              <w:rPr>
                                <w:noProof/>
                                <w:color w:val="FFEEBB"/>
                                <w:u w:val="single"/>
                              </w:rPr>
                              <w:t>ItemModelCreateDto</w:t>
                            </w:r>
                            <w:r w:rsidRPr="008F5010">
                              <w:rPr>
                                <w:noProof/>
                                <w:color w:val="6688CC"/>
                              </w:rPr>
                              <w:t>) {</w:t>
                            </w:r>
                          </w:p>
                          <w:p w14:paraId="492ED030"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await</w:t>
                            </w:r>
                            <w:r w:rsidRPr="008F5010">
                              <w:rPr>
                                <w:noProof/>
                                <w:color w:val="6688CC"/>
                              </w:rPr>
                              <w:t xml:space="preserve"> this.itemmodelRepository</w:t>
                            </w:r>
                          </w:p>
                          <w:p w14:paraId="23F58E17"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createQueryBuilder</w:t>
                            </w:r>
                            <w:r w:rsidRPr="008F5010">
                              <w:rPr>
                                <w:noProof/>
                                <w:color w:val="6688CC"/>
                              </w:rPr>
                              <w:t>()</w:t>
                            </w:r>
                          </w:p>
                          <w:p w14:paraId="1E58DB3B"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update</w:t>
                            </w:r>
                            <w:r w:rsidRPr="008F5010">
                              <w:rPr>
                                <w:noProof/>
                                <w:color w:val="6688CC"/>
                              </w:rPr>
                              <w:t>(</w:t>
                            </w:r>
                            <w:r w:rsidRPr="008F5010">
                              <w:rPr>
                                <w:noProof/>
                                <w:color w:val="FFEEBB"/>
                                <w:u w:val="single"/>
                              </w:rPr>
                              <w:t>ItemmodelEntity</w:t>
                            </w:r>
                            <w:r w:rsidRPr="008F5010">
                              <w:rPr>
                                <w:noProof/>
                                <w:color w:val="6688CC"/>
                              </w:rPr>
                              <w:t>)</w:t>
                            </w:r>
                          </w:p>
                          <w:p w14:paraId="51DF15DD"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set</w:t>
                            </w:r>
                            <w:r w:rsidRPr="008F5010">
                              <w:rPr>
                                <w:noProof/>
                                <w:color w:val="6688CC"/>
                              </w:rPr>
                              <w:t xml:space="preserve">({ actif: </w:t>
                            </w:r>
                            <w:r w:rsidRPr="008F5010">
                              <w:rPr>
                                <w:i/>
                                <w:iCs/>
                                <w:noProof/>
                                <w:color w:val="2277FF"/>
                              </w:rPr>
                              <w:t>itemmodelDto</w:t>
                            </w:r>
                            <w:r w:rsidRPr="008F5010">
                              <w:rPr>
                                <w:noProof/>
                                <w:color w:val="6688CC"/>
                              </w:rPr>
                              <w:t>.actif })</w:t>
                            </w:r>
                          </w:p>
                          <w:p w14:paraId="7656984C"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where</w:t>
                            </w:r>
                            <w:r w:rsidRPr="008F5010">
                              <w:rPr>
                                <w:noProof/>
                                <w:color w:val="6688CC"/>
                              </w:rPr>
                              <w:t>(</w:t>
                            </w:r>
                          </w:p>
                          <w:p w14:paraId="731D93B7"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22AA44"/>
                              </w:rPr>
                              <w:t>'refitemmodel = :refitemmodel and refcompany = :refcompany and reforganisation = :reforganisation'</w:t>
                            </w:r>
                            <w:r w:rsidRPr="008F5010">
                              <w:rPr>
                                <w:noProof/>
                                <w:color w:val="6688CC"/>
                              </w:rPr>
                              <w:t>,</w:t>
                            </w:r>
                          </w:p>
                          <w:p w14:paraId="50B8DA47" w14:textId="77777777" w:rsidR="007F4809" w:rsidRPr="008F5010" w:rsidRDefault="007F4809" w:rsidP="002670EF">
                            <w:pPr>
                              <w:pStyle w:val="codesinipit"/>
                              <w:spacing w:line="240" w:lineRule="auto"/>
                              <w:rPr>
                                <w:noProof/>
                                <w:color w:val="6688CC"/>
                              </w:rPr>
                            </w:pPr>
                            <w:r w:rsidRPr="008F5010">
                              <w:rPr>
                                <w:noProof/>
                                <w:color w:val="6688CC"/>
                              </w:rPr>
                              <w:t xml:space="preserve">                { refitemmodel: </w:t>
                            </w:r>
                            <w:r w:rsidRPr="008F5010">
                              <w:rPr>
                                <w:i/>
                                <w:iCs/>
                                <w:noProof/>
                                <w:color w:val="2277FF"/>
                              </w:rPr>
                              <w:t>itemmodelDto</w:t>
                            </w:r>
                            <w:r w:rsidRPr="008F5010">
                              <w:rPr>
                                <w:noProof/>
                                <w:color w:val="6688CC"/>
                              </w:rPr>
                              <w:t xml:space="preserve">.refitemmodel, refcompany: </w:t>
                            </w:r>
                            <w:r w:rsidRPr="008F5010">
                              <w:rPr>
                                <w:i/>
                                <w:iCs/>
                                <w:noProof/>
                                <w:color w:val="2277FF"/>
                              </w:rPr>
                              <w:t>itemmodelDto</w:t>
                            </w:r>
                            <w:r w:rsidRPr="008F5010">
                              <w:rPr>
                                <w:noProof/>
                                <w:color w:val="6688CC"/>
                              </w:rPr>
                              <w:t xml:space="preserve">.refcompany, reforganisation: </w:t>
                            </w:r>
                            <w:r w:rsidRPr="008F5010">
                              <w:rPr>
                                <w:i/>
                                <w:iCs/>
                                <w:noProof/>
                                <w:color w:val="2277FF"/>
                              </w:rPr>
                              <w:t>itemmodelDto</w:t>
                            </w:r>
                            <w:r w:rsidRPr="008F5010">
                              <w:rPr>
                                <w:noProof/>
                                <w:color w:val="6688CC"/>
                              </w:rPr>
                              <w:t>.reforganisation }</w:t>
                            </w:r>
                          </w:p>
                          <w:p w14:paraId="5E9AA6F0" w14:textId="77777777" w:rsidR="007F4809" w:rsidRPr="008F5010" w:rsidRDefault="007F4809" w:rsidP="002670EF">
                            <w:pPr>
                              <w:pStyle w:val="codesinipit"/>
                              <w:spacing w:line="240" w:lineRule="auto"/>
                              <w:rPr>
                                <w:noProof/>
                              </w:rPr>
                            </w:pPr>
                            <w:r w:rsidRPr="008F5010">
                              <w:rPr>
                                <w:noProof/>
                              </w:rPr>
                              <w:t>            )</w:t>
                            </w:r>
                          </w:p>
                          <w:p w14:paraId="6E033A86"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execute</w:t>
                            </w:r>
                            <w:r w:rsidRPr="008F5010">
                              <w:rPr>
                                <w:noProof/>
                                <w:color w:val="6688CC"/>
                              </w:rPr>
                              <w:t>()</w:t>
                            </w:r>
                          </w:p>
                          <w:p w14:paraId="0CE911C1"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then</w:t>
                            </w:r>
                            <w:r w:rsidRPr="008F5010">
                              <w:rPr>
                                <w:noProof/>
                                <w:color w:val="6688CC"/>
                              </w:rPr>
                              <w:t>(</w:t>
                            </w:r>
                            <w:r w:rsidRPr="008F5010">
                              <w:rPr>
                                <w:noProof/>
                              </w:rPr>
                              <w:t>async</w:t>
                            </w:r>
                            <w:r w:rsidRPr="008F5010">
                              <w:rPr>
                                <w:noProof/>
                                <w:color w:val="6688CC"/>
                              </w:rPr>
                              <w:t xml:space="preserve"> (</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645AE251"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0DA92907" w14:textId="77777777" w:rsidR="007F4809" w:rsidRPr="002670EF" w:rsidRDefault="007F4809" w:rsidP="002670EF">
                            <w:pPr>
                              <w:pStyle w:val="codesinipit"/>
                              <w:spacing w:line="240" w:lineRule="auto"/>
                              <w:rPr>
                                <w:noProof/>
                                <w:color w:val="6688CC"/>
                                <w:lang w:val="fr-FR"/>
                              </w:rPr>
                            </w:pPr>
                            <w:r w:rsidRPr="008F5010">
                              <w:rPr>
                                <w:noProof/>
                                <w:color w:val="6688CC"/>
                              </w:rPr>
                              <w:t xml:space="preserve">            </w:t>
                            </w:r>
                            <w:r w:rsidRPr="002670EF">
                              <w:rPr>
                                <w:noProof/>
                                <w:color w:val="6688CC"/>
                                <w:lang w:val="fr-FR"/>
                              </w:rPr>
                              <w:t>})</w:t>
                            </w:r>
                          </w:p>
                          <w:p w14:paraId="2D979EBA"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w:t>
                            </w:r>
                            <w:r w:rsidRPr="002670EF">
                              <w:rPr>
                                <w:noProof/>
                                <w:lang w:val="fr-FR"/>
                              </w:rPr>
                              <w:t>catch</w:t>
                            </w:r>
                            <w:r w:rsidRPr="002670EF">
                              <w:rPr>
                                <w:noProof/>
                                <w:color w:val="6688CC"/>
                                <w:lang w:val="fr-FR"/>
                              </w:rPr>
                              <w:t>((</w:t>
                            </w:r>
                            <w:r w:rsidRPr="002670EF">
                              <w:rPr>
                                <w:i/>
                                <w:iCs/>
                                <w:noProof/>
                                <w:color w:val="2277FF"/>
                                <w:lang w:val="fr-FR"/>
                              </w:rPr>
                              <w:t>err</w:t>
                            </w:r>
                            <w:r w:rsidRPr="002670EF">
                              <w:rPr>
                                <w:noProof/>
                                <w:color w:val="6688CC"/>
                                <w:lang w:val="fr-FR"/>
                              </w:rPr>
                              <w:t xml:space="preserve">) </w:t>
                            </w:r>
                            <w:r w:rsidRPr="002670EF">
                              <w:rPr>
                                <w:i/>
                                <w:iCs/>
                                <w:noProof/>
                                <w:color w:val="9966B8"/>
                                <w:lang w:val="fr-FR"/>
                              </w:rPr>
                              <w:t>=&gt;</w:t>
                            </w:r>
                            <w:r w:rsidRPr="002670EF">
                              <w:rPr>
                                <w:noProof/>
                                <w:color w:val="6688CC"/>
                                <w:lang w:val="fr-FR"/>
                              </w:rPr>
                              <w:t xml:space="preserve"> {</w:t>
                            </w:r>
                          </w:p>
                          <w:p w14:paraId="2CB10D5A"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color w:val="FFEEBB"/>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w:t>
                            </w:r>
                          </w:p>
                          <w:p w14:paraId="1F5A0FFC"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w:t>
                            </w:r>
                          </w:p>
                          <w:p w14:paraId="5D240BAA"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w:t>
                            </w:r>
                          </w:p>
                          <w:p w14:paraId="4AE05FC9" w14:textId="77777777" w:rsidR="007F4809" w:rsidRPr="002670EF" w:rsidRDefault="007F4809" w:rsidP="002670EF">
                            <w:pPr>
                              <w:pStyle w:val="codesinipit"/>
                              <w:spacing w:line="240" w:lineRule="auto"/>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5A70A3" id="_x0000_s1034" type="#_x0000_t202" style="width:483.65pt;height:22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" filled="f" strokeweight=".5pt">
                <v:textbox>
                  <w:txbxContent>
                    <w:p w14:paraId="781E9B0A" w14:textId="77777777" w:rsidR="007F4809" w:rsidRPr="008F5010" w:rsidRDefault="007F4809" w:rsidP="002670EF">
                      <w:pPr>
                        <w:pStyle w:val="codesinipit"/>
                        <w:spacing w:line="240" w:lineRule="auto"/>
                        <w:rPr>
                          <w:noProof/>
                          <w:color w:val="6688CC"/>
                        </w:rPr>
                      </w:pPr>
                      <w:r w:rsidRPr="008F5010">
                        <w:rPr>
                          <w:noProof/>
                        </w:rPr>
                        <w:t>async</w:t>
                      </w:r>
                      <w:r w:rsidRPr="008F5010">
                        <w:rPr>
                          <w:noProof/>
                          <w:color w:val="6688CC"/>
                        </w:rPr>
                        <w:t xml:space="preserve"> </w:t>
                      </w:r>
                      <w:r w:rsidRPr="008F5010">
                        <w:rPr>
                          <w:noProof/>
                        </w:rPr>
                        <w:t>changeStateOfItemmodel</w:t>
                      </w:r>
                      <w:r w:rsidRPr="008F5010">
                        <w:rPr>
                          <w:noProof/>
                          <w:color w:val="6688CC"/>
                        </w:rPr>
                        <w:t>(</w:t>
                      </w:r>
                      <w:r w:rsidRPr="008F5010">
                        <w:rPr>
                          <w:i/>
                          <w:iCs/>
                          <w:noProof/>
                          <w:color w:val="2277FF"/>
                        </w:rPr>
                        <w:t>itemmodelDto</w:t>
                      </w:r>
                      <w:r w:rsidRPr="008F5010">
                        <w:rPr>
                          <w:noProof/>
                        </w:rPr>
                        <w:t>:</w:t>
                      </w:r>
                      <w:r w:rsidRPr="008F5010">
                        <w:rPr>
                          <w:noProof/>
                          <w:color w:val="6688CC"/>
                        </w:rPr>
                        <w:t xml:space="preserve"> </w:t>
                      </w:r>
                      <w:r w:rsidRPr="008F5010">
                        <w:rPr>
                          <w:noProof/>
                          <w:color w:val="FFEEBB"/>
                          <w:u w:val="single"/>
                        </w:rPr>
                        <w:t>ItemModelCreateDto</w:t>
                      </w:r>
                      <w:r w:rsidRPr="008F5010">
                        <w:rPr>
                          <w:noProof/>
                          <w:color w:val="6688CC"/>
                        </w:rPr>
                        <w:t>) {</w:t>
                      </w:r>
                    </w:p>
                    <w:p w14:paraId="492ED030"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await</w:t>
                      </w:r>
                      <w:r w:rsidRPr="008F5010">
                        <w:rPr>
                          <w:noProof/>
                          <w:color w:val="6688CC"/>
                        </w:rPr>
                        <w:t xml:space="preserve"> this.itemmodelRepository</w:t>
                      </w:r>
                    </w:p>
                    <w:p w14:paraId="23F58E17"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createQueryBuilder</w:t>
                      </w:r>
                      <w:r w:rsidRPr="008F5010">
                        <w:rPr>
                          <w:noProof/>
                          <w:color w:val="6688CC"/>
                        </w:rPr>
                        <w:t>()</w:t>
                      </w:r>
                    </w:p>
                    <w:p w14:paraId="1E58DB3B"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update</w:t>
                      </w:r>
                      <w:r w:rsidRPr="008F5010">
                        <w:rPr>
                          <w:noProof/>
                          <w:color w:val="6688CC"/>
                        </w:rPr>
                        <w:t>(</w:t>
                      </w:r>
                      <w:r w:rsidRPr="008F5010">
                        <w:rPr>
                          <w:noProof/>
                          <w:color w:val="FFEEBB"/>
                          <w:u w:val="single"/>
                        </w:rPr>
                        <w:t>ItemmodelEntity</w:t>
                      </w:r>
                      <w:r w:rsidRPr="008F5010">
                        <w:rPr>
                          <w:noProof/>
                          <w:color w:val="6688CC"/>
                        </w:rPr>
                        <w:t>)</w:t>
                      </w:r>
                    </w:p>
                    <w:p w14:paraId="51DF15DD"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set</w:t>
                      </w:r>
                      <w:r w:rsidRPr="008F5010">
                        <w:rPr>
                          <w:noProof/>
                          <w:color w:val="6688CC"/>
                        </w:rPr>
                        <w:t xml:space="preserve">({ actif: </w:t>
                      </w:r>
                      <w:r w:rsidRPr="008F5010">
                        <w:rPr>
                          <w:i/>
                          <w:iCs/>
                          <w:noProof/>
                          <w:color w:val="2277FF"/>
                        </w:rPr>
                        <w:t>itemmodelDto</w:t>
                      </w:r>
                      <w:r w:rsidRPr="008F5010">
                        <w:rPr>
                          <w:noProof/>
                          <w:color w:val="6688CC"/>
                        </w:rPr>
                        <w:t>.actif })</w:t>
                      </w:r>
                    </w:p>
                    <w:p w14:paraId="7656984C"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where</w:t>
                      </w:r>
                      <w:r w:rsidRPr="008F5010">
                        <w:rPr>
                          <w:noProof/>
                          <w:color w:val="6688CC"/>
                        </w:rPr>
                        <w:t>(</w:t>
                      </w:r>
                    </w:p>
                    <w:p w14:paraId="731D93B7"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color w:val="22AA44"/>
                        </w:rPr>
                        <w:t>'refitemmodel = :refitemmodel and refcompany = :refcompany and reforganisation = :reforganisation'</w:t>
                      </w:r>
                      <w:r w:rsidRPr="008F5010">
                        <w:rPr>
                          <w:noProof/>
                          <w:color w:val="6688CC"/>
                        </w:rPr>
                        <w:t>,</w:t>
                      </w:r>
                    </w:p>
                    <w:p w14:paraId="50B8DA47" w14:textId="77777777" w:rsidR="007F4809" w:rsidRPr="008F5010" w:rsidRDefault="007F4809" w:rsidP="002670EF">
                      <w:pPr>
                        <w:pStyle w:val="codesinipit"/>
                        <w:spacing w:line="240" w:lineRule="auto"/>
                        <w:rPr>
                          <w:noProof/>
                          <w:color w:val="6688CC"/>
                        </w:rPr>
                      </w:pPr>
                      <w:r w:rsidRPr="008F5010">
                        <w:rPr>
                          <w:noProof/>
                          <w:color w:val="6688CC"/>
                        </w:rPr>
                        <w:t xml:space="preserve">                { refitemmodel: </w:t>
                      </w:r>
                      <w:r w:rsidRPr="008F5010">
                        <w:rPr>
                          <w:i/>
                          <w:iCs/>
                          <w:noProof/>
                          <w:color w:val="2277FF"/>
                        </w:rPr>
                        <w:t>itemmodelDto</w:t>
                      </w:r>
                      <w:r w:rsidRPr="008F5010">
                        <w:rPr>
                          <w:noProof/>
                          <w:color w:val="6688CC"/>
                        </w:rPr>
                        <w:t xml:space="preserve">.refitemmodel, refcompany: </w:t>
                      </w:r>
                      <w:r w:rsidRPr="008F5010">
                        <w:rPr>
                          <w:i/>
                          <w:iCs/>
                          <w:noProof/>
                          <w:color w:val="2277FF"/>
                        </w:rPr>
                        <w:t>itemmodelDto</w:t>
                      </w:r>
                      <w:r w:rsidRPr="008F5010">
                        <w:rPr>
                          <w:noProof/>
                          <w:color w:val="6688CC"/>
                        </w:rPr>
                        <w:t xml:space="preserve">.refcompany, reforganisation: </w:t>
                      </w:r>
                      <w:r w:rsidRPr="008F5010">
                        <w:rPr>
                          <w:i/>
                          <w:iCs/>
                          <w:noProof/>
                          <w:color w:val="2277FF"/>
                        </w:rPr>
                        <w:t>itemmodelDto</w:t>
                      </w:r>
                      <w:r w:rsidRPr="008F5010">
                        <w:rPr>
                          <w:noProof/>
                          <w:color w:val="6688CC"/>
                        </w:rPr>
                        <w:t>.reforganisation }</w:t>
                      </w:r>
                    </w:p>
                    <w:p w14:paraId="5E9AA6F0" w14:textId="77777777" w:rsidR="007F4809" w:rsidRPr="008F5010" w:rsidRDefault="007F4809" w:rsidP="002670EF">
                      <w:pPr>
                        <w:pStyle w:val="codesinipit"/>
                        <w:spacing w:line="240" w:lineRule="auto"/>
                        <w:rPr>
                          <w:noProof/>
                        </w:rPr>
                      </w:pPr>
                      <w:r w:rsidRPr="008F5010">
                        <w:rPr>
                          <w:noProof/>
                        </w:rPr>
                        <w:t>            )</w:t>
                      </w:r>
                    </w:p>
                    <w:p w14:paraId="6E033A86"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execute</w:t>
                      </w:r>
                      <w:r w:rsidRPr="008F5010">
                        <w:rPr>
                          <w:noProof/>
                          <w:color w:val="6688CC"/>
                        </w:rPr>
                        <w:t>()</w:t>
                      </w:r>
                    </w:p>
                    <w:p w14:paraId="0CE911C1"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rPr>
                        <w:t>then</w:t>
                      </w:r>
                      <w:r w:rsidRPr="008F5010">
                        <w:rPr>
                          <w:noProof/>
                          <w:color w:val="6688CC"/>
                        </w:rPr>
                        <w:t>(</w:t>
                      </w:r>
                      <w:r w:rsidRPr="008F5010">
                        <w:rPr>
                          <w:noProof/>
                        </w:rPr>
                        <w:t>async</w:t>
                      </w:r>
                      <w:r w:rsidRPr="008F5010">
                        <w:rPr>
                          <w:noProof/>
                          <w:color w:val="6688CC"/>
                        </w:rPr>
                        <w:t xml:space="preserve"> (</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645AE251"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0DA92907" w14:textId="77777777" w:rsidR="007F4809" w:rsidRPr="002670EF" w:rsidRDefault="007F4809" w:rsidP="002670EF">
                      <w:pPr>
                        <w:pStyle w:val="codesinipit"/>
                        <w:spacing w:line="240" w:lineRule="auto"/>
                        <w:rPr>
                          <w:noProof/>
                          <w:color w:val="6688CC"/>
                          <w:lang w:val="fr-FR"/>
                        </w:rPr>
                      </w:pPr>
                      <w:r w:rsidRPr="008F5010">
                        <w:rPr>
                          <w:noProof/>
                          <w:color w:val="6688CC"/>
                        </w:rPr>
                        <w:t xml:space="preserve">            </w:t>
                      </w:r>
                      <w:r w:rsidRPr="002670EF">
                        <w:rPr>
                          <w:noProof/>
                          <w:color w:val="6688CC"/>
                          <w:lang w:val="fr-FR"/>
                        </w:rPr>
                        <w:t>})</w:t>
                      </w:r>
                    </w:p>
                    <w:p w14:paraId="2D979EBA"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w:t>
                      </w:r>
                      <w:r w:rsidRPr="002670EF">
                        <w:rPr>
                          <w:noProof/>
                          <w:lang w:val="fr-FR"/>
                        </w:rPr>
                        <w:t>catch</w:t>
                      </w:r>
                      <w:r w:rsidRPr="002670EF">
                        <w:rPr>
                          <w:noProof/>
                          <w:color w:val="6688CC"/>
                          <w:lang w:val="fr-FR"/>
                        </w:rPr>
                        <w:t>((</w:t>
                      </w:r>
                      <w:r w:rsidRPr="002670EF">
                        <w:rPr>
                          <w:i/>
                          <w:iCs/>
                          <w:noProof/>
                          <w:color w:val="2277FF"/>
                          <w:lang w:val="fr-FR"/>
                        </w:rPr>
                        <w:t>err</w:t>
                      </w:r>
                      <w:r w:rsidRPr="002670EF">
                        <w:rPr>
                          <w:noProof/>
                          <w:color w:val="6688CC"/>
                          <w:lang w:val="fr-FR"/>
                        </w:rPr>
                        <w:t xml:space="preserve">) </w:t>
                      </w:r>
                      <w:r w:rsidRPr="002670EF">
                        <w:rPr>
                          <w:i/>
                          <w:iCs/>
                          <w:noProof/>
                          <w:color w:val="9966B8"/>
                          <w:lang w:val="fr-FR"/>
                        </w:rPr>
                        <w:t>=&gt;</w:t>
                      </w:r>
                      <w:r w:rsidRPr="002670EF">
                        <w:rPr>
                          <w:noProof/>
                          <w:color w:val="6688CC"/>
                          <w:lang w:val="fr-FR"/>
                        </w:rPr>
                        <w:t xml:space="preserve"> {</w:t>
                      </w:r>
                    </w:p>
                    <w:p w14:paraId="2CB10D5A"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color w:val="FFEEBB"/>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w:t>
                      </w:r>
                    </w:p>
                    <w:p w14:paraId="1F5A0FFC"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w:t>
                      </w:r>
                    </w:p>
                    <w:p w14:paraId="5D240BAA"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w:t>
                      </w:r>
                    </w:p>
                    <w:p w14:paraId="4AE05FC9" w14:textId="77777777" w:rsidR="007F4809" w:rsidRPr="002670EF" w:rsidRDefault="007F4809" w:rsidP="002670EF">
                      <w:pPr>
                        <w:pStyle w:val="codesinipit"/>
                        <w:spacing w:line="240" w:lineRule="auto"/>
                        <w:rPr>
                          <w:lang w:val="fr-FR"/>
                        </w:rPr>
                      </w:pPr>
                    </w:p>
                  </w:txbxContent>
                </v:textbox>
                <w10:anchorlock/>
              </v:shape>
            </w:pict>
          </mc:Fallback>
        </mc:AlternateContent>
      </w:r>
    </w:p>
    <w:p w14:paraId="18E1F066" w14:textId="59E44666" w:rsidR="007F4809" w:rsidRPr="002670EF" w:rsidRDefault="007F4809" w:rsidP="00223531">
      <w:pPr>
        <w:pStyle w:val="Caption"/>
      </w:pPr>
      <w:bookmarkStart w:id="212" w:name="_Toc181490966"/>
      <w:r w:rsidRPr="002670EF">
        <w:t xml:space="preserve">Figure </w:t>
      </w:r>
      <w:r w:rsidRPr="002670EF">
        <w:fldChar w:fldCharType="begin"/>
      </w:r>
      <w:r w:rsidRPr="002670EF">
        <w:instrText xml:space="preserve"> SEQ Figure \* ARABIC </w:instrText>
      </w:r>
      <w:r w:rsidRPr="002670EF">
        <w:fldChar w:fldCharType="separate"/>
      </w:r>
      <w:r w:rsidR="00C209AF">
        <w:rPr>
          <w:noProof/>
        </w:rPr>
        <w:t>36</w:t>
      </w:r>
      <w:r w:rsidRPr="002670EF">
        <w:fldChar w:fldCharType="end"/>
      </w:r>
      <w:r w:rsidR="00223531" w:rsidRPr="002670EF">
        <w:t xml:space="preserve"> mise à jour du statut d'un modèle d’article</w:t>
      </w:r>
      <w:bookmarkEnd w:id="212"/>
    </w:p>
    <w:p w14:paraId="2ED03826" w14:textId="77777777" w:rsidR="007F4809" w:rsidRPr="002670EF" w:rsidRDefault="007F4809" w:rsidP="007F4809">
      <w:r w:rsidRPr="002670EF">
        <w:t>Dans cette application, il ne faut pas supprimer un modèle d'article. On peut juste le désactiver. J'ai donc créé cette méthode qui change le statut d'un modèle d'article donné.</w:t>
      </w:r>
    </w:p>
    <w:p w14:paraId="0506C68A" w14:textId="77777777" w:rsidR="007F4809" w:rsidRPr="002670EF" w:rsidRDefault="007F4809" w:rsidP="007F4809">
      <w:pPr>
        <w:pStyle w:val="Heading3"/>
      </w:pPr>
      <w:bookmarkStart w:id="213" w:name="_Toc181491689"/>
      <w:r w:rsidRPr="002670EF">
        <w:lastRenderedPageBreak/>
        <w:t>Model de dimension de stockage</w:t>
      </w:r>
      <w:bookmarkEnd w:id="213"/>
    </w:p>
    <w:p w14:paraId="6FFB44DB" w14:textId="77777777" w:rsidR="007F4809" w:rsidRPr="002670EF" w:rsidRDefault="007F4809" w:rsidP="007F4809">
      <w:pPr>
        <w:pStyle w:val="Heading4"/>
      </w:pPr>
      <w:r w:rsidRPr="002670EF">
        <w:t>Créer un modèle de dimension de stockage</w:t>
      </w:r>
    </w:p>
    <w:p w14:paraId="158D67E8" w14:textId="77777777" w:rsidR="007F4809" w:rsidRPr="002670EF" w:rsidRDefault="007F4809" w:rsidP="00423423">
      <w:pPr>
        <w:keepNext/>
        <w:ind w:firstLine="0"/>
      </w:pPr>
      <w:r w:rsidRPr="002670EF">
        <w:rPr>
          <w:noProof/>
        </w:rPr>
        <mc:AlternateContent>
          <mc:Choice Requires="wps">
            <w:drawing>
              <wp:inline distT="0" distB="0" distL="0" distR="0" wp14:anchorId="5A7F129E" wp14:editId="5D8F074A">
                <wp:extent cx="6142355" cy="4415883"/>
                <wp:effectExtent l="0" t="0" r="10795" b="22860"/>
                <wp:docPr id="1249798110" name="Text Box 8"/>
                <wp:cNvGraphicFramePr/>
                <a:graphic xmlns:a="http://schemas.openxmlformats.org/drawingml/2006/main">
                  <a:graphicData uri="http://schemas.microsoft.com/office/word/2010/wordprocessingShape">
                    <wps:wsp>
                      <wps:cNvSpPr txBox="1"/>
                      <wps:spPr>
                        <a:xfrm>
                          <a:off x="0" y="0"/>
                          <a:ext cx="6142355" cy="4415883"/>
                        </a:xfrm>
                        <a:prstGeom prst="rect">
                          <a:avLst/>
                        </a:prstGeom>
                        <a:noFill/>
                        <a:ln w="6350">
                          <a:solidFill>
                            <a:prstClr val="black"/>
                          </a:solidFill>
                        </a:ln>
                      </wps:spPr>
                      <wps:txbx>
                        <w:txbxContent>
                          <w:p w14:paraId="2A8028C3" w14:textId="77777777" w:rsidR="007F4809" w:rsidRPr="008F5010" w:rsidRDefault="007F4809" w:rsidP="002670EF">
                            <w:pPr>
                              <w:pStyle w:val="codesinipit"/>
                              <w:spacing w:line="276" w:lineRule="auto"/>
                              <w:rPr>
                                <w:noProof/>
                                <w:color w:val="6688CC"/>
                              </w:rPr>
                            </w:pPr>
                            <w:r w:rsidRPr="008F5010">
                              <w:rPr>
                                <w:noProof/>
                              </w:rPr>
                              <w:t>async</w:t>
                            </w:r>
                            <w:r w:rsidRPr="008F5010">
                              <w:rPr>
                                <w:noProof/>
                                <w:color w:val="6688CC"/>
                              </w:rPr>
                              <w:t xml:space="preserve"> </w:t>
                            </w:r>
                            <w:r w:rsidRPr="008F5010">
                              <w:rPr>
                                <w:noProof/>
                                <w:color w:val="DDBB88"/>
                              </w:rPr>
                              <w:t>savestoragedimensionmodel</w:t>
                            </w:r>
                            <w:r w:rsidRPr="008F5010">
                              <w:rPr>
                                <w:noProof/>
                                <w:color w:val="6688CC"/>
                              </w:rPr>
                              <w:t>(</w:t>
                            </w:r>
                            <w:r w:rsidRPr="008F5010">
                              <w:rPr>
                                <w:i/>
                                <w:iCs/>
                                <w:noProof/>
                                <w:color w:val="2277FF"/>
                              </w:rPr>
                              <w:t>trackingdimensionmodelDto</w:t>
                            </w:r>
                            <w:r w:rsidRPr="008F5010">
                              <w:rPr>
                                <w:noProof/>
                              </w:rPr>
                              <w:t>:</w:t>
                            </w:r>
                            <w:r w:rsidRPr="008F5010">
                              <w:rPr>
                                <w:noProof/>
                                <w:color w:val="6688CC"/>
                              </w:rPr>
                              <w:t xml:space="preserve"> </w:t>
                            </w:r>
                            <w:r w:rsidRPr="008F5010">
                              <w:rPr>
                                <w:noProof/>
                                <w:u w:val="single"/>
                              </w:rPr>
                              <w:t>itemstoragedimensionmodelcreateDto</w:t>
                            </w:r>
                            <w:r w:rsidRPr="008F5010">
                              <w:rPr>
                                <w:noProof/>
                                <w:color w:val="6688CC"/>
                              </w:rPr>
                              <w:t>){</w:t>
                            </w:r>
                          </w:p>
                          <w:p w14:paraId="11A88447"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color w:val="384887"/>
                              </w:rPr>
                              <w:t>// Check if the item model already exists</w:t>
                            </w:r>
                          </w:p>
                          <w:p w14:paraId="08E75D8E"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count </w:t>
                            </w:r>
                            <w:r w:rsidRPr="008F5010">
                              <w:rPr>
                                <w:noProof/>
                              </w:rPr>
                              <w:t>=</w:t>
                            </w:r>
                            <w:r w:rsidRPr="008F5010">
                              <w:rPr>
                                <w:noProof/>
                                <w:color w:val="6688CC"/>
                              </w:rPr>
                              <w:t xml:space="preserve"> </w:t>
                            </w:r>
                            <w:r w:rsidRPr="008F5010">
                              <w:rPr>
                                <w:noProof/>
                              </w:rPr>
                              <w:t>await</w:t>
                            </w:r>
                            <w:r w:rsidRPr="008F5010">
                              <w:rPr>
                                <w:noProof/>
                                <w:color w:val="6688CC"/>
                              </w:rPr>
                              <w:t xml:space="preserve"> this.itemstoragedimensionRepository.</w:t>
                            </w:r>
                            <w:r w:rsidRPr="008F5010">
                              <w:rPr>
                                <w:noProof/>
                                <w:color w:val="DDBB88"/>
                              </w:rPr>
                              <w:t>countBy</w:t>
                            </w:r>
                            <w:r w:rsidRPr="008F5010">
                              <w:rPr>
                                <w:noProof/>
                                <w:color w:val="6688CC"/>
                              </w:rPr>
                              <w:t>({</w:t>
                            </w:r>
                          </w:p>
                          <w:p w14:paraId="2EFCC82F" w14:textId="77777777" w:rsidR="007F4809" w:rsidRPr="008F5010" w:rsidRDefault="007F4809" w:rsidP="002670EF">
                            <w:pPr>
                              <w:pStyle w:val="codesinipit"/>
                              <w:spacing w:line="276" w:lineRule="auto"/>
                              <w:rPr>
                                <w:noProof/>
                                <w:color w:val="6688CC"/>
                              </w:rPr>
                            </w:pPr>
                            <w:r w:rsidRPr="008F5010">
                              <w:rPr>
                                <w:noProof/>
                                <w:color w:val="6688CC"/>
                              </w:rPr>
                              <w:t xml:space="preserve">            refcompany: </w:t>
                            </w:r>
                            <w:r w:rsidRPr="008F5010">
                              <w:rPr>
                                <w:i/>
                                <w:iCs/>
                                <w:noProof/>
                                <w:color w:val="2277FF"/>
                              </w:rPr>
                              <w:t>trackingdimensionmodelDto</w:t>
                            </w:r>
                            <w:r w:rsidRPr="008F5010">
                              <w:rPr>
                                <w:noProof/>
                                <w:color w:val="6688CC"/>
                              </w:rPr>
                              <w:t>.refcompany,</w:t>
                            </w:r>
                          </w:p>
                          <w:p w14:paraId="3298845F" w14:textId="77777777" w:rsidR="007F4809" w:rsidRPr="008F5010" w:rsidRDefault="007F4809" w:rsidP="002670EF">
                            <w:pPr>
                              <w:pStyle w:val="codesinipit"/>
                              <w:spacing w:line="276" w:lineRule="auto"/>
                              <w:rPr>
                                <w:noProof/>
                                <w:color w:val="6688CC"/>
                              </w:rPr>
                            </w:pPr>
                            <w:r w:rsidRPr="008F5010">
                              <w:rPr>
                                <w:noProof/>
                                <w:color w:val="6688CC"/>
                              </w:rPr>
                              <w:t xml:space="preserve">            reforganisation: </w:t>
                            </w:r>
                            <w:r w:rsidRPr="008F5010">
                              <w:rPr>
                                <w:i/>
                                <w:iCs/>
                                <w:noProof/>
                                <w:color w:val="2277FF"/>
                              </w:rPr>
                              <w:t>trackingdimensionmodelDto</w:t>
                            </w:r>
                            <w:r w:rsidRPr="008F5010">
                              <w:rPr>
                                <w:noProof/>
                                <w:color w:val="6688CC"/>
                              </w:rPr>
                              <w:t>.reforganisation,</w:t>
                            </w:r>
                          </w:p>
                          <w:p w14:paraId="201B0D6D" w14:textId="77777777" w:rsidR="007F4809" w:rsidRPr="008F5010" w:rsidRDefault="007F4809" w:rsidP="002670EF">
                            <w:pPr>
                              <w:pStyle w:val="codesinipit"/>
                              <w:spacing w:line="276" w:lineRule="auto"/>
                              <w:rPr>
                                <w:noProof/>
                                <w:color w:val="6688CC"/>
                              </w:rPr>
                            </w:pPr>
                            <w:r w:rsidRPr="008F5010">
                              <w:rPr>
                                <w:noProof/>
                                <w:color w:val="6688CC"/>
                              </w:rPr>
                              <w:t xml:space="preserve">            refitemstoragedimensionmodel: </w:t>
                            </w:r>
                            <w:r w:rsidRPr="008F5010">
                              <w:rPr>
                                <w:i/>
                                <w:iCs/>
                                <w:noProof/>
                                <w:color w:val="2277FF"/>
                              </w:rPr>
                              <w:t>trackingdimensionmodelDto</w:t>
                            </w:r>
                            <w:r w:rsidRPr="008F5010">
                              <w:rPr>
                                <w:noProof/>
                                <w:color w:val="6688CC"/>
                              </w:rPr>
                              <w:t>.refitemstoragedimensionmodel,</w:t>
                            </w:r>
                          </w:p>
                          <w:p w14:paraId="48DECB11" w14:textId="77777777" w:rsidR="007F4809" w:rsidRPr="008F5010" w:rsidRDefault="007F4809" w:rsidP="002670EF">
                            <w:pPr>
                              <w:pStyle w:val="codesinipit"/>
                              <w:spacing w:line="276" w:lineRule="auto"/>
                              <w:rPr>
                                <w:noProof/>
                                <w:color w:val="6688CC"/>
                              </w:rPr>
                            </w:pPr>
                            <w:r w:rsidRPr="008F5010">
                              <w:rPr>
                                <w:noProof/>
                                <w:color w:val="6688CC"/>
                              </w:rPr>
                              <w:t>        });</w:t>
                            </w:r>
                          </w:p>
                          <w:p w14:paraId="2621150F" w14:textId="77777777" w:rsidR="007F4809" w:rsidRPr="008F5010" w:rsidRDefault="007F4809" w:rsidP="002670EF">
                            <w:pPr>
                              <w:pStyle w:val="codesinipit"/>
                              <w:spacing w:line="276" w:lineRule="auto"/>
                              <w:rPr>
                                <w:noProof/>
                                <w:color w:val="6688CC"/>
                              </w:rPr>
                            </w:pPr>
                            <w:r w:rsidRPr="008F5010">
                              <w:rPr>
                                <w:noProof/>
                                <w:color w:val="6688CC"/>
                              </w:rPr>
                              <w:t xml:space="preserve">    </w:t>
                            </w:r>
                          </w:p>
                          <w:p w14:paraId="5E3197AB"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if</w:t>
                            </w:r>
                            <w:r w:rsidRPr="008F5010">
                              <w:rPr>
                                <w:noProof/>
                                <w:color w:val="6688CC"/>
                              </w:rPr>
                              <w:t xml:space="preserve"> (count </w:t>
                            </w:r>
                            <w:r w:rsidRPr="008F5010">
                              <w:rPr>
                                <w:noProof/>
                              </w:rPr>
                              <w:t>&gt;</w:t>
                            </w:r>
                            <w:r w:rsidRPr="008F5010">
                              <w:rPr>
                                <w:noProof/>
                                <w:color w:val="6688CC"/>
                              </w:rPr>
                              <w:t xml:space="preserve"> </w:t>
                            </w:r>
                            <w:r w:rsidRPr="008F5010">
                              <w:rPr>
                                <w:noProof/>
                                <w:color w:val="F280D0"/>
                              </w:rPr>
                              <w:t>0</w:t>
                            </w:r>
                            <w:r w:rsidRPr="008F5010">
                              <w:rPr>
                                <w:noProof/>
                                <w:color w:val="6688CC"/>
                              </w:rPr>
                              <w:t>) {</w:t>
                            </w:r>
                          </w:p>
                          <w:p w14:paraId="2F94764E" w14:textId="77777777" w:rsidR="007F4809" w:rsidRPr="002670EF" w:rsidRDefault="007F4809" w:rsidP="002670EF">
                            <w:pPr>
                              <w:pStyle w:val="codesinipit"/>
                              <w:spacing w:line="276" w:lineRule="auto"/>
                              <w:rPr>
                                <w:noProof/>
                                <w:color w:val="6688CC"/>
                                <w:lang w:val="fr-FR"/>
                              </w:rPr>
                            </w:pPr>
                            <w:r w:rsidRPr="008F5010">
                              <w:rPr>
                                <w:noProof/>
                                <w:color w:val="6688CC"/>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p>
                          <w:p w14:paraId="6D8B597D"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xml:space="preserve">                error: </w:t>
                            </w:r>
                            <w:r w:rsidRPr="002670EF">
                              <w:rPr>
                                <w:noProof/>
                                <w:color w:val="22AA44"/>
                                <w:lang w:val="fr-FR"/>
                              </w:rPr>
                              <w:t>`Le modèle  de dimension de stockage avec refitemstoragedimensionmodel : ${</w:t>
                            </w:r>
                            <w:r w:rsidRPr="002670EF">
                              <w:rPr>
                                <w:i/>
                                <w:iCs/>
                                <w:noProof/>
                                <w:color w:val="2277FF"/>
                                <w:lang w:val="fr-FR"/>
                              </w:rPr>
                              <w:t>trackingdimensionmodelDto</w:t>
                            </w:r>
                            <w:r w:rsidRPr="002670EF">
                              <w:rPr>
                                <w:noProof/>
                                <w:color w:val="6688CC"/>
                                <w:lang w:val="fr-FR"/>
                              </w:rPr>
                              <w:t>.refitemstoragedimensionmodel</w:t>
                            </w:r>
                            <w:r w:rsidRPr="002670EF">
                              <w:rPr>
                                <w:noProof/>
                                <w:color w:val="22AA44"/>
                                <w:lang w:val="fr-FR"/>
                              </w:rPr>
                              <w:t>} existe déjà.`</w:t>
                            </w:r>
                            <w:r w:rsidRPr="002670EF">
                              <w:rPr>
                                <w:noProof/>
                                <w:color w:val="6688CC"/>
                                <w:lang w:val="fr-FR"/>
                              </w:rPr>
                              <w:t xml:space="preserve">                </w:t>
                            </w:r>
                          </w:p>
                          <w:p w14:paraId="15F4F15F" w14:textId="77777777" w:rsidR="007F4809" w:rsidRPr="008F5010" w:rsidRDefault="007F4809" w:rsidP="002670EF">
                            <w:pPr>
                              <w:pStyle w:val="codesinipit"/>
                              <w:spacing w:line="276" w:lineRule="auto"/>
                              <w:rPr>
                                <w:noProof/>
                                <w:color w:val="6688CC"/>
                              </w:rPr>
                            </w:pPr>
                            <w:r w:rsidRPr="002670EF">
                              <w:rPr>
                                <w:noProof/>
                                <w:color w:val="6688CC"/>
                                <w:lang w:val="fr-FR"/>
                              </w:rPr>
                              <w:t xml:space="preserve">        </w:t>
                            </w:r>
                            <w:r w:rsidRPr="008F5010">
                              <w:rPr>
                                <w:noProof/>
                                <w:color w:val="6688CC"/>
                              </w:rPr>
                              <w:t>});</w:t>
                            </w:r>
                          </w:p>
                          <w:p w14:paraId="70DC7EC8" w14:textId="77777777" w:rsidR="007F4809" w:rsidRPr="008F5010" w:rsidRDefault="007F4809" w:rsidP="002670EF">
                            <w:pPr>
                              <w:pStyle w:val="codesinipit"/>
                              <w:spacing w:line="276" w:lineRule="auto"/>
                              <w:rPr>
                                <w:noProof/>
                                <w:color w:val="6688CC"/>
                              </w:rPr>
                            </w:pPr>
                            <w:r w:rsidRPr="008F5010">
                              <w:rPr>
                                <w:noProof/>
                                <w:color w:val="6688CC"/>
                              </w:rPr>
                              <w:t>        }</w:t>
                            </w:r>
                          </w:p>
                          <w:p w14:paraId="55F8C47A"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color w:val="384887"/>
                              </w:rPr>
                              <w:t>// If it doesn't exist, create and save the new item model</w:t>
                            </w:r>
                          </w:p>
                          <w:p w14:paraId="4396660B"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itemmodel </w:t>
                            </w:r>
                            <w:r w:rsidRPr="008F5010">
                              <w:rPr>
                                <w:noProof/>
                              </w:rPr>
                              <w:t>=</w:t>
                            </w:r>
                            <w:r w:rsidRPr="008F5010">
                              <w:rPr>
                                <w:noProof/>
                                <w:color w:val="6688CC"/>
                              </w:rPr>
                              <w:t xml:space="preserve"> this.itemstoragedimensionRepository.</w:t>
                            </w:r>
                            <w:r w:rsidRPr="008F5010">
                              <w:rPr>
                                <w:noProof/>
                                <w:color w:val="DDBB88"/>
                              </w:rPr>
                              <w:t>create</w:t>
                            </w:r>
                            <w:r w:rsidRPr="008F5010">
                              <w:rPr>
                                <w:noProof/>
                                <w:color w:val="6688CC"/>
                              </w:rPr>
                              <w:t>(</w:t>
                            </w:r>
                            <w:r w:rsidRPr="008F5010">
                              <w:rPr>
                                <w:i/>
                                <w:iCs/>
                                <w:noProof/>
                                <w:color w:val="2277FF"/>
                              </w:rPr>
                              <w:t>trackingdimensionmodelDto</w:t>
                            </w:r>
                            <w:r w:rsidRPr="008F5010">
                              <w:rPr>
                                <w:noProof/>
                                <w:color w:val="6688CC"/>
                              </w:rPr>
                              <w:t>);</w:t>
                            </w:r>
                          </w:p>
                          <w:p w14:paraId="7BD59925"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this.itemstoragedimensionRepository.</w:t>
                            </w:r>
                            <w:r w:rsidRPr="008F5010">
                              <w:rPr>
                                <w:noProof/>
                                <w:color w:val="DDBB88"/>
                              </w:rPr>
                              <w:t>save</w:t>
                            </w:r>
                            <w:r w:rsidRPr="008F5010">
                              <w:rPr>
                                <w:noProof/>
                                <w:color w:val="6688CC"/>
                              </w:rPr>
                              <w:t>(itemmodel)</w:t>
                            </w:r>
                          </w:p>
                          <w:p w14:paraId="4C6128E3" w14:textId="77777777" w:rsidR="007F4809" w:rsidRPr="008F5010" w:rsidRDefault="007F4809" w:rsidP="002670EF">
                            <w:pPr>
                              <w:pStyle w:val="codesinipit"/>
                              <w:spacing w:line="276" w:lineRule="auto"/>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466A5D76"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79905F44" w14:textId="77777777" w:rsidR="007F4809" w:rsidRPr="008F5010" w:rsidRDefault="007F4809" w:rsidP="002670EF">
                            <w:pPr>
                              <w:pStyle w:val="codesinipit"/>
                              <w:spacing w:line="276" w:lineRule="auto"/>
                              <w:rPr>
                                <w:noProof/>
                                <w:color w:val="6688CC"/>
                              </w:rPr>
                            </w:pPr>
                            <w:r w:rsidRPr="008F5010">
                              <w:rPr>
                                <w:noProof/>
                                <w:color w:val="6688CC"/>
                              </w:rPr>
                              <w:t>        })</w:t>
                            </w:r>
                          </w:p>
                          <w:p w14:paraId="32A3A705" w14:textId="77777777" w:rsidR="007F4809" w:rsidRPr="008F5010" w:rsidRDefault="007F4809" w:rsidP="002670EF">
                            <w:pPr>
                              <w:pStyle w:val="codesinipit"/>
                              <w:spacing w:line="276" w:lineRule="auto"/>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4B4B3346" w14:textId="77777777" w:rsidR="007F4809" w:rsidRPr="002670EF" w:rsidRDefault="007F4809" w:rsidP="002670EF">
                            <w:pPr>
                              <w:pStyle w:val="codesinipit"/>
                              <w:spacing w:line="276" w:lineRule="auto"/>
                              <w:rPr>
                                <w:noProof/>
                                <w:color w:val="6688CC"/>
                                <w:lang w:val="fr-FR"/>
                              </w:rPr>
                            </w:pPr>
                            <w:r w:rsidRPr="008F5010">
                              <w:rPr>
                                <w:noProof/>
                                <w:color w:val="6688CC"/>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 });</w:t>
                            </w:r>
                          </w:p>
                          <w:p w14:paraId="1EFAD0B6"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w:t>
                            </w:r>
                          </w:p>
                          <w:p w14:paraId="17258626"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w:t>
                            </w:r>
                          </w:p>
                          <w:p w14:paraId="159823D8" w14:textId="77777777" w:rsidR="007F4809" w:rsidRPr="002670EF" w:rsidRDefault="007F4809" w:rsidP="002670EF">
                            <w:pPr>
                              <w:pStyle w:val="codesinipit"/>
                              <w:spacing w:line="276" w:lineRule="auto"/>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7F129E" id="_x0000_s1035" type="#_x0000_t202" style="width:483.65pt;height:34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" filled="f" strokeweight=".5pt">
                <v:textbox>
                  <w:txbxContent>
                    <w:p w14:paraId="2A8028C3" w14:textId="77777777" w:rsidR="007F4809" w:rsidRPr="008F5010" w:rsidRDefault="007F4809" w:rsidP="002670EF">
                      <w:pPr>
                        <w:pStyle w:val="codesinipit"/>
                        <w:spacing w:line="276" w:lineRule="auto"/>
                        <w:rPr>
                          <w:noProof/>
                          <w:color w:val="6688CC"/>
                        </w:rPr>
                      </w:pPr>
                      <w:r w:rsidRPr="008F5010">
                        <w:rPr>
                          <w:noProof/>
                        </w:rPr>
                        <w:t>async</w:t>
                      </w:r>
                      <w:r w:rsidRPr="008F5010">
                        <w:rPr>
                          <w:noProof/>
                          <w:color w:val="6688CC"/>
                        </w:rPr>
                        <w:t xml:space="preserve"> </w:t>
                      </w:r>
                      <w:r w:rsidRPr="008F5010">
                        <w:rPr>
                          <w:noProof/>
                          <w:color w:val="DDBB88"/>
                        </w:rPr>
                        <w:t>savestoragedimensionmodel</w:t>
                      </w:r>
                      <w:r w:rsidRPr="008F5010">
                        <w:rPr>
                          <w:noProof/>
                          <w:color w:val="6688CC"/>
                        </w:rPr>
                        <w:t>(</w:t>
                      </w:r>
                      <w:r w:rsidRPr="008F5010">
                        <w:rPr>
                          <w:i/>
                          <w:iCs/>
                          <w:noProof/>
                          <w:color w:val="2277FF"/>
                        </w:rPr>
                        <w:t>trackingdimensionmodelDto</w:t>
                      </w:r>
                      <w:r w:rsidRPr="008F5010">
                        <w:rPr>
                          <w:noProof/>
                        </w:rPr>
                        <w:t>:</w:t>
                      </w:r>
                      <w:r w:rsidRPr="008F5010">
                        <w:rPr>
                          <w:noProof/>
                          <w:color w:val="6688CC"/>
                        </w:rPr>
                        <w:t xml:space="preserve"> </w:t>
                      </w:r>
                      <w:r w:rsidRPr="008F5010">
                        <w:rPr>
                          <w:noProof/>
                          <w:u w:val="single"/>
                        </w:rPr>
                        <w:t>itemstoragedimensionmodelcreateDto</w:t>
                      </w:r>
                      <w:r w:rsidRPr="008F5010">
                        <w:rPr>
                          <w:noProof/>
                          <w:color w:val="6688CC"/>
                        </w:rPr>
                        <w:t>){</w:t>
                      </w:r>
                    </w:p>
                    <w:p w14:paraId="11A88447"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color w:val="384887"/>
                        </w:rPr>
                        <w:t>// Check if the item model already exists</w:t>
                      </w:r>
                    </w:p>
                    <w:p w14:paraId="08E75D8E"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count </w:t>
                      </w:r>
                      <w:r w:rsidRPr="008F5010">
                        <w:rPr>
                          <w:noProof/>
                        </w:rPr>
                        <w:t>=</w:t>
                      </w:r>
                      <w:r w:rsidRPr="008F5010">
                        <w:rPr>
                          <w:noProof/>
                          <w:color w:val="6688CC"/>
                        </w:rPr>
                        <w:t xml:space="preserve"> </w:t>
                      </w:r>
                      <w:r w:rsidRPr="008F5010">
                        <w:rPr>
                          <w:noProof/>
                        </w:rPr>
                        <w:t>await</w:t>
                      </w:r>
                      <w:r w:rsidRPr="008F5010">
                        <w:rPr>
                          <w:noProof/>
                          <w:color w:val="6688CC"/>
                        </w:rPr>
                        <w:t xml:space="preserve"> this.itemstoragedimensionRepository.</w:t>
                      </w:r>
                      <w:r w:rsidRPr="008F5010">
                        <w:rPr>
                          <w:noProof/>
                          <w:color w:val="DDBB88"/>
                        </w:rPr>
                        <w:t>countBy</w:t>
                      </w:r>
                      <w:r w:rsidRPr="008F5010">
                        <w:rPr>
                          <w:noProof/>
                          <w:color w:val="6688CC"/>
                        </w:rPr>
                        <w:t>({</w:t>
                      </w:r>
                    </w:p>
                    <w:p w14:paraId="2EFCC82F" w14:textId="77777777" w:rsidR="007F4809" w:rsidRPr="008F5010" w:rsidRDefault="007F4809" w:rsidP="002670EF">
                      <w:pPr>
                        <w:pStyle w:val="codesinipit"/>
                        <w:spacing w:line="276" w:lineRule="auto"/>
                        <w:rPr>
                          <w:noProof/>
                          <w:color w:val="6688CC"/>
                        </w:rPr>
                      </w:pPr>
                      <w:r w:rsidRPr="008F5010">
                        <w:rPr>
                          <w:noProof/>
                          <w:color w:val="6688CC"/>
                        </w:rPr>
                        <w:t xml:space="preserve">            refcompany: </w:t>
                      </w:r>
                      <w:r w:rsidRPr="008F5010">
                        <w:rPr>
                          <w:i/>
                          <w:iCs/>
                          <w:noProof/>
                          <w:color w:val="2277FF"/>
                        </w:rPr>
                        <w:t>trackingdimensionmodelDto</w:t>
                      </w:r>
                      <w:r w:rsidRPr="008F5010">
                        <w:rPr>
                          <w:noProof/>
                          <w:color w:val="6688CC"/>
                        </w:rPr>
                        <w:t>.refcompany,</w:t>
                      </w:r>
                    </w:p>
                    <w:p w14:paraId="3298845F" w14:textId="77777777" w:rsidR="007F4809" w:rsidRPr="008F5010" w:rsidRDefault="007F4809" w:rsidP="002670EF">
                      <w:pPr>
                        <w:pStyle w:val="codesinipit"/>
                        <w:spacing w:line="276" w:lineRule="auto"/>
                        <w:rPr>
                          <w:noProof/>
                          <w:color w:val="6688CC"/>
                        </w:rPr>
                      </w:pPr>
                      <w:r w:rsidRPr="008F5010">
                        <w:rPr>
                          <w:noProof/>
                          <w:color w:val="6688CC"/>
                        </w:rPr>
                        <w:t xml:space="preserve">            reforganisation: </w:t>
                      </w:r>
                      <w:r w:rsidRPr="008F5010">
                        <w:rPr>
                          <w:i/>
                          <w:iCs/>
                          <w:noProof/>
                          <w:color w:val="2277FF"/>
                        </w:rPr>
                        <w:t>trackingdimensionmodelDto</w:t>
                      </w:r>
                      <w:r w:rsidRPr="008F5010">
                        <w:rPr>
                          <w:noProof/>
                          <w:color w:val="6688CC"/>
                        </w:rPr>
                        <w:t>.reforganisation,</w:t>
                      </w:r>
                    </w:p>
                    <w:p w14:paraId="201B0D6D" w14:textId="77777777" w:rsidR="007F4809" w:rsidRPr="008F5010" w:rsidRDefault="007F4809" w:rsidP="002670EF">
                      <w:pPr>
                        <w:pStyle w:val="codesinipit"/>
                        <w:spacing w:line="276" w:lineRule="auto"/>
                        <w:rPr>
                          <w:noProof/>
                          <w:color w:val="6688CC"/>
                        </w:rPr>
                      </w:pPr>
                      <w:r w:rsidRPr="008F5010">
                        <w:rPr>
                          <w:noProof/>
                          <w:color w:val="6688CC"/>
                        </w:rPr>
                        <w:t xml:space="preserve">            refitemstoragedimensionmodel: </w:t>
                      </w:r>
                      <w:r w:rsidRPr="008F5010">
                        <w:rPr>
                          <w:i/>
                          <w:iCs/>
                          <w:noProof/>
                          <w:color w:val="2277FF"/>
                        </w:rPr>
                        <w:t>trackingdimensionmodelDto</w:t>
                      </w:r>
                      <w:r w:rsidRPr="008F5010">
                        <w:rPr>
                          <w:noProof/>
                          <w:color w:val="6688CC"/>
                        </w:rPr>
                        <w:t>.refitemstoragedimensionmodel,</w:t>
                      </w:r>
                    </w:p>
                    <w:p w14:paraId="48DECB11" w14:textId="77777777" w:rsidR="007F4809" w:rsidRPr="008F5010" w:rsidRDefault="007F4809" w:rsidP="002670EF">
                      <w:pPr>
                        <w:pStyle w:val="codesinipit"/>
                        <w:spacing w:line="276" w:lineRule="auto"/>
                        <w:rPr>
                          <w:noProof/>
                          <w:color w:val="6688CC"/>
                        </w:rPr>
                      </w:pPr>
                      <w:r w:rsidRPr="008F5010">
                        <w:rPr>
                          <w:noProof/>
                          <w:color w:val="6688CC"/>
                        </w:rPr>
                        <w:t>        });</w:t>
                      </w:r>
                    </w:p>
                    <w:p w14:paraId="2621150F" w14:textId="77777777" w:rsidR="007F4809" w:rsidRPr="008F5010" w:rsidRDefault="007F4809" w:rsidP="002670EF">
                      <w:pPr>
                        <w:pStyle w:val="codesinipit"/>
                        <w:spacing w:line="276" w:lineRule="auto"/>
                        <w:rPr>
                          <w:noProof/>
                          <w:color w:val="6688CC"/>
                        </w:rPr>
                      </w:pPr>
                      <w:r w:rsidRPr="008F5010">
                        <w:rPr>
                          <w:noProof/>
                          <w:color w:val="6688CC"/>
                        </w:rPr>
                        <w:t xml:space="preserve">    </w:t>
                      </w:r>
                    </w:p>
                    <w:p w14:paraId="5E3197AB"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if</w:t>
                      </w:r>
                      <w:r w:rsidRPr="008F5010">
                        <w:rPr>
                          <w:noProof/>
                          <w:color w:val="6688CC"/>
                        </w:rPr>
                        <w:t xml:space="preserve"> (count </w:t>
                      </w:r>
                      <w:r w:rsidRPr="008F5010">
                        <w:rPr>
                          <w:noProof/>
                        </w:rPr>
                        <w:t>&gt;</w:t>
                      </w:r>
                      <w:r w:rsidRPr="008F5010">
                        <w:rPr>
                          <w:noProof/>
                          <w:color w:val="6688CC"/>
                        </w:rPr>
                        <w:t xml:space="preserve"> </w:t>
                      </w:r>
                      <w:r w:rsidRPr="008F5010">
                        <w:rPr>
                          <w:noProof/>
                          <w:color w:val="F280D0"/>
                        </w:rPr>
                        <w:t>0</w:t>
                      </w:r>
                      <w:r w:rsidRPr="008F5010">
                        <w:rPr>
                          <w:noProof/>
                          <w:color w:val="6688CC"/>
                        </w:rPr>
                        <w:t>) {</w:t>
                      </w:r>
                    </w:p>
                    <w:p w14:paraId="2F94764E" w14:textId="77777777" w:rsidR="007F4809" w:rsidRPr="002670EF" w:rsidRDefault="007F4809" w:rsidP="002670EF">
                      <w:pPr>
                        <w:pStyle w:val="codesinipit"/>
                        <w:spacing w:line="276" w:lineRule="auto"/>
                        <w:rPr>
                          <w:noProof/>
                          <w:color w:val="6688CC"/>
                          <w:lang w:val="fr-FR"/>
                        </w:rPr>
                      </w:pPr>
                      <w:r w:rsidRPr="008F5010">
                        <w:rPr>
                          <w:noProof/>
                          <w:color w:val="6688CC"/>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p>
                    <w:p w14:paraId="6D8B597D"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xml:space="preserve">                error: </w:t>
                      </w:r>
                      <w:r w:rsidRPr="002670EF">
                        <w:rPr>
                          <w:noProof/>
                          <w:color w:val="22AA44"/>
                          <w:lang w:val="fr-FR"/>
                        </w:rPr>
                        <w:t>`Le modèle  de dimension de stockage avec refitemstoragedimensionmodel : ${</w:t>
                      </w:r>
                      <w:r w:rsidRPr="002670EF">
                        <w:rPr>
                          <w:i/>
                          <w:iCs/>
                          <w:noProof/>
                          <w:color w:val="2277FF"/>
                          <w:lang w:val="fr-FR"/>
                        </w:rPr>
                        <w:t>trackingdimensionmodelDto</w:t>
                      </w:r>
                      <w:r w:rsidRPr="002670EF">
                        <w:rPr>
                          <w:noProof/>
                          <w:color w:val="6688CC"/>
                          <w:lang w:val="fr-FR"/>
                        </w:rPr>
                        <w:t>.refitemstoragedimensionmodel</w:t>
                      </w:r>
                      <w:r w:rsidRPr="002670EF">
                        <w:rPr>
                          <w:noProof/>
                          <w:color w:val="22AA44"/>
                          <w:lang w:val="fr-FR"/>
                        </w:rPr>
                        <w:t>} existe déjà.`</w:t>
                      </w:r>
                      <w:r w:rsidRPr="002670EF">
                        <w:rPr>
                          <w:noProof/>
                          <w:color w:val="6688CC"/>
                          <w:lang w:val="fr-FR"/>
                        </w:rPr>
                        <w:t xml:space="preserve">                </w:t>
                      </w:r>
                    </w:p>
                    <w:p w14:paraId="15F4F15F" w14:textId="77777777" w:rsidR="007F4809" w:rsidRPr="008F5010" w:rsidRDefault="007F4809" w:rsidP="002670EF">
                      <w:pPr>
                        <w:pStyle w:val="codesinipit"/>
                        <w:spacing w:line="276" w:lineRule="auto"/>
                        <w:rPr>
                          <w:noProof/>
                          <w:color w:val="6688CC"/>
                        </w:rPr>
                      </w:pPr>
                      <w:r w:rsidRPr="002670EF">
                        <w:rPr>
                          <w:noProof/>
                          <w:color w:val="6688CC"/>
                          <w:lang w:val="fr-FR"/>
                        </w:rPr>
                        <w:t xml:space="preserve">        </w:t>
                      </w:r>
                      <w:r w:rsidRPr="008F5010">
                        <w:rPr>
                          <w:noProof/>
                          <w:color w:val="6688CC"/>
                        </w:rPr>
                        <w:t>});</w:t>
                      </w:r>
                    </w:p>
                    <w:p w14:paraId="70DC7EC8" w14:textId="77777777" w:rsidR="007F4809" w:rsidRPr="008F5010" w:rsidRDefault="007F4809" w:rsidP="002670EF">
                      <w:pPr>
                        <w:pStyle w:val="codesinipit"/>
                        <w:spacing w:line="276" w:lineRule="auto"/>
                        <w:rPr>
                          <w:noProof/>
                          <w:color w:val="6688CC"/>
                        </w:rPr>
                      </w:pPr>
                      <w:r w:rsidRPr="008F5010">
                        <w:rPr>
                          <w:noProof/>
                          <w:color w:val="6688CC"/>
                        </w:rPr>
                        <w:t>        }</w:t>
                      </w:r>
                    </w:p>
                    <w:p w14:paraId="55F8C47A"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color w:val="384887"/>
                        </w:rPr>
                        <w:t>// If it doesn't exist, create and save the new item model</w:t>
                      </w:r>
                    </w:p>
                    <w:p w14:paraId="4396660B"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itemmodel </w:t>
                      </w:r>
                      <w:r w:rsidRPr="008F5010">
                        <w:rPr>
                          <w:noProof/>
                        </w:rPr>
                        <w:t>=</w:t>
                      </w:r>
                      <w:r w:rsidRPr="008F5010">
                        <w:rPr>
                          <w:noProof/>
                          <w:color w:val="6688CC"/>
                        </w:rPr>
                        <w:t xml:space="preserve"> this.itemstoragedimensionRepository.</w:t>
                      </w:r>
                      <w:r w:rsidRPr="008F5010">
                        <w:rPr>
                          <w:noProof/>
                          <w:color w:val="DDBB88"/>
                        </w:rPr>
                        <w:t>create</w:t>
                      </w:r>
                      <w:r w:rsidRPr="008F5010">
                        <w:rPr>
                          <w:noProof/>
                          <w:color w:val="6688CC"/>
                        </w:rPr>
                        <w:t>(</w:t>
                      </w:r>
                      <w:r w:rsidRPr="008F5010">
                        <w:rPr>
                          <w:i/>
                          <w:iCs/>
                          <w:noProof/>
                          <w:color w:val="2277FF"/>
                        </w:rPr>
                        <w:t>trackingdimensionmodelDto</w:t>
                      </w:r>
                      <w:r w:rsidRPr="008F5010">
                        <w:rPr>
                          <w:noProof/>
                          <w:color w:val="6688CC"/>
                        </w:rPr>
                        <w:t>);</w:t>
                      </w:r>
                    </w:p>
                    <w:p w14:paraId="7BD59925"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this.itemstoragedimensionRepository.</w:t>
                      </w:r>
                      <w:r w:rsidRPr="008F5010">
                        <w:rPr>
                          <w:noProof/>
                          <w:color w:val="DDBB88"/>
                        </w:rPr>
                        <w:t>save</w:t>
                      </w:r>
                      <w:r w:rsidRPr="008F5010">
                        <w:rPr>
                          <w:noProof/>
                          <w:color w:val="6688CC"/>
                        </w:rPr>
                        <w:t>(itemmodel)</w:t>
                      </w:r>
                    </w:p>
                    <w:p w14:paraId="4C6128E3" w14:textId="77777777" w:rsidR="007F4809" w:rsidRPr="008F5010" w:rsidRDefault="007F4809" w:rsidP="002670EF">
                      <w:pPr>
                        <w:pStyle w:val="codesinipit"/>
                        <w:spacing w:line="276" w:lineRule="auto"/>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466A5D76"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79905F44" w14:textId="77777777" w:rsidR="007F4809" w:rsidRPr="008F5010" w:rsidRDefault="007F4809" w:rsidP="002670EF">
                      <w:pPr>
                        <w:pStyle w:val="codesinipit"/>
                        <w:spacing w:line="276" w:lineRule="auto"/>
                        <w:rPr>
                          <w:noProof/>
                          <w:color w:val="6688CC"/>
                        </w:rPr>
                      </w:pPr>
                      <w:r w:rsidRPr="008F5010">
                        <w:rPr>
                          <w:noProof/>
                          <w:color w:val="6688CC"/>
                        </w:rPr>
                        <w:t>        })</w:t>
                      </w:r>
                    </w:p>
                    <w:p w14:paraId="32A3A705" w14:textId="77777777" w:rsidR="007F4809" w:rsidRPr="008F5010" w:rsidRDefault="007F4809" w:rsidP="002670EF">
                      <w:pPr>
                        <w:pStyle w:val="codesinipit"/>
                        <w:spacing w:line="276" w:lineRule="auto"/>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4B4B3346" w14:textId="77777777" w:rsidR="007F4809" w:rsidRPr="002670EF" w:rsidRDefault="007F4809" w:rsidP="002670EF">
                      <w:pPr>
                        <w:pStyle w:val="codesinipit"/>
                        <w:spacing w:line="276" w:lineRule="auto"/>
                        <w:rPr>
                          <w:noProof/>
                          <w:color w:val="6688CC"/>
                          <w:lang w:val="fr-FR"/>
                        </w:rPr>
                      </w:pPr>
                      <w:r w:rsidRPr="008F5010">
                        <w:rPr>
                          <w:noProof/>
                          <w:color w:val="6688CC"/>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 });</w:t>
                      </w:r>
                    </w:p>
                    <w:p w14:paraId="1EFAD0B6"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w:t>
                      </w:r>
                    </w:p>
                    <w:p w14:paraId="17258626"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w:t>
                      </w:r>
                    </w:p>
                    <w:p w14:paraId="159823D8" w14:textId="77777777" w:rsidR="007F4809" w:rsidRPr="002670EF" w:rsidRDefault="007F4809" w:rsidP="002670EF">
                      <w:pPr>
                        <w:pStyle w:val="codesinipit"/>
                        <w:spacing w:line="276" w:lineRule="auto"/>
                        <w:rPr>
                          <w:lang w:val="fr-FR"/>
                        </w:rPr>
                      </w:pPr>
                    </w:p>
                  </w:txbxContent>
                </v:textbox>
                <w10:anchorlock/>
              </v:shape>
            </w:pict>
          </mc:Fallback>
        </mc:AlternateContent>
      </w:r>
    </w:p>
    <w:p w14:paraId="6CD7DF28" w14:textId="7F4C9ECA" w:rsidR="007F4809" w:rsidRPr="002670EF" w:rsidRDefault="007F4809" w:rsidP="00223531">
      <w:pPr>
        <w:pStyle w:val="Caption"/>
      </w:pPr>
      <w:bookmarkStart w:id="214" w:name="_Toc181490967"/>
      <w:r w:rsidRPr="002670EF">
        <w:t xml:space="preserve">Figure </w:t>
      </w:r>
      <w:r w:rsidRPr="002670EF">
        <w:fldChar w:fldCharType="begin"/>
      </w:r>
      <w:r w:rsidRPr="002670EF">
        <w:instrText xml:space="preserve"> SEQ Figure \* ARABIC </w:instrText>
      </w:r>
      <w:r w:rsidRPr="002670EF">
        <w:fldChar w:fldCharType="separate"/>
      </w:r>
      <w:r w:rsidR="00C209AF">
        <w:rPr>
          <w:noProof/>
        </w:rPr>
        <w:t>37</w:t>
      </w:r>
      <w:r w:rsidRPr="002670EF">
        <w:fldChar w:fldCharType="end"/>
      </w:r>
      <w:r w:rsidR="00223531" w:rsidRPr="002670EF">
        <w:t xml:space="preserve"> création d’un modèle de dimension de stockage</w:t>
      </w:r>
      <w:bookmarkEnd w:id="214"/>
    </w:p>
    <w:p w14:paraId="3099045B" w14:textId="77777777" w:rsidR="007F4809" w:rsidRPr="002670EF" w:rsidRDefault="007F4809" w:rsidP="007F4809">
      <w:r w:rsidRPr="002670EF">
        <w:t>Cette méthode permet de vérifier si un modèle de dimension de stockage existe déjà pour une société et une organisation donnée. Si le modèle existe, une exception est levée avec un message d'erreur. Si le modèle n'existe pas, il est créé et sauvegardé dans le dépôt.</w:t>
      </w:r>
    </w:p>
    <w:p w14:paraId="432D752A" w14:textId="77777777" w:rsidR="002670EF" w:rsidRPr="002670EF" w:rsidRDefault="002670EF">
      <w:pPr>
        <w:spacing w:before="0" w:after="160" w:line="259" w:lineRule="auto"/>
        <w:ind w:firstLine="0"/>
        <w:jc w:val="left"/>
        <w:rPr>
          <w:rFonts w:eastAsia="Times New Roman" w:cs="Times New Roman"/>
          <w:b/>
          <w:bCs/>
          <w:color w:val="4F81BD"/>
          <w:sz w:val="32"/>
        </w:rPr>
      </w:pPr>
      <w:r w:rsidRPr="002670EF">
        <w:br w:type="page"/>
      </w:r>
    </w:p>
    <w:p w14:paraId="7948F697" w14:textId="3105B640" w:rsidR="007F4809" w:rsidRPr="002670EF" w:rsidRDefault="007F4809" w:rsidP="007F4809">
      <w:pPr>
        <w:pStyle w:val="Heading3"/>
      </w:pPr>
      <w:bookmarkStart w:id="215" w:name="_Toc181491690"/>
      <w:r w:rsidRPr="002670EF">
        <w:lastRenderedPageBreak/>
        <w:t>Obtenir les informations d’un modèle de dimension de stockage</w:t>
      </w:r>
      <w:bookmarkEnd w:id="215"/>
    </w:p>
    <w:p w14:paraId="7F28EF65" w14:textId="77777777" w:rsidR="007F4809" w:rsidRPr="002670EF" w:rsidRDefault="007F4809" w:rsidP="00423423">
      <w:pPr>
        <w:keepNext/>
        <w:ind w:firstLine="0"/>
      </w:pPr>
      <w:r w:rsidRPr="002670EF">
        <w:rPr>
          <w:noProof/>
        </w:rPr>
        <mc:AlternateContent>
          <mc:Choice Requires="wps">
            <w:drawing>
              <wp:inline distT="0" distB="0" distL="0" distR="0" wp14:anchorId="2FF85CE2" wp14:editId="661025BD">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0DF9423F"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getItemStorageDimension</w:t>
                            </w:r>
                            <w:r w:rsidRPr="008F5010">
                              <w:rPr>
                                <w:noProof/>
                                <w:color w:val="6688CC"/>
                              </w:rPr>
                              <w:t>(</w:t>
                            </w:r>
                            <w:r w:rsidRPr="008F5010">
                              <w:rPr>
                                <w:i/>
                                <w:iCs/>
                                <w:noProof/>
                                <w:color w:val="2277FF"/>
                              </w:rPr>
                              <w:t>storagedimentionDto</w:t>
                            </w:r>
                            <w:r w:rsidRPr="008F5010">
                              <w:rPr>
                                <w:noProof/>
                              </w:rPr>
                              <w:t>:</w:t>
                            </w:r>
                            <w:r w:rsidRPr="008F5010">
                              <w:rPr>
                                <w:noProof/>
                                <w:color w:val="6688CC"/>
                              </w:rPr>
                              <w:t xml:space="preserve"> </w:t>
                            </w:r>
                            <w:r w:rsidRPr="008F5010">
                              <w:rPr>
                                <w:noProof/>
                                <w:u w:val="single"/>
                              </w:rPr>
                              <w:t>itemstoragedimensionmodelshowDto</w:t>
                            </w:r>
                            <w:r w:rsidRPr="008F5010">
                              <w:rPr>
                                <w:noProof/>
                                <w:color w:val="6688CC"/>
                              </w:rPr>
                              <w:t>){</w:t>
                            </w:r>
                          </w:p>
                          <w:p w14:paraId="2E6F18D2" w14:textId="77777777" w:rsidR="007F4809" w:rsidRPr="008F5010" w:rsidRDefault="007F4809" w:rsidP="007F4809">
                            <w:pPr>
                              <w:pStyle w:val="codesinipit"/>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query </w:t>
                            </w:r>
                            <w:r w:rsidRPr="008F5010">
                              <w:rPr>
                                <w:noProof/>
                              </w:rPr>
                              <w:t>=</w:t>
                            </w:r>
                            <w:r w:rsidRPr="008F5010">
                              <w:rPr>
                                <w:noProof/>
                                <w:color w:val="6688CC"/>
                              </w:rPr>
                              <w:t xml:space="preserve"> this.itemstoragedimensionRepository</w:t>
                            </w:r>
                          </w:p>
                          <w:p w14:paraId="7717F106"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r w:rsidRPr="008F5010">
                              <w:rPr>
                                <w:noProof/>
                                <w:color w:val="22AA44"/>
                              </w:rPr>
                              <w:t>'itemstoragedimensionmodel'</w:t>
                            </w:r>
                            <w:r w:rsidRPr="008F5010">
                              <w:rPr>
                                <w:noProof/>
                                <w:color w:val="6688CC"/>
                              </w:rPr>
                              <w:t>)</w:t>
                            </w:r>
                          </w:p>
                          <w:p w14:paraId="6C8670FB"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innerJoinAndSelect</w:t>
                            </w:r>
                            <w:r w:rsidRPr="008F5010">
                              <w:rPr>
                                <w:noProof/>
                                <w:color w:val="6688CC"/>
                              </w:rPr>
                              <w:t>(</w:t>
                            </w:r>
                          </w:p>
                          <w:p w14:paraId="7CA94C7C"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temstoragedimensionmodel.inventorytrackingobject'</w:t>
                            </w:r>
                            <w:r w:rsidRPr="008F5010">
                              <w:rPr>
                                <w:noProof/>
                                <w:color w:val="6688CC"/>
                              </w:rPr>
                              <w:t>,</w:t>
                            </w:r>
                          </w:p>
                          <w:p w14:paraId="05E82244"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nventorytrackingobject'</w:t>
                            </w:r>
                          </w:p>
                          <w:p w14:paraId="35774FDD" w14:textId="77777777" w:rsidR="007F4809" w:rsidRPr="008F5010" w:rsidRDefault="007F4809" w:rsidP="007F4809">
                            <w:pPr>
                              <w:pStyle w:val="codesinipit"/>
                              <w:rPr>
                                <w:noProof/>
                                <w:color w:val="6688CC"/>
                              </w:rPr>
                            </w:pPr>
                            <w:r w:rsidRPr="008F5010">
                              <w:rPr>
                                <w:noProof/>
                                <w:color w:val="6688CC"/>
                              </w:rPr>
                              <w:t>        )</w:t>
                            </w:r>
                          </w:p>
                          <w:p w14:paraId="3D3F9DDD"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4C97F330"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temstoragedimensionmodel.refcompany = :refcompany and itemstoragedimensionmodel.reforganisation = :reforganisation'</w:t>
                            </w:r>
                            <w:r w:rsidRPr="008F5010">
                              <w:rPr>
                                <w:noProof/>
                                <w:color w:val="6688CC"/>
                              </w:rPr>
                              <w:t>,</w:t>
                            </w:r>
                          </w:p>
                          <w:p w14:paraId="7C595259"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color w:val="2277FF"/>
                              </w:rPr>
                              <w:t>storagedimentionDto</w:t>
                            </w:r>
                            <w:r w:rsidRPr="008F5010">
                              <w:rPr>
                                <w:noProof/>
                                <w:color w:val="6688CC"/>
                              </w:rPr>
                              <w:t xml:space="preserve">.refcompany, reforganisation: </w:t>
                            </w:r>
                            <w:r w:rsidRPr="008F5010">
                              <w:rPr>
                                <w:i/>
                                <w:iCs/>
                                <w:noProof/>
                                <w:color w:val="2277FF"/>
                              </w:rPr>
                              <w:t>storagedimentionDto</w:t>
                            </w:r>
                            <w:r w:rsidRPr="008F5010">
                              <w:rPr>
                                <w:noProof/>
                                <w:color w:val="6688CC"/>
                              </w:rPr>
                              <w:t>.reforganisation}</w:t>
                            </w:r>
                          </w:p>
                          <w:p w14:paraId="09B91F57" w14:textId="77777777" w:rsidR="007F4809" w:rsidRPr="008F5010" w:rsidRDefault="007F4809" w:rsidP="007F4809">
                            <w:pPr>
                              <w:pStyle w:val="codesinipit"/>
                              <w:rPr>
                                <w:noProof/>
                                <w:color w:val="6688CC"/>
                              </w:rPr>
                            </w:pPr>
                            <w:r w:rsidRPr="008F5010">
                              <w:rPr>
                                <w:noProof/>
                                <w:color w:val="6688CC"/>
                              </w:rPr>
                              <w:t>        )</w:t>
                            </w:r>
                          </w:p>
                          <w:p w14:paraId="1DF3FB97"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w:t>
                            </w:r>
                            <w:r w:rsidRPr="008F5010">
                              <w:rPr>
                                <w:i/>
                                <w:iCs/>
                                <w:noProof/>
                                <w:color w:val="2277FF"/>
                              </w:rPr>
                              <w:t>storagedimentionDto</w:t>
                            </w:r>
                            <w:r w:rsidRPr="008F5010">
                              <w:rPr>
                                <w:noProof/>
                                <w:color w:val="6688CC"/>
                              </w:rPr>
                              <w:t>.refitemstoragedimensionmodel){</w:t>
                            </w:r>
                          </w:p>
                          <w:p w14:paraId="34077F10" w14:textId="77777777" w:rsidR="007F4809" w:rsidRPr="008F5010" w:rsidRDefault="007F4809" w:rsidP="007F4809">
                            <w:pPr>
                              <w:pStyle w:val="codesinipit"/>
                              <w:rPr>
                                <w:noProof/>
                                <w:color w:val="6688CC"/>
                              </w:rPr>
                            </w:pPr>
                            <w:r w:rsidRPr="008F5010">
                              <w:rPr>
                                <w:noProof/>
                                <w:color w:val="6688CC"/>
                              </w:rPr>
                              <w:t>            query.</w:t>
                            </w:r>
                            <w:r w:rsidRPr="008F5010">
                              <w:rPr>
                                <w:noProof/>
                                <w:color w:val="DDBB88"/>
                              </w:rPr>
                              <w:t>andWhere</w:t>
                            </w:r>
                            <w:r w:rsidRPr="008F5010">
                              <w:rPr>
                                <w:noProof/>
                                <w:color w:val="6688CC"/>
                              </w:rPr>
                              <w:t>(</w:t>
                            </w:r>
                            <w:r w:rsidRPr="008F5010">
                              <w:rPr>
                                <w:noProof/>
                                <w:color w:val="22AA44"/>
                              </w:rPr>
                              <w:t>'itemstoragedimensionmodel.refitemstoragedimensionmodel = :refitemstoragedimensionmodel'</w:t>
                            </w:r>
                            <w:r w:rsidRPr="008F5010">
                              <w:rPr>
                                <w:noProof/>
                                <w:color w:val="6688CC"/>
                              </w:rPr>
                              <w:t>,</w:t>
                            </w:r>
                          </w:p>
                          <w:p w14:paraId="1EA24CED" w14:textId="77777777" w:rsidR="007F4809" w:rsidRPr="008F5010" w:rsidRDefault="007F4809" w:rsidP="007F4809">
                            <w:pPr>
                              <w:pStyle w:val="codesinipit"/>
                              <w:rPr>
                                <w:noProof/>
                                <w:color w:val="6688CC"/>
                              </w:rPr>
                            </w:pPr>
                            <w:r w:rsidRPr="008F5010">
                              <w:rPr>
                                <w:noProof/>
                                <w:color w:val="6688CC"/>
                              </w:rPr>
                              <w:t xml:space="preserve">                {refitemstoragedimensionmodel: </w:t>
                            </w:r>
                            <w:r w:rsidRPr="008F5010">
                              <w:rPr>
                                <w:i/>
                                <w:iCs/>
                                <w:noProof/>
                                <w:color w:val="2277FF"/>
                              </w:rPr>
                              <w:t>storagedimentionDto</w:t>
                            </w:r>
                            <w:r w:rsidRPr="008F5010">
                              <w:rPr>
                                <w:noProof/>
                                <w:color w:val="6688CC"/>
                              </w:rPr>
                              <w:t>.refitemstoragedimensionmodel}</w:t>
                            </w:r>
                          </w:p>
                          <w:p w14:paraId="536DD7D8" w14:textId="77777777" w:rsidR="007F4809" w:rsidRPr="008F5010" w:rsidRDefault="007F4809" w:rsidP="007F4809">
                            <w:pPr>
                              <w:pStyle w:val="codesinipit"/>
                              <w:rPr>
                                <w:noProof/>
                                <w:color w:val="6688CC"/>
                              </w:rPr>
                            </w:pPr>
                            <w:r w:rsidRPr="008F5010">
                              <w:rPr>
                                <w:noProof/>
                                <w:color w:val="6688CC"/>
                              </w:rPr>
                              <w:t>            )</w:t>
                            </w:r>
                          </w:p>
                          <w:p w14:paraId="37FE58B4" w14:textId="77777777" w:rsidR="007F4809" w:rsidRPr="008F5010" w:rsidRDefault="007F4809" w:rsidP="007F4809">
                            <w:pPr>
                              <w:pStyle w:val="codesinipit"/>
                              <w:rPr>
                                <w:noProof/>
                                <w:color w:val="6688CC"/>
                              </w:rPr>
                            </w:pPr>
                            <w:r w:rsidRPr="008F5010">
                              <w:rPr>
                                <w:noProof/>
                                <w:color w:val="6688CC"/>
                              </w:rPr>
                              <w:t>        }</w:t>
                            </w:r>
                          </w:p>
                          <w:p w14:paraId="339DC610"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384887"/>
                              </w:rPr>
                              <w:t>// Execute the query and return the results</w:t>
                            </w:r>
                          </w:p>
                          <w:p w14:paraId="46C41107"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query.</w:t>
                            </w:r>
                            <w:r w:rsidRPr="008F5010">
                              <w:rPr>
                                <w:noProof/>
                                <w:color w:val="DDBB88"/>
                              </w:rPr>
                              <w:t>getMany</w:t>
                            </w:r>
                            <w:r w:rsidRPr="008F5010">
                              <w:rPr>
                                <w:noProof/>
                                <w:color w:val="6688CC"/>
                              </w:rPr>
                              <w:t>()</w:t>
                            </w:r>
                          </w:p>
                          <w:p w14:paraId="6ACE22BD"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0117ADC4"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0471EA7C" w14:textId="77777777" w:rsidR="007F4809" w:rsidRPr="008F5010" w:rsidRDefault="007F4809" w:rsidP="007F4809">
                            <w:pPr>
                              <w:pStyle w:val="codesinipit"/>
                              <w:rPr>
                                <w:noProof/>
                                <w:color w:val="6688CC"/>
                              </w:rPr>
                            </w:pPr>
                            <w:r w:rsidRPr="008F5010">
                              <w:rPr>
                                <w:noProof/>
                                <w:color w:val="6688CC"/>
                              </w:rPr>
                              <w:t>    })</w:t>
                            </w:r>
                          </w:p>
                          <w:p w14:paraId="213D45F5"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46B17BBD"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u w:val="single"/>
                              </w:rPr>
                              <w:t>BadRequestException</w:t>
                            </w:r>
                            <w:r w:rsidRPr="008F5010">
                              <w:rPr>
                                <w:noProof/>
                                <w:color w:val="6688CC"/>
                              </w:rPr>
                              <w:t>(</w:t>
                            </w:r>
                            <w:r w:rsidRPr="008F5010">
                              <w:rPr>
                                <w:i/>
                                <w:iCs/>
                                <w:noProof/>
                                <w:color w:val="2277FF"/>
                              </w:rPr>
                              <w:t>err</w:t>
                            </w:r>
                            <w:r w:rsidRPr="008F5010">
                              <w:rPr>
                                <w:noProof/>
                                <w:color w:val="6688CC"/>
                              </w:rPr>
                              <w:t xml:space="preserve">.message, { cause: </w:t>
                            </w:r>
                            <w:r w:rsidRPr="008F5010">
                              <w:rPr>
                                <w:i/>
                                <w:iCs/>
                                <w:noProof/>
                                <w:color w:val="2277FF"/>
                              </w:rPr>
                              <w:t>err</w:t>
                            </w:r>
                            <w:r w:rsidRPr="008F5010">
                              <w:rPr>
                                <w:noProof/>
                                <w:color w:val="6688CC"/>
                              </w:rPr>
                              <w:t xml:space="preserve">, description: </w:t>
                            </w:r>
                            <w:r w:rsidRPr="008F5010">
                              <w:rPr>
                                <w:i/>
                                <w:iCs/>
                                <w:noProof/>
                                <w:color w:val="2277FF"/>
                              </w:rPr>
                              <w:t>err</w:t>
                            </w:r>
                            <w:r w:rsidRPr="008F5010">
                              <w:rPr>
                                <w:noProof/>
                                <w:color w:val="6688CC"/>
                              </w:rPr>
                              <w:t>.query });</w:t>
                            </w:r>
                          </w:p>
                          <w:p w14:paraId="21E4D0E6"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622ED16F" w14:textId="77777777" w:rsidR="007F4809" w:rsidRPr="002670EF" w:rsidRDefault="007F4809" w:rsidP="007F4809">
                            <w:pPr>
                              <w:pStyle w:val="codesinipit"/>
                              <w:rPr>
                                <w:noProof/>
                                <w:color w:val="6688CC"/>
                                <w:lang w:val="fr-FR"/>
                              </w:rPr>
                            </w:pPr>
                            <w:r w:rsidRPr="002670EF">
                              <w:rPr>
                                <w:noProof/>
                                <w:color w:val="6688CC"/>
                                <w:lang w:val="fr-FR"/>
                              </w:rPr>
                              <w:t>    }</w:t>
                            </w:r>
                          </w:p>
                          <w:p w14:paraId="39256CE9" w14:textId="77777777" w:rsidR="007F4809" w:rsidRPr="002670EF" w:rsidRDefault="007F4809" w:rsidP="007F4809">
                            <w:pPr>
                              <w:pStyle w:val="codesinipit"/>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F85CE2" id="_x0000_s1036"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" filled="f" strokeweight=".5pt">
                <v:textbox>
                  <w:txbxContent>
                    <w:p w14:paraId="0DF9423F"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getItemStorageDimension</w:t>
                      </w:r>
                      <w:r w:rsidRPr="008F5010">
                        <w:rPr>
                          <w:noProof/>
                          <w:color w:val="6688CC"/>
                        </w:rPr>
                        <w:t>(</w:t>
                      </w:r>
                      <w:r w:rsidRPr="008F5010">
                        <w:rPr>
                          <w:i/>
                          <w:iCs/>
                          <w:noProof/>
                          <w:color w:val="2277FF"/>
                        </w:rPr>
                        <w:t>storagedimentionDto</w:t>
                      </w:r>
                      <w:r w:rsidRPr="008F5010">
                        <w:rPr>
                          <w:noProof/>
                        </w:rPr>
                        <w:t>:</w:t>
                      </w:r>
                      <w:r w:rsidRPr="008F5010">
                        <w:rPr>
                          <w:noProof/>
                          <w:color w:val="6688CC"/>
                        </w:rPr>
                        <w:t xml:space="preserve"> </w:t>
                      </w:r>
                      <w:r w:rsidRPr="008F5010">
                        <w:rPr>
                          <w:noProof/>
                          <w:u w:val="single"/>
                        </w:rPr>
                        <w:t>itemstoragedimensionmodelshowDto</w:t>
                      </w:r>
                      <w:r w:rsidRPr="008F5010">
                        <w:rPr>
                          <w:noProof/>
                          <w:color w:val="6688CC"/>
                        </w:rPr>
                        <w:t>){</w:t>
                      </w:r>
                    </w:p>
                    <w:p w14:paraId="2E6F18D2" w14:textId="77777777" w:rsidR="007F4809" w:rsidRPr="008F5010" w:rsidRDefault="007F4809" w:rsidP="007F4809">
                      <w:pPr>
                        <w:pStyle w:val="codesinipit"/>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query </w:t>
                      </w:r>
                      <w:r w:rsidRPr="008F5010">
                        <w:rPr>
                          <w:noProof/>
                        </w:rPr>
                        <w:t>=</w:t>
                      </w:r>
                      <w:r w:rsidRPr="008F5010">
                        <w:rPr>
                          <w:noProof/>
                          <w:color w:val="6688CC"/>
                        </w:rPr>
                        <w:t xml:space="preserve"> this.itemstoragedimensionRepository</w:t>
                      </w:r>
                    </w:p>
                    <w:p w14:paraId="7717F106"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r w:rsidRPr="008F5010">
                        <w:rPr>
                          <w:noProof/>
                          <w:color w:val="22AA44"/>
                        </w:rPr>
                        <w:t>'itemstoragedimensionmodel'</w:t>
                      </w:r>
                      <w:r w:rsidRPr="008F5010">
                        <w:rPr>
                          <w:noProof/>
                          <w:color w:val="6688CC"/>
                        </w:rPr>
                        <w:t>)</w:t>
                      </w:r>
                    </w:p>
                    <w:p w14:paraId="6C8670FB"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innerJoinAndSelect</w:t>
                      </w:r>
                      <w:r w:rsidRPr="008F5010">
                        <w:rPr>
                          <w:noProof/>
                          <w:color w:val="6688CC"/>
                        </w:rPr>
                        <w:t>(</w:t>
                      </w:r>
                    </w:p>
                    <w:p w14:paraId="7CA94C7C"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temstoragedimensionmodel.inventorytrackingobject'</w:t>
                      </w:r>
                      <w:r w:rsidRPr="008F5010">
                        <w:rPr>
                          <w:noProof/>
                          <w:color w:val="6688CC"/>
                        </w:rPr>
                        <w:t>,</w:t>
                      </w:r>
                    </w:p>
                    <w:p w14:paraId="05E82244"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nventorytrackingobject'</w:t>
                      </w:r>
                    </w:p>
                    <w:p w14:paraId="35774FDD" w14:textId="77777777" w:rsidR="007F4809" w:rsidRPr="008F5010" w:rsidRDefault="007F4809" w:rsidP="007F4809">
                      <w:pPr>
                        <w:pStyle w:val="codesinipit"/>
                        <w:rPr>
                          <w:noProof/>
                          <w:color w:val="6688CC"/>
                        </w:rPr>
                      </w:pPr>
                      <w:r w:rsidRPr="008F5010">
                        <w:rPr>
                          <w:noProof/>
                          <w:color w:val="6688CC"/>
                        </w:rPr>
                        <w:t>        )</w:t>
                      </w:r>
                    </w:p>
                    <w:p w14:paraId="3D3F9DDD"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4C97F330"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temstoragedimensionmodel.refcompany = :refcompany and itemstoragedimensionmodel.reforganisation = :reforganisation'</w:t>
                      </w:r>
                      <w:r w:rsidRPr="008F5010">
                        <w:rPr>
                          <w:noProof/>
                          <w:color w:val="6688CC"/>
                        </w:rPr>
                        <w:t>,</w:t>
                      </w:r>
                    </w:p>
                    <w:p w14:paraId="7C595259"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color w:val="2277FF"/>
                        </w:rPr>
                        <w:t>storagedimentionDto</w:t>
                      </w:r>
                      <w:r w:rsidRPr="008F5010">
                        <w:rPr>
                          <w:noProof/>
                          <w:color w:val="6688CC"/>
                        </w:rPr>
                        <w:t xml:space="preserve">.refcompany, reforganisation: </w:t>
                      </w:r>
                      <w:r w:rsidRPr="008F5010">
                        <w:rPr>
                          <w:i/>
                          <w:iCs/>
                          <w:noProof/>
                          <w:color w:val="2277FF"/>
                        </w:rPr>
                        <w:t>storagedimentionDto</w:t>
                      </w:r>
                      <w:r w:rsidRPr="008F5010">
                        <w:rPr>
                          <w:noProof/>
                          <w:color w:val="6688CC"/>
                        </w:rPr>
                        <w:t>.reforganisation}</w:t>
                      </w:r>
                    </w:p>
                    <w:p w14:paraId="09B91F57" w14:textId="77777777" w:rsidR="007F4809" w:rsidRPr="008F5010" w:rsidRDefault="007F4809" w:rsidP="007F4809">
                      <w:pPr>
                        <w:pStyle w:val="codesinipit"/>
                        <w:rPr>
                          <w:noProof/>
                          <w:color w:val="6688CC"/>
                        </w:rPr>
                      </w:pPr>
                      <w:r w:rsidRPr="008F5010">
                        <w:rPr>
                          <w:noProof/>
                          <w:color w:val="6688CC"/>
                        </w:rPr>
                        <w:t>        )</w:t>
                      </w:r>
                    </w:p>
                    <w:p w14:paraId="1DF3FB97"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w:t>
                      </w:r>
                      <w:r w:rsidRPr="008F5010">
                        <w:rPr>
                          <w:i/>
                          <w:iCs/>
                          <w:noProof/>
                          <w:color w:val="2277FF"/>
                        </w:rPr>
                        <w:t>storagedimentionDto</w:t>
                      </w:r>
                      <w:r w:rsidRPr="008F5010">
                        <w:rPr>
                          <w:noProof/>
                          <w:color w:val="6688CC"/>
                        </w:rPr>
                        <w:t>.refitemstoragedimensionmodel){</w:t>
                      </w:r>
                    </w:p>
                    <w:p w14:paraId="34077F10" w14:textId="77777777" w:rsidR="007F4809" w:rsidRPr="008F5010" w:rsidRDefault="007F4809" w:rsidP="007F4809">
                      <w:pPr>
                        <w:pStyle w:val="codesinipit"/>
                        <w:rPr>
                          <w:noProof/>
                          <w:color w:val="6688CC"/>
                        </w:rPr>
                      </w:pPr>
                      <w:r w:rsidRPr="008F5010">
                        <w:rPr>
                          <w:noProof/>
                          <w:color w:val="6688CC"/>
                        </w:rPr>
                        <w:t>            query.</w:t>
                      </w:r>
                      <w:r w:rsidRPr="008F5010">
                        <w:rPr>
                          <w:noProof/>
                          <w:color w:val="DDBB88"/>
                        </w:rPr>
                        <w:t>andWhere</w:t>
                      </w:r>
                      <w:r w:rsidRPr="008F5010">
                        <w:rPr>
                          <w:noProof/>
                          <w:color w:val="6688CC"/>
                        </w:rPr>
                        <w:t>(</w:t>
                      </w:r>
                      <w:r w:rsidRPr="008F5010">
                        <w:rPr>
                          <w:noProof/>
                          <w:color w:val="22AA44"/>
                        </w:rPr>
                        <w:t>'itemstoragedimensionmodel.refitemstoragedimensionmodel = :refitemstoragedimensionmodel'</w:t>
                      </w:r>
                      <w:r w:rsidRPr="008F5010">
                        <w:rPr>
                          <w:noProof/>
                          <w:color w:val="6688CC"/>
                        </w:rPr>
                        <w:t>,</w:t>
                      </w:r>
                    </w:p>
                    <w:p w14:paraId="1EA24CED" w14:textId="77777777" w:rsidR="007F4809" w:rsidRPr="008F5010" w:rsidRDefault="007F4809" w:rsidP="007F4809">
                      <w:pPr>
                        <w:pStyle w:val="codesinipit"/>
                        <w:rPr>
                          <w:noProof/>
                          <w:color w:val="6688CC"/>
                        </w:rPr>
                      </w:pPr>
                      <w:r w:rsidRPr="008F5010">
                        <w:rPr>
                          <w:noProof/>
                          <w:color w:val="6688CC"/>
                        </w:rPr>
                        <w:t xml:space="preserve">                {refitemstoragedimensionmodel: </w:t>
                      </w:r>
                      <w:r w:rsidRPr="008F5010">
                        <w:rPr>
                          <w:i/>
                          <w:iCs/>
                          <w:noProof/>
                          <w:color w:val="2277FF"/>
                        </w:rPr>
                        <w:t>storagedimentionDto</w:t>
                      </w:r>
                      <w:r w:rsidRPr="008F5010">
                        <w:rPr>
                          <w:noProof/>
                          <w:color w:val="6688CC"/>
                        </w:rPr>
                        <w:t>.refitemstoragedimensionmodel}</w:t>
                      </w:r>
                    </w:p>
                    <w:p w14:paraId="536DD7D8" w14:textId="77777777" w:rsidR="007F4809" w:rsidRPr="008F5010" w:rsidRDefault="007F4809" w:rsidP="007F4809">
                      <w:pPr>
                        <w:pStyle w:val="codesinipit"/>
                        <w:rPr>
                          <w:noProof/>
                          <w:color w:val="6688CC"/>
                        </w:rPr>
                      </w:pPr>
                      <w:r w:rsidRPr="008F5010">
                        <w:rPr>
                          <w:noProof/>
                          <w:color w:val="6688CC"/>
                        </w:rPr>
                        <w:t>            )</w:t>
                      </w:r>
                    </w:p>
                    <w:p w14:paraId="37FE58B4" w14:textId="77777777" w:rsidR="007F4809" w:rsidRPr="008F5010" w:rsidRDefault="007F4809" w:rsidP="007F4809">
                      <w:pPr>
                        <w:pStyle w:val="codesinipit"/>
                        <w:rPr>
                          <w:noProof/>
                          <w:color w:val="6688CC"/>
                        </w:rPr>
                      </w:pPr>
                      <w:r w:rsidRPr="008F5010">
                        <w:rPr>
                          <w:noProof/>
                          <w:color w:val="6688CC"/>
                        </w:rPr>
                        <w:t>        }</w:t>
                      </w:r>
                    </w:p>
                    <w:p w14:paraId="339DC610"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384887"/>
                        </w:rPr>
                        <w:t>// Execute the query and return the results</w:t>
                      </w:r>
                    </w:p>
                    <w:p w14:paraId="46C41107"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query.</w:t>
                      </w:r>
                      <w:r w:rsidRPr="008F5010">
                        <w:rPr>
                          <w:noProof/>
                          <w:color w:val="DDBB88"/>
                        </w:rPr>
                        <w:t>getMany</w:t>
                      </w:r>
                      <w:r w:rsidRPr="008F5010">
                        <w:rPr>
                          <w:noProof/>
                          <w:color w:val="6688CC"/>
                        </w:rPr>
                        <w:t>()</w:t>
                      </w:r>
                    </w:p>
                    <w:p w14:paraId="6ACE22BD"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0117ADC4"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0471EA7C" w14:textId="77777777" w:rsidR="007F4809" w:rsidRPr="008F5010" w:rsidRDefault="007F4809" w:rsidP="007F4809">
                      <w:pPr>
                        <w:pStyle w:val="codesinipit"/>
                        <w:rPr>
                          <w:noProof/>
                          <w:color w:val="6688CC"/>
                        </w:rPr>
                      </w:pPr>
                      <w:r w:rsidRPr="008F5010">
                        <w:rPr>
                          <w:noProof/>
                          <w:color w:val="6688CC"/>
                        </w:rPr>
                        <w:t>    })</w:t>
                      </w:r>
                    </w:p>
                    <w:p w14:paraId="213D45F5"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46B17BBD"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u w:val="single"/>
                        </w:rPr>
                        <w:t>BadRequestException</w:t>
                      </w:r>
                      <w:r w:rsidRPr="008F5010">
                        <w:rPr>
                          <w:noProof/>
                          <w:color w:val="6688CC"/>
                        </w:rPr>
                        <w:t>(</w:t>
                      </w:r>
                      <w:r w:rsidRPr="008F5010">
                        <w:rPr>
                          <w:i/>
                          <w:iCs/>
                          <w:noProof/>
                          <w:color w:val="2277FF"/>
                        </w:rPr>
                        <w:t>err</w:t>
                      </w:r>
                      <w:r w:rsidRPr="008F5010">
                        <w:rPr>
                          <w:noProof/>
                          <w:color w:val="6688CC"/>
                        </w:rPr>
                        <w:t xml:space="preserve">.message, { cause: </w:t>
                      </w:r>
                      <w:r w:rsidRPr="008F5010">
                        <w:rPr>
                          <w:i/>
                          <w:iCs/>
                          <w:noProof/>
                          <w:color w:val="2277FF"/>
                        </w:rPr>
                        <w:t>err</w:t>
                      </w:r>
                      <w:r w:rsidRPr="008F5010">
                        <w:rPr>
                          <w:noProof/>
                          <w:color w:val="6688CC"/>
                        </w:rPr>
                        <w:t xml:space="preserve">, description: </w:t>
                      </w:r>
                      <w:r w:rsidRPr="008F5010">
                        <w:rPr>
                          <w:i/>
                          <w:iCs/>
                          <w:noProof/>
                          <w:color w:val="2277FF"/>
                        </w:rPr>
                        <w:t>err</w:t>
                      </w:r>
                      <w:r w:rsidRPr="008F5010">
                        <w:rPr>
                          <w:noProof/>
                          <w:color w:val="6688CC"/>
                        </w:rPr>
                        <w:t>.query });</w:t>
                      </w:r>
                    </w:p>
                    <w:p w14:paraId="21E4D0E6"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622ED16F" w14:textId="77777777" w:rsidR="007F4809" w:rsidRPr="002670EF" w:rsidRDefault="007F4809" w:rsidP="007F4809">
                      <w:pPr>
                        <w:pStyle w:val="codesinipit"/>
                        <w:rPr>
                          <w:noProof/>
                          <w:color w:val="6688CC"/>
                          <w:lang w:val="fr-FR"/>
                        </w:rPr>
                      </w:pPr>
                      <w:r w:rsidRPr="002670EF">
                        <w:rPr>
                          <w:noProof/>
                          <w:color w:val="6688CC"/>
                          <w:lang w:val="fr-FR"/>
                        </w:rPr>
                        <w:t>    }</w:t>
                      </w:r>
                    </w:p>
                    <w:p w14:paraId="39256CE9" w14:textId="77777777" w:rsidR="007F4809" w:rsidRPr="002670EF" w:rsidRDefault="007F4809" w:rsidP="007F4809">
                      <w:pPr>
                        <w:pStyle w:val="codesinipit"/>
                        <w:rPr>
                          <w:lang w:val="fr-FR"/>
                        </w:rPr>
                      </w:pPr>
                    </w:p>
                  </w:txbxContent>
                </v:textbox>
                <w10:anchorlock/>
              </v:shape>
            </w:pict>
          </mc:Fallback>
        </mc:AlternateContent>
      </w:r>
    </w:p>
    <w:p w14:paraId="6074EF4C" w14:textId="5E7879A2" w:rsidR="007F4809" w:rsidRPr="002670EF" w:rsidRDefault="007F4809" w:rsidP="00223531">
      <w:pPr>
        <w:pStyle w:val="Caption"/>
      </w:pPr>
      <w:bookmarkStart w:id="216" w:name="_Toc181490968"/>
      <w:r w:rsidRPr="002670EF">
        <w:t xml:space="preserve">Figure </w:t>
      </w:r>
      <w:r w:rsidRPr="002670EF">
        <w:fldChar w:fldCharType="begin"/>
      </w:r>
      <w:r w:rsidRPr="002670EF">
        <w:instrText xml:space="preserve"> SEQ Figure \* ARABIC </w:instrText>
      </w:r>
      <w:r w:rsidRPr="002670EF">
        <w:fldChar w:fldCharType="separate"/>
      </w:r>
      <w:r w:rsidR="00C209AF">
        <w:rPr>
          <w:noProof/>
        </w:rPr>
        <w:t>38</w:t>
      </w:r>
      <w:r w:rsidRPr="002670EF">
        <w:fldChar w:fldCharType="end"/>
      </w:r>
      <w:r w:rsidR="00223531" w:rsidRPr="002670EF">
        <w:t xml:space="preserve"> </w:t>
      </w:r>
      <w:r w:rsidR="002670EF" w:rsidRPr="002670EF">
        <w:t>affichage</w:t>
      </w:r>
      <w:r w:rsidR="00223531" w:rsidRPr="002670EF">
        <w:t xml:space="preserve"> des informations d'un modèle de dimension de stockage</w:t>
      </w:r>
      <w:bookmarkEnd w:id="216"/>
    </w:p>
    <w:p w14:paraId="010D2F53" w14:textId="77777777" w:rsidR="007F4809" w:rsidRPr="002670EF" w:rsidRDefault="007F4809" w:rsidP="007F4809">
      <w:r w:rsidRPr="002670EF">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71DD282A" w14:textId="77777777" w:rsidR="007F4809" w:rsidRPr="002670EF" w:rsidRDefault="007F4809" w:rsidP="007F4809">
      <w:pPr>
        <w:pStyle w:val="Heading3"/>
      </w:pPr>
      <w:bookmarkStart w:id="217" w:name="_Toc181491691"/>
      <w:r w:rsidRPr="002670EF">
        <w:t>Changer le statut d’un modèle de dimension de stockage</w:t>
      </w:r>
      <w:bookmarkEnd w:id="217"/>
    </w:p>
    <w:p w14:paraId="4C5AC91F" w14:textId="77777777" w:rsidR="007F4809" w:rsidRPr="002670EF" w:rsidRDefault="007F4809" w:rsidP="00423423">
      <w:pPr>
        <w:keepNext/>
        <w:ind w:firstLine="0"/>
      </w:pPr>
      <w:r w:rsidRPr="002670EF">
        <w:rPr>
          <w:noProof/>
        </w:rPr>
        <mc:AlternateContent>
          <mc:Choice Requires="wps">
            <w:drawing>
              <wp:inline distT="0" distB="0" distL="0" distR="0" wp14:anchorId="1484A31F" wp14:editId="3F729F79">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24EECF63"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changeitemstoragedimensionstatus</w:t>
                            </w:r>
                            <w:r w:rsidRPr="008F5010">
                              <w:rPr>
                                <w:noProof/>
                                <w:color w:val="6688CC"/>
                              </w:rPr>
                              <w:t>(</w:t>
                            </w:r>
                            <w:r w:rsidRPr="008F5010">
                              <w:rPr>
                                <w:i/>
                                <w:iCs/>
                                <w:noProof/>
                                <w:color w:val="2277FF"/>
                              </w:rPr>
                              <w:t>storageDimensionmodel</w:t>
                            </w:r>
                            <w:r w:rsidRPr="008F5010">
                              <w:rPr>
                                <w:noProof/>
                              </w:rPr>
                              <w:t>:</w:t>
                            </w:r>
                            <w:r w:rsidRPr="008F5010">
                              <w:rPr>
                                <w:noProof/>
                                <w:color w:val="6688CC"/>
                              </w:rPr>
                              <w:t xml:space="preserve"> </w:t>
                            </w:r>
                            <w:r w:rsidRPr="008F5010">
                              <w:rPr>
                                <w:noProof/>
                                <w:u w:val="single"/>
                              </w:rPr>
                              <w:t>itemstoragedimensionmodelcreateDto</w:t>
                            </w:r>
                            <w:r w:rsidRPr="008F5010">
                              <w:rPr>
                                <w:noProof/>
                                <w:color w:val="6688CC"/>
                              </w:rPr>
                              <w:t>) {</w:t>
                            </w:r>
                          </w:p>
                          <w:p w14:paraId="7896C3A1"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await</w:t>
                            </w:r>
                            <w:r w:rsidRPr="008F5010">
                              <w:rPr>
                                <w:noProof/>
                                <w:color w:val="6688CC"/>
                              </w:rPr>
                              <w:t xml:space="preserve"> this.itemstoragedimensionRepository</w:t>
                            </w:r>
                          </w:p>
                          <w:p w14:paraId="4ADC004F"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p>
                          <w:p w14:paraId="7504A43F"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update</w:t>
                            </w:r>
                            <w:r w:rsidRPr="008F5010">
                              <w:rPr>
                                <w:noProof/>
                                <w:color w:val="6688CC"/>
                              </w:rPr>
                              <w:t>(</w:t>
                            </w:r>
                            <w:r w:rsidRPr="008F5010">
                              <w:rPr>
                                <w:noProof/>
                                <w:u w:val="single"/>
                              </w:rPr>
                              <w:t>ItemstoragedimensionmodelEntity</w:t>
                            </w:r>
                            <w:r w:rsidRPr="008F5010">
                              <w:rPr>
                                <w:noProof/>
                                <w:color w:val="6688CC"/>
                              </w:rPr>
                              <w:t>)</w:t>
                            </w:r>
                          </w:p>
                          <w:p w14:paraId="4E1E0503"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set</w:t>
                            </w:r>
                            <w:r w:rsidRPr="008F5010">
                              <w:rPr>
                                <w:noProof/>
                                <w:color w:val="6688CC"/>
                              </w:rPr>
                              <w:t xml:space="preserve">({ actif: </w:t>
                            </w:r>
                            <w:r w:rsidRPr="008F5010">
                              <w:rPr>
                                <w:i/>
                                <w:iCs/>
                                <w:noProof/>
                                <w:color w:val="2277FF"/>
                              </w:rPr>
                              <w:t>storageDimensionmodel</w:t>
                            </w:r>
                            <w:r w:rsidRPr="008F5010">
                              <w:rPr>
                                <w:noProof/>
                                <w:color w:val="6688CC"/>
                              </w:rPr>
                              <w:t>.actif })</w:t>
                            </w:r>
                          </w:p>
                          <w:p w14:paraId="70B3354E"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2610DCC9"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 xml:space="preserve">`refitemstoragedimensionmodel = :refitemstoragedimensionmodel </w:t>
                            </w:r>
                          </w:p>
                          <w:p w14:paraId="6FF2D0C6" w14:textId="77777777" w:rsidR="007F4809" w:rsidRPr="008F5010" w:rsidRDefault="007F4809" w:rsidP="007F4809">
                            <w:pPr>
                              <w:pStyle w:val="codesinipit"/>
                              <w:rPr>
                                <w:noProof/>
                                <w:color w:val="6688CC"/>
                              </w:rPr>
                            </w:pPr>
                            <w:r w:rsidRPr="008F5010">
                              <w:rPr>
                                <w:noProof/>
                                <w:color w:val="22AA44"/>
                              </w:rPr>
                              <w:t xml:space="preserve">                and refcompany = :refcompany </w:t>
                            </w:r>
                          </w:p>
                          <w:p w14:paraId="51404041" w14:textId="77777777" w:rsidR="007F4809" w:rsidRPr="008F5010" w:rsidRDefault="007F4809" w:rsidP="007F4809">
                            <w:pPr>
                              <w:pStyle w:val="codesinipit"/>
                              <w:rPr>
                                <w:noProof/>
                                <w:color w:val="6688CC"/>
                              </w:rPr>
                            </w:pPr>
                            <w:r w:rsidRPr="008F5010">
                              <w:rPr>
                                <w:noProof/>
                                <w:color w:val="22AA44"/>
                              </w:rPr>
                              <w:t>                and reforganisation = :reforganisation`</w:t>
                            </w:r>
                            <w:r w:rsidRPr="008F5010">
                              <w:rPr>
                                <w:noProof/>
                                <w:color w:val="6688CC"/>
                              </w:rPr>
                              <w:t>,</w:t>
                            </w:r>
                          </w:p>
                          <w:p w14:paraId="28EDCF10" w14:textId="77777777" w:rsidR="007F4809" w:rsidRPr="008F5010" w:rsidRDefault="007F4809" w:rsidP="007F4809">
                            <w:pPr>
                              <w:pStyle w:val="codesinipit"/>
                              <w:rPr>
                                <w:noProof/>
                                <w:color w:val="6688CC"/>
                              </w:rPr>
                            </w:pPr>
                            <w:r w:rsidRPr="008F5010">
                              <w:rPr>
                                <w:noProof/>
                                <w:color w:val="6688CC"/>
                              </w:rPr>
                              <w:t xml:space="preserve">                { refitemstoragedimensionmodel: </w:t>
                            </w:r>
                            <w:r w:rsidRPr="008F5010">
                              <w:rPr>
                                <w:i/>
                                <w:iCs/>
                                <w:noProof/>
                                <w:color w:val="2277FF"/>
                              </w:rPr>
                              <w:t>storageDimensionmodel</w:t>
                            </w:r>
                            <w:r w:rsidRPr="008F5010">
                              <w:rPr>
                                <w:noProof/>
                                <w:color w:val="6688CC"/>
                              </w:rPr>
                              <w:t xml:space="preserve">.refitemstoragedimensionmodel, </w:t>
                            </w:r>
                          </w:p>
                          <w:p w14:paraId="462D5D4C"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color w:val="2277FF"/>
                              </w:rPr>
                              <w:t>storageDimensionmodel</w:t>
                            </w:r>
                            <w:r w:rsidRPr="008F5010">
                              <w:rPr>
                                <w:noProof/>
                                <w:color w:val="6688CC"/>
                              </w:rPr>
                              <w:t xml:space="preserve">.refcompany, </w:t>
                            </w:r>
                          </w:p>
                          <w:p w14:paraId="55610732" w14:textId="77777777" w:rsidR="007F4809" w:rsidRPr="008F5010" w:rsidRDefault="007F4809" w:rsidP="007F4809">
                            <w:pPr>
                              <w:pStyle w:val="codesinipit"/>
                              <w:rPr>
                                <w:noProof/>
                                <w:color w:val="6688CC"/>
                              </w:rPr>
                            </w:pPr>
                            <w:r w:rsidRPr="008F5010">
                              <w:rPr>
                                <w:noProof/>
                                <w:color w:val="6688CC"/>
                              </w:rPr>
                              <w:t xml:space="preserve">                    reforganisation: </w:t>
                            </w:r>
                            <w:r w:rsidRPr="008F5010">
                              <w:rPr>
                                <w:i/>
                                <w:iCs/>
                                <w:noProof/>
                                <w:color w:val="2277FF"/>
                              </w:rPr>
                              <w:t>storageDimensionmodel</w:t>
                            </w:r>
                            <w:r w:rsidRPr="008F5010">
                              <w:rPr>
                                <w:noProof/>
                                <w:color w:val="6688CC"/>
                              </w:rPr>
                              <w:t>.reforganisation }</w:t>
                            </w:r>
                          </w:p>
                          <w:p w14:paraId="065DFA29" w14:textId="77777777" w:rsidR="007F4809" w:rsidRPr="008F5010" w:rsidRDefault="007F4809" w:rsidP="007F4809">
                            <w:pPr>
                              <w:pStyle w:val="codesinipit"/>
                              <w:rPr>
                                <w:noProof/>
                                <w:color w:val="6688CC"/>
                              </w:rPr>
                            </w:pPr>
                            <w:r w:rsidRPr="008F5010">
                              <w:rPr>
                                <w:noProof/>
                                <w:color w:val="6688CC"/>
                              </w:rPr>
                              <w:t>            )</w:t>
                            </w:r>
                          </w:p>
                          <w:p w14:paraId="5E52A712"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execute</w:t>
                            </w:r>
                            <w:r w:rsidRPr="008F5010">
                              <w:rPr>
                                <w:noProof/>
                                <w:color w:val="6688CC"/>
                              </w:rPr>
                              <w:t>()</w:t>
                            </w:r>
                          </w:p>
                          <w:p w14:paraId="23E055E0"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704B4146"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1213FE89"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24189B06" w14:textId="77777777" w:rsidR="007F4809" w:rsidRPr="002670EF" w:rsidRDefault="007F4809" w:rsidP="007F4809">
                            <w:pPr>
                              <w:pStyle w:val="codesinipit"/>
                              <w:rPr>
                                <w:noProof/>
                                <w:color w:val="6688CC"/>
                                <w:lang w:val="fr-FR"/>
                              </w:rPr>
                            </w:pPr>
                            <w:r w:rsidRPr="002670EF">
                              <w:rPr>
                                <w:noProof/>
                                <w:color w:val="6688CC"/>
                                <w:lang w:val="fr-FR"/>
                              </w:rPr>
                              <w:t>            .</w:t>
                            </w:r>
                            <w:r w:rsidRPr="002670EF">
                              <w:rPr>
                                <w:noProof/>
                                <w:color w:val="DDBB88"/>
                                <w:lang w:val="fr-FR"/>
                              </w:rPr>
                              <w:t>catch</w:t>
                            </w:r>
                            <w:r w:rsidRPr="002670EF">
                              <w:rPr>
                                <w:noProof/>
                                <w:color w:val="6688CC"/>
                                <w:lang w:val="fr-FR"/>
                              </w:rPr>
                              <w:t>((</w:t>
                            </w:r>
                            <w:r w:rsidRPr="002670EF">
                              <w:rPr>
                                <w:i/>
                                <w:iCs/>
                                <w:noProof/>
                                <w:color w:val="2277FF"/>
                                <w:lang w:val="fr-FR"/>
                              </w:rPr>
                              <w:t>err</w:t>
                            </w:r>
                            <w:r w:rsidRPr="002670EF">
                              <w:rPr>
                                <w:noProof/>
                                <w:color w:val="6688CC"/>
                                <w:lang w:val="fr-FR"/>
                              </w:rPr>
                              <w:t xml:space="preserve">) </w:t>
                            </w:r>
                            <w:r w:rsidRPr="002670EF">
                              <w:rPr>
                                <w:i/>
                                <w:iCs/>
                                <w:noProof/>
                                <w:color w:val="9966B8"/>
                                <w:lang w:val="fr-FR"/>
                              </w:rPr>
                              <w:t>=&gt;</w:t>
                            </w:r>
                            <w:r w:rsidRPr="002670EF">
                              <w:rPr>
                                <w:noProof/>
                                <w:color w:val="6688CC"/>
                                <w:lang w:val="fr-FR"/>
                              </w:rPr>
                              <w:t xml:space="preserve"> {</w:t>
                            </w:r>
                          </w:p>
                          <w:p w14:paraId="5EFFF312" w14:textId="77777777" w:rsidR="007F4809" w:rsidRPr="002670EF" w:rsidRDefault="007F4809" w:rsidP="007F4809">
                            <w:pPr>
                              <w:pStyle w:val="codesinipit"/>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w:t>
                            </w:r>
                          </w:p>
                          <w:p w14:paraId="1C1CD4BB" w14:textId="77777777" w:rsidR="007F4809" w:rsidRPr="002670EF" w:rsidRDefault="007F4809" w:rsidP="007F4809">
                            <w:pPr>
                              <w:pStyle w:val="codesinipit"/>
                              <w:rPr>
                                <w:noProof/>
                                <w:color w:val="6688CC"/>
                                <w:lang w:val="fr-FR"/>
                              </w:rPr>
                            </w:pPr>
                            <w:r w:rsidRPr="002670EF">
                              <w:rPr>
                                <w:noProof/>
                                <w:color w:val="6688CC"/>
                                <w:lang w:val="fr-FR"/>
                              </w:rPr>
                              <w:t>            });</w:t>
                            </w:r>
                          </w:p>
                          <w:p w14:paraId="1919BF96" w14:textId="77777777" w:rsidR="007F4809" w:rsidRPr="002670EF" w:rsidRDefault="007F4809" w:rsidP="007F4809">
                            <w:pPr>
                              <w:pStyle w:val="codesinipit"/>
                              <w:rPr>
                                <w:noProof/>
                                <w:color w:val="6688CC"/>
                                <w:lang w:val="fr-FR"/>
                              </w:rPr>
                            </w:pPr>
                            <w:r w:rsidRPr="002670EF">
                              <w:rPr>
                                <w:noProof/>
                                <w:color w:val="6688CC"/>
                                <w:lang w:val="fr-FR"/>
                              </w:rPr>
                              <w:t>    }</w:t>
                            </w:r>
                          </w:p>
                          <w:p w14:paraId="0BD79312" w14:textId="77777777" w:rsidR="007F4809" w:rsidRPr="002670EF" w:rsidRDefault="007F4809" w:rsidP="007F4809">
                            <w:pPr>
                              <w:pStyle w:val="codesinipit"/>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484A31F" id="_x0000_s1037"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" filled="f" strokeweight=".5pt">
                <v:textbox>
                  <w:txbxContent>
                    <w:p w14:paraId="24EECF63"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changeitemstoragedimensionstatus</w:t>
                      </w:r>
                      <w:r w:rsidRPr="008F5010">
                        <w:rPr>
                          <w:noProof/>
                          <w:color w:val="6688CC"/>
                        </w:rPr>
                        <w:t>(</w:t>
                      </w:r>
                      <w:r w:rsidRPr="008F5010">
                        <w:rPr>
                          <w:i/>
                          <w:iCs/>
                          <w:noProof/>
                          <w:color w:val="2277FF"/>
                        </w:rPr>
                        <w:t>storageDimensionmodel</w:t>
                      </w:r>
                      <w:r w:rsidRPr="008F5010">
                        <w:rPr>
                          <w:noProof/>
                        </w:rPr>
                        <w:t>:</w:t>
                      </w:r>
                      <w:r w:rsidRPr="008F5010">
                        <w:rPr>
                          <w:noProof/>
                          <w:color w:val="6688CC"/>
                        </w:rPr>
                        <w:t xml:space="preserve"> </w:t>
                      </w:r>
                      <w:r w:rsidRPr="008F5010">
                        <w:rPr>
                          <w:noProof/>
                          <w:u w:val="single"/>
                        </w:rPr>
                        <w:t>itemstoragedimensionmodelcreateDto</w:t>
                      </w:r>
                      <w:r w:rsidRPr="008F5010">
                        <w:rPr>
                          <w:noProof/>
                          <w:color w:val="6688CC"/>
                        </w:rPr>
                        <w:t>) {</w:t>
                      </w:r>
                    </w:p>
                    <w:p w14:paraId="7896C3A1"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await</w:t>
                      </w:r>
                      <w:r w:rsidRPr="008F5010">
                        <w:rPr>
                          <w:noProof/>
                          <w:color w:val="6688CC"/>
                        </w:rPr>
                        <w:t xml:space="preserve"> this.itemstoragedimensionRepository</w:t>
                      </w:r>
                    </w:p>
                    <w:p w14:paraId="4ADC004F"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p>
                    <w:p w14:paraId="7504A43F"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update</w:t>
                      </w:r>
                      <w:r w:rsidRPr="008F5010">
                        <w:rPr>
                          <w:noProof/>
                          <w:color w:val="6688CC"/>
                        </w:rPr>
                        <w:t>(</w:t>
                      </w:r>
                      <w:r w:rsidRPr="008F5010">
                        <w:rPr>
                          <w:noProof/>
                          <w:u w:val="single"/>
                        </w:rPr>
                        <w:t>ItemstoragedimensionmodelEntity</w:t>
                      </w:r>
                      <w:r w:rsidRPr="008F5010">
                        <w:rPr>
                          <w:noProof/>
                          <w:color w:val="6688CC"/>
                        </w:rPr>
                        <w:t>)</w:t>
                      </w:r>
                    </w:p>
                    <w:p w14:paraId="4E1E0503"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set</w:t>
                      </w:r>
                      <w:r w:rsidRPr="008F5010">
                        <w:rPr>
                          <w:noProof/>
                          <w:color w:val="6688CC"/>
                        </w:rPr>
                        <w:t xml:space="preserve">({ actif: </w:t>
                      </w:r>
                      <w:r w:rsidRPr="008F5010">
                        <w:rPr>
                          <w:i/>
                          <w:iCs/>
                          <w:noProof/>
                          <w:color w:val="2277FF"/>
                        </w:rPr>
                        <w:t>storageDimensionmodel</w:t>
                      </w:r>
                      <w:r w:rsidRPr="008F5010">
                        <w:rPr>
                          <w:noProof/>
                          <w:color w:val="6688CC"/>
                        </w:rPr>
                        <w:t>.actif })</w:t>
                      </w:r>
                    </w:p>
                    <w:p w14:paraId="70B3354E"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2610DCC9"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 xml:space="preserve">`refitemstoragedimensionmodel = :refitemstoragedimensionmodel </w:t>
                      </w:r>
                    </w:p>
                    <w:p w14:paraId="6FF2D0C6" w14:textId="77777777" w:rsidR="007F4809" w:rsidRPr="008F5010" w:rsidRDefault="007F4809" w:rsidP="007F4809">
                      <w:pPr>
                        <w:pStyle w:val="codesinipit"/>
                        <w:rPr>
                          <w:noProof/>
                          <w:color w:val="6688CC"/>
                        </w:rPr>
                      </w:pPr>
                      <w:r w:rsidRPr="008F5010">
                        <w:rPr>
                          <w:noProof/>
                          <w:color w:val="22AA44"/>
                        </w:rPr>
                        <w:t xml:space="preserve">                and refcompany = :refcompany </w:t>
                      </w:r>
                    </w:p>
                    <w:p w14:paraId="51404041" w14:textId="77777777" w:rsidR="007F4809" w:rsidRPr="008F5010" w:rsidRDefault="007F4809" w:rsidP="007F4809">
                      <w:pPr>
                        <w:pStyle w:val="codesinipit"/>
                        <w:rPr>
                          <w:noProof/>
                          <w:color w:val="6688CC"/>
                        </w:rPr>
                      </w:pPr>
                      <w:r w:rsidRPr="008F5010">
                        <w:rPr>
                          <w:noProof/>
                          <w:color w:val="22AA44"/>
                        </w:rPr>
                        <w:t>                and reforganisation = :reforganisation`</w:t>
                      </w:r>
                      <w:r w:rsidRPr="008F5010">
                        <w:rPr>
                          <w:noProof/>
                          <w:color w:val="6688CC"/>
                        </w:rPr>
                        <w:t>,</w:t>
                      </w:r>
                    </w:p>
                    <w:p w14:paraId="28EDCF10" w14:textId="77777777" w:rsidR="007F4809" w:rsidRPr="008F5010" w:rsidRDefault="007F4809" w:rsidP="007F4809">
                      <w:pPr>
                        <w:pStyle w:val="codesinipit"/>
                        <w:rPr>
                          <w:noProof/>
                          <w:color w:val="6688CC"/>
                        </w:rPr>
                      </w:pPr>
                      <w:r w:rsidRPr="008F5010">
                        <w:rPr>
                          <w:noProof/>
                          <w:color w:val="6688CC"/>
                        </w:rPr>
                        <w:t xml:space="preserve">                { refitemstoragedimensionmodel: </w:t>
                      </w:r>
                      <w:r w:rsidRPr="008F5010">
                        <w:rPr>
                          <w:i/>
                          <w:iCs/>
                          <w:noProof/>
                          <w:color w:val="2277FF"/>
                        </w:rPr>
                        <w:t>storageDimensionmodel</w:t>
                      </w:r>
                      <w:r w:rsidRPr="008F5010">
                        <w:rPr>
                          <w:noProof/>
                          <w:color w:val="6688CC"/>
                        </w:rPr>
                        <w:t xml:space="preserve">.refitemstoragedimensionmodel, </w:t>
                      </w:r>
                    </w:p>
                    <w:p w14:paraId="462D5D4C"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color w:val="2277FF"/>
                        </w:rPr>
                        <w:t>storageDimensionmodel</w:t>
                      </w:r>
                      <w:r w:rsidRPr="008F5010">
                        <w:rPr>
                          <w:noProof/>
                          <w:color w:val="6688CC"/>
                        </w:rPr>
                        <w:t xml:space="preserve">.refcompany, </w:t>
                      </w:r>
                    </w:p>
                    <w:p w14:paraId="55610732" w14:textId="77777777" w:rsidR="007F4809" w:rsidRPr="008F5010" w:rsidRDefault="007F4809" w:rsidP="007F4809">
                      <w:pPr>
                        <w:pStyle w:val="codesinipit"/>
                        <w:rPr>
                          <w:noProof/>
                          <w:color w:val="6688CC"/>
                        </w:rPr>
                      </w:pPr>
                      <w:r w:rsidRPr="008F5010">
                        <w:rPr>
                          <w:noProof/>
                          <w:color w:val="6688CC"/>
                        </w:rPr>
                        <w:t xml:space="preserve">                    reforganisation: </w:t>
                      </w:r>
                      <w:r w:rsidRPr="008F5010">
                        <w:rPr>
                          <w:i/>
                          <w:iCs/>
                          <w:noProof/>
                          <w:color w:val="2277FF"/>
                        </w:rPr>
                        <w:t>storageDimensionmodel</w:t>
                      </w:r>
                      <w:r w:rsidRPr="008F5010">
                        <w:rPr>
                          <w:noProof/>
                          <w:color w:val="6688CC"/>
                        </w:rPr>
                        <w:t>.reforganisation }</w:t>
                      </w:r>
                    </w:p>
                    <w:p w14:paraId="065DFA29" w14:textId="77777777" w:rsidR="007F4809" w:rsidRPr="008F5010" w:rsidRDefault="007F4809" w:rsidP="007F4809">
                      <w:pPr>
                        <w:pStyle w:val="codesinipit"/>
                        <w:rPr>
                          <w:noProof/>
                          <w:color w:val="6688CC"/>
                        </w:rPr>
                      </w:pPr>
                      <w:r w:rsidRPr="008F5010">
                        <w:rPr>
                          <w:noProof/>
                          <w:color w:val="6688CC"/>
                        </w:rPr>
                        <w:t>            )</w:t>
                      </w:r>
                    </w:p>
                    <w:p w14:paraId="5E52A712"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execute</w:t>
                      </w:r>
                      <w:r w:rsidRPr="008F5010">
                        <w:rPr>
                          <w:noProof/>
                          <w:color w:val="6688CC"/>
                        </w:rPr>
                        <w:t>()</w:t>
                      </w:r>
                    </w:p>
                    <w:p w14:paraId="23E055E0"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704B4146"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1213FE89"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24189B06" w14:textId="77777777" w:rsidR="007F4809" w:rsidRPr="002670EF" w:rsidRDefault="007F4809" w:rsidP="007F4809">
                      <w:pPr>
                        <w:pStyle w:val="codesinipit"/>
                        <w:rPr>
                          <w:noProof/>
                          <w:color w:val="6688CC"/>
                          <w:lang w:val="fr-FR"/>
                        </w:rPr>
                      </w:pPr>
                      <w:r w:rsidRPr="002670EF">
                        <w:rPr>
                          <w:noProof/>
                          <w:color w:val="6688CC"/>
                          <w:lang w:val="fr-FR"/>
                        </w:rPr>
                        <w:t>            .</w:t>
                      </w:r>
                      <w:r w:rsidRPr="002670EF">
                        <w:rPr>
                          <w:noProof/>
                          <w:color w:val="DDBB88"/>
                          <w:lang w:val="fr-FR"/>
                        </w:rPr>
                        <w:t>catch</w:t>
                      </w:r>
                      <w:r w:rsidRPr="002670EF">
                        <w:rPr>
                          <w:noProof/>
                          <w:color w:val="6688CC"/>
                          <w:lang w:val="fr-FR"/>
                        </w:rPr>
                        <w:t>((</w:t>
                      </w:r>
                      <w:r w:rsidRPr="002670EF">
                        <w:rPr>
                          <w:i/>
                          <w:iCs/>
                          <w:noProof/>
                          <w:color w:val="2277FF"/>
                          <w:lang w:val="fr-FR"/>
                        </w:rPr>
                        <w:t>err</w:t>
                      </w:r>
                      <w:r w:rsidRPr="002670EF">
                        <w:rPr>
                          <w:noProof/>
                          <w:color w:val="6688CC"/>
                          <w:lang w:val="fr-FR"/>
                        </w:rPr>
                        <w:t xml:space="preserve">) </w:t>
                      </w:r>
                      <w:r w:rsidRPr="002670EF">
                        <w:rPr>
                          <w:i/>
                          <w:iCs/>
                          <w:noProof/>
                          <w:color w:val="9966B8"/>
                          <w:lang w:val="fr-FR"/>
                        </w:rPr>
                        <w:t>=&gt;</w:t>
                      </w:r>
                      <w:r w:rsidRPr="002670EF">
                        <w:rPr>
                          <w:noProof/>
                          <w:color w:val="6688CC"/>
                          <w:lang w:val="fr-FR"/>
                        </w:rPr>
                        <w:t xml:space="preserve"> {</w:t>
                      </w:r>
                    </w:p>
                    <w:p w14:paraId="5EFFF312" w14:textId="77777777" w:rsidR="007F4809" w:rsidRPr="002670EF" w:rsidRDefault="007F4809" w:rsidP="007F4809">
                      <w:pPr>
                        <w:pStyle w:val="codesinipit"/>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w:t>
                      </w:r>
                    </w:p>
                    <w:p w14:paraId="1C1CD4BB" w14:textId="77777777" w:rsidR="007F4809" w:rsidRPr="002670EF" w:rsidRDefault="007F4809" w:rsidP="007F4809">
                      <w:pPr>
                        <w:pStyle w:val="codesinipit"/>
                        <w:rPr>
                          <w:noProof/>
                          <w:color w:val="6688CC"/>
                          <w:lang w:val="fr-FR"/>
                        </w:rPr>
                      </w:pPr>
                      <w:r w:rsidRPr="002670EF">
                        <w:rPr>
                          <w:noProof/>
                          <w:color w:val="6688CC"/>
                          <w:lang w:val="fr-FR"/>
                        </w:rPr>
                        <w:t>            });</w:t>
                      </w:r>
                    </w:p>
                    <w:p w14:paraId="1919BF96" w14:textId="77777777" w:rsidR="007F4809" w:rsidRPr="002670EF" w:rsidRDefault="007F4809" w:rsidP="007F4809">
                      <w:pPr>
                        <w:pStyle w:val="codesinipit"/>
                        <w:rPr>
                          <w:noProof/>
                          <w:color w:val="6688CC"/>
                          <w:lang w:val="fr-FR"/>
                        </w:rPr>
                      </w:pPr>
                      <w:r w:rsidRPr="002670EF">
                        <w:rPr>
                          <w:noProof/>
                          <w:color w:val="6688CC"/>
                          <w:lang w:val="fr-FR"/>
                        </w:rPr>
                        <w:t>    }</w:t>
                      </w:r>
                    </w:p>
                    <w:p w14:paraId="0BD79312" w14:textId="77777777" w:rsidR="007F4809" w:rsidRPr="002670EF" w:rsidRDefault="007F4809" w:rsidP="007F4809">
                      <w:pPr>
                        <w:pStyle w:val="codesinipit"/>
                        <w:rPr>
                          <w:lang w:val="fr-FR"/>
                        </w:rPr>
                      </w:pPr>
                    </w:p>
                  </w:txbxContent>
                </v:textbox>
                <w10:anchorlock/>
              </v:shape>
            </w:pict>
          </mc:Fallback>
        </mc:AlternateContent>
      </w:r>
    </w:p>
    <w:p w14:paraId="51E28500" w14:textId="23B6A4A5" w:rsidR="007F4809" w:rsidRPr="002670EF" w:rsidRDefault="007F4809" w:rsidP="00223531">
      <w:pPr>
        <w:pStyle w:val="Caption"/>
      </w:pPr>
      <w:bookmarkStart w:id="218" w:name="_Toc181490969"/>
      <w:r w:rsidRPr="002670EF">
        <w:t xml:space="preserve">Figure </w:t>
      </w:r>
      <w:r w:rsidRPr="002670EF">
        <w:fldChar w:fldCharType="begin"/>
      </w:r>
      <w:r w:rsidRPr="002670EF">
        <w:instrText xml:space="preserve"> SEQ Figure \* ARABIC </w:instrText>
      </w:r>
      <w:r w:rsidRPr="002670EF">
        <w:fldChar w:fldCharType="separate"/>
      </w:r>
      <w:r w:rsidR="00C209AF">
        <w:rPr>
          <w:noProof/>
        </w:rPr>
        <w:t>39</w:t>
      </w:r>
      <w:r w:rsidRPr="002670EF">
        <w:fldChar w:fldCharType="end"/>
      </w:r>
      <w:r w:rsidR="00223531" w:rsidRPr="002670EF">
        <w:t xml:space="preserve"> mise à jour du statut d'un modèle de dimension de stockage</w:t>
      </w:r>
      <w:bookmarkEnd w:id="218"/>
    </w:p>
    <w:p w14:paraId="7A152990" w14:textId="77777777" w:rsidR="007F4809" w:rsidRPr="002670EF" w:rsidRDefault="007F4809" w:rsidP="007F4809">
      <w:r w:rsidRPr="002670EF">
        <w:lastRenderedPageBreak/>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18E86DFB" w14:textId="77777777" w:rsidR="007F4809" w:rsidRPr="002670EF" w:rsidRDefault="007F4809" w:rsidP="007F4809">
      <w:pPr>
        <w:pStyle w:val="Heading3"/>
      </w:pPr>
      <w:bookmarkStart w:id="219" w:name="_Toc181491692"/>
      <w:r w:rsidRPr="002670EF">
        <w:t>Model de dimension de suivi</w:t>
      </w:r>
      <w:bookmarkEnd w:id="219"/>
    </w:p>
    <w:p w14:paraId="27CFE29E" w14:textId="77777777" w:rsidR="007F4809" w:rsidRPr="002670EF" w:rsidRDefault="007F4809" w:rsidP="007F4809">
      <w:pPr>
        <w:pStyle w:val="Heading4"/>
      </w:pPr>
      <w:r w:rsidRPr="002670EF">
        <w:t>Créer un modèle de dimension de suivi</w:t>
      </w:r>
    </w:p>
    <w:p w14:paraId="6D359638" w14:textId="77777777" w:rsidR="007F4809" w:rsidRPr="002670EF" w:rsidRDefault="007F4809" w:rsidP="00223531">
      <w:pPr>
        <w:keepNext/>
        <w:ind w:firstLine="0"/>
      </w:pPr>
      <w:r w:rsidRPr="002670EF">
        <w:rPr>
          <w:noProof/>
        </w:rPr>
        <mc:AlternateContent>
          <mc:Choice Requires="wps">
            <w:drawing>
              <wp:inline distT="0" distB="0" distL="0" distR="0" wp14:anchorId="2B5CBC2D" wp14:editId="0C56FDBF">
                <wp:extent cx="6142355" cy="4438186"/>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4438186"/>
                        </a:xfrm>
                        <a:prstGeom prst="rect">
                          <a:avLst/>
                        </a:prstGeom>
                        <a:noFill/>
                        <a:ln w="6350">
                          <a:solidFill>
                            <a:prstClr val="black"/>
                          </a:solidFill>
                        </a:ln>
                      </wps:spPr>
                      <wps:txbx>
                        <w:txbxContent>
                          <w:p w14:paraId="58D80C88" w14:textId="77777777" w:rsidR="007F4809" w:rsidRPr="008F5010" w:rsidRDefault="007F4809" w:rsidP="002670EF">
                            <w:pPr>
                              <w:pStyle w:val="codesinipit"/>
                              <w:spacing w:line="276" w:lineRule="auto"/>
                              <w:rPr>
                                <w:noProof/>
                                <w:color w:val="6688CC"/>
                              </w:rPr>
                            </w:pPr>
                            <w:r w:rsidRPr="008F5010">
                              <w:rPr>
                                <w:noProof/>
                              </w:rPr>
                              <w:t>async</w:t>
                            </w:r>
                            <w:r w:rsidRPr="008F5010">
                              <w:rPr>
                                <w:noProof/>
                                <w:color w:val="6688CC"/>
                              </w:rPr>
                              <w:t xml:space="preserve"> </w:t>
                            </w:r>
                            <w:r w:rsidRPr="008F5010">
                              <w:rPr>
                                <w:noProof/>
                                <w:color w:val="DDBB88"/>
                              </w:rPr>
                              <w:t>savestoragedimensionmodel</w:t>
                            </w:r>
                            <w:r w:rsidRPr="008F5010">
                              <w:rPr>
                                <w:noProof/>
                                <w:color w:val="6688CC"/>
                              </w:rPr>
                              <w:t>(</w:t>
                            </w:r>
                            <w:r w:rsidRPr="008F5010">
                              <w:rPr>
                                <w:i/>
                                <w:iCs/>
                                <w:noProof/>
                                <w:color w:val="2277FF"/>
                              </w:rPr>
                              <w:t>trackingdimensionmodelDto</w:t>
                            </w:r>
                            <w:r w:rsidRPr="008F5010">
                              <w:rPr>
                                <w:noProof/>
                              </w:rPr>
                              <w:t>:</w:t>
                            </w:r>
                            <w:r w:rsidRPr="008F5010">
                              <w:rPr>
                                <w:noProof/>
                                <w:color w:val="6688CC"/>
                              </w:rPr>
                              <w:t xml:space="preserve"> </w:t>
                            </w:r>
                            <w:r w:rsidRPr="008F5010">
                              <w:rPr>
                                <w:noProof/>
                                <w:u w:val="single"/>
                              </w:rPr>
                              <w:t>itemstoragedimensionmodelcreateDto</w:t>
                            </w:r>
                            <w:r w:rsidRPr="008F5010">
                              <w:rPr>
                                <w:noProof/>
                                <w:color w:val="6688CC"/>
                              </w:rPr>
                              <w:t>){</w:t>
                            </w:r>
                          </w:p>
                          <w:p w14:paraId="7365961E"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color w:val="384887"/>
                              </w:rPr>
                              <w:t>// Check if the item model already exists</w:t>
                            </w:r>
                          </w:p>
                          <w:p w14:paraId="1B3CFF80"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count </w:t>
                            </w:r>
                            <w:r w:rsidRPr="008F5010">
                              <w:rPr>
                                <w:noProof/>
                              </w:rPr>
                              <w:t>=</w:t>
                            </w:r>
                            <w:r w:rsidRPr="008F5010">
                              <w:rPr>
                                <w:noProof/>
                                <w:color w:val="6688CC"/>
                              </w:rPr>
                              <w:t xml:space="preserve"> </w:t>
                            </w:r>
                            <w:r w:rsidRPr="008F5010">
                              <w:rPr>
                                <w:noProof/>
                              </w:rPr>
                              <w:t>await</w:t>
                            </w:r>
                            <w:r w:rsidRPr="008F5010">
                              <w:rPr>
                                <w:noProof/>
                                <w:color w:val="6688CC"/>
                              </w:rPr>
                              <w:t xml:space="preserve"> this.itemstoragedimensionRepository.</w:t>
                            </w:r>
                            <w:r w:rsidRPr="008F5010">
                              <w:rPr>
                                <w:noProof/>
                                <w:color w:val="DDBB88"/>
                              </w:rPr>
                              <w:t>countBy</w:t>
                            </w:r>
                            <w:r w:rsidRPr="008F5010">
                              <w:rPr>
                                <w:noProof/>
                                <w:color w:val="6688CC"/>
                              </w:rPr>
                              <w:t>({</w:t>
                            </w:r>
                          </w:p>
                          <w:p w14:paraId="0E229C0F" w14:textId="77777777" w:rsidR="007F4809" w:rsidRPr="008F5010" w:rsidRDefault="007F4809" w:rsidP="002670EF">
                            <w:pPr>
                              <w:pStyle w:val="codesinipit"/>
                              <w:spacing w:line="276" w:lineRule="auto"/>
                              <w:rPr>
                                <w:noProof/>
                                <w:color w:val="6688CC"/>
                              </w:rPr>
                            </w:pPr>
                            <w:r w:rsidRPr="008F5010">
                              <w:rPr>
                                <w:noProof/>
                                <w:color w:val="6688CC"/>
                              </w:rPr>
                              <w:t xml:space="preserve">            refcompany: </w:t>
                            </w:r>
                            <w:r w:rsidRPr="008F5010">
                              <w:rPr>
                                <w:i/>
                                <w:iCs/>
                                <w:noProof/>
                                <w:color w:val="2277FF"/>
                              </w:rPr>
                              <w:t>trackingdimensionmodelDto</w:t>
                            </w:r>
                            <w:r w:rsidRPr="008F5010">
                              <w:rPr>
                                <w:noProof/>
                                <w:color w:val="6688CC"/>
                              </w:rPr>
                              <w:t>.refcompany,</w:t>
                            </w:r>
                          </w:p>
                          <w:p w14:paraId="60C994A8" w14:textId="77777777" w:rsidR="007F4809" w:rsidRPr="008F5010" w:rsidRDefault="007F4809" w:rsidP="002670EF">
                            <w:pPr>
                              <w:pStyle w:val="codesinipit"/>
                              <w:spacing w:line="276" w:lineRule="auto"/>
                              <w:rPr>
                                <w:noProof/>
                                <w:color w:val="6688CC"/>
                              </w:rPr>
                            </w:pPr>
                            <w:r w:rsidRPr="008F5010">
                              <w:rPr>
                                <w:noProof/>
                                <w:color w:val="6688CC"/>
                              </w:rPr>
                              <w:t xml:space="preserve">            reforganisation: </w:t>
                            </w:r>
                            <w:r w:rsidRPr="008F5010">
                              <w:rPr>
                                <w:i/>
                                <w:iCs/>
                                <w:noProof/>
                                <w:color w:val="2277FF"/>
                              </w:rPr>
                              <w:t>trackingdimensionmodelDto</w:t>
                            </w:r>
                            <w:r w:rsidRPr="008F5010">
                              <w:rPr>
                                <w:noProof/>
                                <w:color w:val="6688CC"/>
                              </w:rPr>
                              <w:t>.reforganisation,</w:t>
                            </w:r>
                          </w:p>
                          <w:p w14:paraId="3058ED7D" w14:textId="77777777" w:rsidR="007F4809" w:rsidRPr="008F5010" w:rsidRDefault="007F4809" w:rsidP="002670EF">
                            <w:pPr>
                              <w:pStyle w:val="codesinipit"/>
                              <w:spacing w:line="276" w:lineRule="auto"/>
                              <w:rPr>
                                <w:noProof/>
                                <w:color w:val="6688CC"/>
                              </w:rPr>
                            </w:pPr>
                            <w:r w:rsidRPr="008F5010">
                              <w:rPr>
                                <w:noProof/>
                                <w:color w:val="6688CC"/>
                              </w:rPr>
                              <w:t xml:space="preserve">            refitemstoragedimensionmodel: </w:t>
                            </w:r>
                            <w:r w:rsidRPr="008F5010">
                              <w:rPr>
                                <w:i/>
                                <w:iCs/>
                                <w:noProof/>
                                <w:color w:val="2277FF"/>
                              </w:rPr>
                              <w:t>trackingdimensionmodelDto</w:t>
                            </w:r>
                            <w:r w:rsidRPr="008F5010">
                              <w:rPr>
                                <w:noProof/>
                                <w:color w:val="6688CC"/>
                              </w:rPr>
                              <w:t>.refitemstoragedimensionmodel,</w:t>
                            </w:r>
                          </w:p>
                          <w:p w14:paraId="5E9BA2EF" w14:textId="77777777" w:rsidR="007F4809" w:rsidRPr="008F5010" w:rsidRDefault="007F4809" w:rsidP="002670EF">
                            <w:pPr>
                              <w:pStyle w:val="codesinipit"/>
                              <w:spacing w:line="276" w:lineRule="auto"/>
                              <w:rPr>
                                <w:noProof/>
                                <w:color w:val="6688CC"/>
                              </w:rPr>
                            </w:pPr>
                            <w:r w:rsidRPr="008F5010">
                              <w:rPr>
                                <w:noProof/>
                                <w:color w:val="6688CC"/>
                              </w:rPr>
                              <w:t>        });</w:t>
                            </w:r>
                          </w:p>
                          <w:p w14:paraId="13C69274" w14:textId="77777777" w:rsidR="007F4809" w:rsidRPr="008F5010" w:rsidRDefault="007F4809" w:rsidP="002670EF">
                            <w:pPr>
                              <w:pStyle w:val="codesinipit"/>
                              <w:spacing w:line="276" w:lineRule="auto"/>
                              <w:rPr>
                                <w:noProof/>
                                <w:color w:val="6688CC"/>
                              </w:rPr>
                            </w:pPr>
                            <w:r w:rsidRPr="008F5010">
                              <w:rPr>
                                <w:noProof/>
                                <w:color w:val="6688CC"/>
                              </w:rPr>
                              <w:t xml:space="preserve">    </w:t>
                            </w:r>
                          </w:p>
                          <w:p w14:paraId="43ED27A2"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if</w:t>
                            </w:r>
                            <w:r w:rsidRPr="008F5010">
                              <w:rPr>
                                <w:noProof/>
                                <w:color w:val="6688CC"/>
                              </w:rPr>
                              <w:t xml:space="preserve"> (count </w:t>
                            </w:r>
                            <w:r w:rsidRPr="008F5010">
                              <w:rPr>
                                <w:noProof/>
                              </w:rPr>
                              <w:t>&gt;</w:t>
                            </w:r>
                            <w:r w:rsidRPr="008F5010">
                              <w:rPr>
                                <w:noProof/>
                                <w:color w:val="6688CC"/>
                              </w:rPr>
                              <w:t xml:space="preserve"> </w:t>
                            </w:r>
                            <w:r w:rsidRPr="008F5010">
                              <w:rPr>
                                <w:noProof/>
                                <w:color w:val="F280D0"/>
                              </w:rPr>
                              <w:t>0</w:t>
                            </w:r>
                            <w:r w:rsidRPr="008F5010">
                              <w:rPr>
                                <w:noProof/>
                                <w:color w:val="6688CC"/>
                              </w:rPr>
                              <w:t>) {</w:t>
                            </w:r>
                          </w:p>
                          <w:p w14:paraId="7C16543B" w14:textId="77777777" w:rsidR="007F4809" w:rsidRPr="002670EF" w:rsidRDefault="007F4809" w:rsidP="002670EF">
                            <w:pPr>
                              <w:pStyle w:val="codesinipit"/>
                              <w:spacing w:line="276" w:lineRule="auto"/>
                              <w:rPr>
                                <w:noProof/>
                                <w:color w:val="6688CC"/>
                                <w:lang w:val="fr-FR"/>
                              </w:rPr>
                            </w:pPr>
                            <w:r w:rsidRPr="008F5010">
                              <w:rPr>
                                <w:noProof/>
                                <w:color w:val="6688CC"/>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p>
                          <w:p w14:paraId="7FAA483A"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xml:space="preserve">                error: </w:t>
                            </w:r>
                            <w:r w:rsidRPr="002670EF">
                              <w:rPr>
                                <w:noProof/>
                                <w:color w:val="22AA44"/>
                                <w:lang w:val="fr-FR"/>
                              </w:rPr>
                              <w:t>`Le modèle  de dimension de stockage avec refitemstoragedimensionmodel : ${</w:t>
                            </w:r>
                            <w:r w:rsidRPr="002670EF">
                              <w:rPr>
                                <w:i/>
                                <w:iCs/>
                                <w:noProof/>
                                <w:color w:val="2277FF"/>
                                <w:lang w:val="fr-FR"/>
                              </w:rPr>
                              <w:t>trackingdimensionmodelDto</w:t>
                            </w:r>
                            <w:r w:rsidRPr="002670EF">
                              <w:rPr>
                                <w:noProof/>
                                <w:color w:val="6688CC"/>
                                <w:lang w:val="fr-FR"/>
                              </w:rPr>
                              <w:t>.refitemstoragedimensionmodel</w:t>
                            </w:r>
                            <w:r w:rsidRPr="002670EF">
                              <w:rPr>
                                <w:noProof/>
                                <w:color w:val="22AA44"/>
                                <w:lang w:val="fr-FR"/>
                              </w:rPr>
                              <w:t>} existe déjà.`</w:t>
                            </w:r>
                            <w:r w:rsidRPr="002670EF">
                              <w:rPr>
                                <w:noProof/>
                                <w:color w:val="6688CC"/>
                                <w:lang w:val="fr-FR"/>
                              </w:rPr>
                              <w:t xml:space="preserve">                </w:t>
                            </w:r>
                          </w:p>
                          <w:p w14:paraId="42A1CF62" w14:textId="77777777" w:rsidR="007F4809" w:rsidRPr="008F5010" w:rsidRDefault="007F4809" w:rsidP="002670EF">
                            <w:pPr>
                              <w:pStyle w:val="codesinipit"/>
                              <w:spacing w:line="276" w:lineRule="auto"/>
                              <w:rPr>
                                <w:noProof/>
                                <w:color w:val="6688CC"/>
                              </w:rPr>
                            </w:pPr>
                            <w:r w:rsidRPr="002670EF">
                              <w:rPr>
                                <w:noProof/>
                                <w:color w:val="6688CC"/>
                                <w:lang w:val="fr-FR"/>
                              </w:rPr>
                              <w:t xml:space="preserve">        </w:t>
                            </w:r>
                            <w:r w:rsidRPr="008F5010">
                              <w:rPr>
                                <w:noProof/>
                                <w:color w:val="6688CC"/>
                              </w:rPr>
                              <w:t>});</w:t>
                            </w:r>
                          </w:p>
                          <w:p w14:paraId="549DB53F" w14:textId="77777777" w:rsidR="007F4809" w:rsidRPr="008F5010" w:rsidRDefault="007F4809" w:rsidP="002670EF">
                            <w:pPr>
                              <w:pStyle w:val="codesinipit"/>
                              <w:spacing w:line="276" w:lineRule="auto"/>
                              <w:rPr>
                                <w:noProof/>
                                <w:color w:val="6688CC"/>
                              </w:rPr>
                            </w:pPr>
                            <w:r w:rsidRPr="008F5010">
                              <w:rPr>
                                <w:noProof/>
                                <w:color w:val="6688CC"/>
                              </w:rPr>
                              <w:t>        }</w:t>
                            </w:r>
                          </w:p>
                          <w:p w14:paraId="413F1923"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color w:val="384887"/>
                              </w:rPr>
                              <w:t>// If it doesn't exist, create and save the new item model</w:t>
                            </w:r>
                          </w:p>
                          <w:p w14:paraId="2CB43918"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itemmodel </w:t>
                            </w:r>
                            <w:r w:rsidRPr="008F5010">
                              <w:rPr>
                                <w:noProof/>
                              </w:rPr>
                              <w:t>=</w:t>
                            </w:r>
                            <w:r w:rsidRPr="008F5010">
                              <w:rPr>
                                <w:noProof/>
                                <w:color w:val="6688CC"/>
                              </w:rPr>
                              <w:t xml:space="preserve"> this.itemstoragedimensionRepository.</w:t>
                            </w:r>
                            <w:r w:rsidRPr="008F5010">
                              <w:rPr>
                                <w:noProof/>
                                <w:color w:val="DDBB88"/>
                              </w:rPr>
                              <w:t>create</w:t>
                            </w:r>
                            <w:r w:rsidRPr="008F5010">
                              <w:rPr>
                                <w:noProof/>
                                <w:color w:val="6688CC"/>
                              </w:rPr>
                              <w:t>(</w:t>
                            </w:r>
                            <w:r w:rsidRPr="008F5010">
                              <w:rPr>
                                <w:i/>
                                <w:iCs/>
                                <w:noProof/>
                                <w:color w:val="2277FF"/>
                              </w:rPr>
                              <w:t>trackingdimensionmodelDto</w:t>
                            </w:r>
                            <w:r w:rsidRPr="008F5010">
                              <w:rPr>
                                <w:noProof/>
                                <w:color w:val="6688CC"/>
                              </w:rPr>
                              <w:t>);</w:t>
                            </w:r>
                          </w:p>
                          <w:p w14:paraId="18FF1E58"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this.itemstoragedimensionRepository.</w:t>
                            </w:r>
                            <w:r w:rsidRPr="008F5010">
                              <w:rPr>
                                <w:noProof/>
                                <w:color w:val="DDBB88"/>
                              </w:rPr>
                              <w:t>save</w:t>
                            </w:r>
                            <w:r w:rsidRPr="008F5010">
                              <w:rPr>
                                <w:noProof/>
                                <w:color w:val="6688CC"/>
                              </w:rPr>
                              <w:t>(itemmodel)</w:t>
                            </w:r>
                          </w:p>
                          <w:p w14:paraId="0E3BDA88" w14:textId="77777777" w:rsidR="007F4809" w:rsidRPr="008F5010" w:rsidRDefault="007F4809" w:rsidP="002670EF">
                            <w:pPr>
                              <w:pStyle w:val="codesinipit"/>
                              <w:spacing w:line="276" w:lineRule="auto"/>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293B4E9A"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63433073" w14:textId="77777777" w:rsidR="007F4809" w:rsidRPr="008F5010" w:rsidRDefault="007F4809" w:rsidP="002670EF">
                            <w:pPr>
                              <w:pStyle w:val="codesinipit"/>
                              <w:spacing w:line="276" w:lineRule="auto"/>
                              <w:rPr>
                                <w:noProof/>
                                <w:color w:val="6688CC"/>
                              </w:rPr>
                            </w:pPr>
                            <w:r w:rsidRPr="008F5010">
                              <w:rPr>
                                <w:noProof/>
                                <w:color w:val="6688CC"/>
                              </w:rPr>
                              <w:t>        })</w:t>
                            </w:r>
                          </w:p>
                          <w:p w14:paraId="23A6A90F" w14:textId="77777777" w:rsidR="007F4809" w:rsidRPr="008F5010" w:rsidRDefault="007F4809" w:rsidP="002670EF">
                            <w:pPr>
                              <w:pStyle w:val="codesinipit"/>
                              <w:spacing w:line="276" w:lineRule="auto"/>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4BB072E6" w14:textId="77777777" w:rsidR="007F4809" w:rsidRPr="002670EF" w:rsidRDefault="007F4809" w:rsidP="002670EF">
                            <w:pPr>
                              <w:pStyle w:val="codesinipit"/>
                              <w:spacing w:line="276" w:lineRule="auto"/>
                              <w:rPr>
                                <w:noProof/>
                                <w:color w:val="6688CC"/>
                                <w:lang w:val="fr-FR"/>
                              </w:rPr>
                            </w:pPr>
                            <w:r w:rsidRPr="008F5010">
                              <w:rPr>
                                <w:noProof/>
                                <w:color w:val="6688CC"/>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 });</w:t>
                            </w:r>
                          </w:p>
                          <w:p w14:paraId="4B34C236"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w:t>
                            </w:r>
                          </w:p>
                          <w:p w14:paraId="420B7798"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w:t>
                            </w:r>
                          </w:p>
                          <w:p w14:paraId="4CF7E439" w14:textId="77777777" w:rsidR="007F4809" w:rsidRPr="002670EF" w:rsidRDefault="007F4809" w:rsidP="002670EF">
                            <w:pPr>
                              <w:pStyle w:val="codesinipit"/>
                              <w:spacing w:line="276" w:lineRule="auto"/>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B5CBC2D" id="_x0000_s1038" type="#_x0000_t202" style="width:483.65pt;height:34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" filled="f" strokeweight=".5pt">
                <v:textbox>
                  <w:txbxContent>
                    <w:p w14:paraId="58D80C88" w14:textId="77777777" w:rsidR="007F4809" w:rsidRPr="008F5010" w:rsidRDefault="007F4809" w:rsidP="002670EF">
                      <w:pPr>
                        <w:pStyle w:val="codesinipit"/>
                        <w:spacing w:line="276" w:lineRule="auto"/>
                        <w:rPr>
                          <w:noProof/>
                          <w:color w:val="6688CC"/>
                        </w:rPr>
                      </w:pPr>
                      <w:r w:rsidRPr="008F5010">
                        <w:rPr>
                          <w:noProof/>
                        </w:rPr>
                        <w:t>async</w:t>
                      </w:r>
                      <w:r w:rsidRPr="008F5010">
                        <w:rPr>
                          <w:noProof/>
                          <w:color w:val="6688CC"/>
                        </w:rPr>
                        <w:t xml:space="preserve"> </w:t>
                      </w:r>
                      <w:r w:rsidRPr="008F5010">
                        <w:rPr>
                          <w:noProof/>
                          <w:color w:val="DDBB88"/>
                        </w:rPr>
                        <w:t>savestoragedimensionmodel</w:t>
                      </w:r>
                      <w:r w:rsidRPr="008F5010">
                        <w:rPr>
                          <w:noProof/>
                          <w:color w:val="6688CC"/>
                        </w:rPr>
                        <w:t>(</w:t>
                      </w:r>
                      <w:r w:rsidRPr="008F5010">
                        <w:rPr>
                          <w:i/>
                          <w:iCs/>
                          <w:noProof/>
                          <w:color w:val="2277FF"/>
                        </w:rPr>
                        <w:t>trackingdimensionmodelDto</w:t>
                      </w:r>
                      <w:r w:rsidRPr="008F5010">
                        <w:rPr>
                          <w:noProof/>
                        </w:rPr>
                        <w:t>:</w:t>
                      </w:r>
                      <w:r w:rsidRPr="008F5010">
                        <w:rPr>
                          <w:noProof/>
                          <w:color w:val="6688CC"/>
                        </w:rPr>
                        <w:t xml:space="preserve"> </w:t>
                      </w:r>
                      <w:r w:rsidRPr="008F5010">
                        <w:rPr>
                          <w:noProof/>
                          <w:u w:val="single"/>
                        </w:rPr>
                        <w:t>itemstoragedimensionmodelcreateDto</w:t>
                      </w:r>
                      <w:r w:rsidRPr="008F5010">
                        <w:rPr>
                          <w:noProof/>
                          <w:color w:val="6688CC"/>
                        </w:rPr>
                        <w:t>){</w:t>
                      </w:r>
                    </w:p>
                    <w:p w14:paraId="7365961E"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color w:val="384887"/>
                        </w:rPr>
                        <w:t>// Check if the item model already exists</w:t>
                      </w:r>
                    </w:p>
                    <w:p w14:paraId="1B3CFF80"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count </w:t>
                      </w:r>
                      <w:r w:rsidRPr="008F5010">
                        <w:rPr>
                          <w:noProof/>
                        </w:rPr>
                        <w:t>=</w:t>
                      </w:r>
                      <w:r w:rsidRPr="008F5010">
                        <w:rPr>
                          <w:noProof/>
                          <w:color w:val="6688CC"/>
                        </w:rPr>
                        <w:t xml:space="preserve"> </w:t>
                      </w:r>
                      <w:r w:rsidRPr="008F5010">
                        <w:rPr>
                          <w:noProof/>
                        </w:rPr>
                        <w:t>await</w:t>
                      </w:r>
                      <w:r w:rsidRPr="008F5010">
                        <w:rPr>
                          <w:noProof/>
                          <w:color w:val="6688CC"/>
                        </w:rPr>
                        <w:t xml:space="preserve"> this.itemstoragedimensionRepository.</w:t>
                      </w:r>
                      <w:r w:rsidRPr="008F5010">
                        <w:rPr>
                          <w:noProof/>
                          <w:color w:val="DDBB88"/>
                        </w:rPr>
                        <w:t>countBy</w:t>
                      </w:r>
                      <w:r w:rsidRPr="008F5010">
                        <w:rPr>
                          <w:noProof/>
                          <w:color w:val="6688CC"/>
                        </w:rPr>
                        <w:t>({</w:t>
                      </w:r>
                    </w:p>
                    <w:p w14:paraId="0E229C0F" w14:textId="77777777" w:rsidR="007F4809" w:rsidRPr="008F5010" w:rsidRDefault="007F4809" w:rsidP="002670EF">
                      <w:pPr>
                        <w:pStyle w:val="codesinipit"/>
                        <w:spacing w:line="276" w:lineRule="auto"/>
                        <w:rPr>
                          <w:noProof/>
                          <w:color w:val="6688CC"/>
                        </w:rPr>
                      </w:pPr>
                      <w:r w:rsidRPr="008F5010">
                        <w:rPr>
                          <w:noProof/>
                          <w:color w:val="6688CC"/>
                        </w:rPr>
                        <w:t xml:space="preserve">            refcompany: </w:t>
                      </w:r>
                      <w:r w:rsidRPr="008F5010">
                        <w:rPr>
                          <w:i/>
                          <w:iCs/>
                          <w:noProof/>
                          <w:color w:val="2277FF"/>
                        </w:rPr>
                        <w:t>trackingdimensionmodelDto</w:t>
                      </w:r>
                      <w:r w:rsidRPr="008F5010">
                        <w:rPr>
                          <w:noProof/>
                          <w:color w:val="6688CC"/>
                        </w:rPr>
                        <w:t>.refcompany,</w:t>
                      </w:r>
                    </w:p>
                    <w:p w14:paraId="60C994A8" w14:textId="77777777" w:rsidR="007F4809" w:rsidRPr="008F5010" w:rsidRDefault="007F4809" w:rsidP="002670EF">
                      <w:pPr>
                        <w:pStyle w:val="codesinipit"/>
                        <w:spacing w:line="276" w:lineRule="auto"/>
                        <w:rPr>
                          <w:noProof/>
                          <w:color w:val="6688CC"/>
                        </w:rPr>
                      </w:pPr>
                      <w:r w:rsidRPr="008F5010">
                        <w:rPr>
                          <w:noProof/>
                          <w:color w:val="6688CC"/>
                        </w:rPr>
                        <w:t xml:space="preserve">            reforganisation: </w:t>
                      </w:r>
                      <w:r w:rsidRPr="008F5010">
                        <w:rPr>
                          <w:i/>
                          <w:iCs/>
                          <w:noProof/>
                          <w:color w:val="2277FF"/>
                        </w:rPr>
                        <w:t>trackingdimensionmodelDto</w:t>
                      </w:r>
                      <w:r w:rsidRPr="008F5010">
                        <w:rPr>
                          <w:noProof/>
                          <w:color w:val="6688CC"/>
                        </w:rPr>
                        <w:t>.reforganisation,</w:t>
                      </w:r>
                    </w:p>
                    <w:p w14:paraId="3058ED7D" w14:textId="77777777" w:rsidR="007F4809" w:rsidRPr="008F5010" w:rsidRDefault="007F4809" w:rsidP="002670EF">
                      <w:pPr>
                        <w:pStyle w:val="codesinipit"/>
                        <w:spacing w:line="276" w:lineRule="auto"/>
                        <w:rPr>
                          <w:noProof/>
                          <w:color w:val="6688CC"/>
                        </w:rPr>
                      </w:pPr>
                      <w:r w:rsidRPr="008F5010">
                        <w:rPr>
                          <w:noProof/>
                          <w:color w:val="6688CC"/>
                        </w:rPr>
                        <w:t xml:space="preserve">            refitemstoragedimensionmodel: </w:t>
                      </w:r>
                      <w:r w:rsidRPr="008F5010">
                        <w:rPr>
                          <w:i/>
                          <w:iCs/>
                          <w:noProof/>
                          <w:color w:val="2277FF"/>
                        </w:rPr>
                        <w:t>trackingdimensionmodelDto</w:t>
                      </w:r>
                      <w:r w:rsidRPr="008F5010">
                        <w:rPr>
                          <w:noProof/>
                          <w:color w:val="6688CC"/>
                        </w:rPr>
                        <w:t>.refitemstoragedimensionmodel,</w:t>
                      </w:r>
                    </w:p>
                    <w:p w14:paraId="5E9BA2EF" w14:textId="77777777" w:rsidR="007F4809" w:rsidRPr="008F5010" w:rsidRDefault="007F4809" w:rsidP="002670EF">
                      <w:pPr>
                        <w:pStyle w:val="codesinipit"/>
                        <w:spacing w:line="276" w:lineRule="auto"/>
                        <w:rPr>
                          <w:noProof/>
                          <w:color w:val="6688CC"/>
                        </w:rPr>
                      </w:pPr>
                      <w:r w:rsidRPr="008F5010">
                        <w:rPr>
                          <w:noProof/>
                          <w:color w:val="6688CC"/>
                        </w:rPr>
                        <w:t>        });</w:t>
                      </w:r>
                    </w:p>
                    <w:p w14:paraId="13C69274" w14:textId="77777777" w:rsidR="007F4809" w:rsidRPr="008F5010" w:rsidRDefault="007F4809" w:rsidP="002670EF">
                      <w:pPr>
                        <w:pStyle w:val="codesinipit"/>
                        <w:spacing w:line="276" w:lineRule="auto"/>
                        <w:rPr>
                          <w:noProof/>
                          <w:color w:val="6688CC"/>
                        </w:rPr>
                      </w:pPr>
                      <w:r w:rsidRPr="008F5010">
                        <w:rPr>
                          <w:noProof/>
                          <w:color w:val="6688CC"/>
                        </w:rPr>
                        <w:t xml:space="preserve">    </w:t>
                      </w:r>
                    </w:p>
                    <w:p w14:paraId="43ED27A2"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if</w:t>
                      </w:r>
                      <w:r w:rsidRPr="008F5010">
                        <w:rPr>
                          <w:noProof/>
                          <w:color w:val="6688CC"/>
                        </w:rPr>
                        <w:t xml:space="preserve"> (count </w:t>
                      </w:r>
                      <w:r w:rsidRPr="008F5010">
                        <w:rPr>
                          <w:noProof/>
                        </w:rPr>
                        <w:t>&gt;</w:t>
                      </w:r>
                      <w:r w:rsidRPr="008F5010">
                        <w:rPr>
                          <w:noProof/>
                          <w:color w:val="6688CC"/>
                        </w:rPr>
                        <w:t xml:space="preserve"> </w:t>
                      </w:r>
                      <w:r w:rsidRPr="008F5010">
                        <w:rPr>
                          <w:noProof/>
                          <w:color w:val="F280D0"/>
                        </w:rPr>
                        <w:t>0</w:t>
                      </w:r>
                      <w:r w:rsidRPr="008F5010">
                        <w:rPr>
                          <w:noProof/>
                          <w:color w:val="6688CC"/>
                        </w:rPr>
                        <w:t>) {</w:t>
                      </w:r>
                    </w:p>
                    <w:p w14:paraId="7C16543B" w14:textId="77777777" w:rsidR="007F4809" w:rsidRPr="002670EF" w:rsidRDefault="007F4809" w:rsidP="002670EF">
                      <w:pPr>
                        <w:pStyle w:val="codesinipit"/>
                        <w:spacing w:line="276" w:lineRule="auto"/>
                        <w:rPr>
                          <w:noProof/>
                          <w:color w:val="6688CC"/>
                          <w:lang w:val="fr-FR"/>
                        </w:rPr>
                      </w:pPr>
                      <w:r w:rsidRPr="008F5010">
                        <w:rPr>
                          <w:noProof/>
                          <w:color w:val="6688CC"/>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p>
                    <w:p w14:paraId="7FAA483A"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xml:space="preserve">                error: </w:t>
                      </w:r>
                      <w:r w:rsidRPr="002670EF">
                        <w:rPr>
                          <w:noProof/>
                          <w:color w:val="22AA44"/>
                          <w:lang w:val="fr-FR"/>
                        </w:rPr>
                        <w:t>`Le modèle  de dimension de stockage avec refitemstoragedimensionmodel : ${</w:t>
                      </w:r>
                      <w:r w:rsidRPr="002670EF">
                        <w:rPr>
                          <w:i/>
                          <w:iCs/>
                          <w:noProof/>
                          <w:color w:val="2277FF"/>
                          <w:lang w:val="fr-FR"/>
                        </w:rPr>
                        <w:t>trackingdimensionmodelDto</w:t>
                      </w:r>
                      <w:r w:rsidRPr="002670EF">
                        <w:rPr>
                          <w:noProof/>
                          <w:color w:val="6688CC"/>
                          <w:lang w:val="fr-FR"/>
                        </w:rPr>
                        <w:t>.refitemstoragedimensionmodel</w:t>
                      </w:r>
                      <w:r w:rsidRPr="002670EF">
                        <w:rPr>
                          <w:noProof/>
                          <w:color w:val="22AA44"/>
                          <w:lang w:val="fr-FR"/>
                        </w:rPr>
                        <w:t>} existe déjà.`</w:t>
                      </w:r>
                      <w:r w:rsidRPr="002670EF">
                        <w:rPr>
                          <w:noProof/>
                          <w:color w:val="6688CC"/>
                          <w:lang w:val="fr-FR"/>
                        </w:rPr>
                        <w:t xml:space="preserve">                </w:t>
                      </w:r>
                    </w:p>
                    <w:p w14:paraId="42A1CF62" w14:textId="77777777" w:rsidR="007F4809" w:rsidRPr="008F5010" w:rsidRDefault="007F4809" w:rsidP="002670EF">
                      <w:pPr>
                        <w:pStyle w:val="codesinipit"/>
                        <w:spacing w:line="276" w:lineRule="auto"/>
                        <w:rPr>
                          <w:noProof/>
                          <w:color w:val="6688CC"/>
                        </w:rPr>
                      </w:pPr>
                      <w:r w:rsidRPr="002670EF">
                        <w:rPr>
                          <w:noProof/>
                          <w:color w:val="6688CC"/>
                          <w:lang w:val="fr-FR"/>
                        </w:rPr>
                        <w:t xml:space="preserve">        </w:t>
                      </w:r>
                      <w:r w:rsidRPr="008F5010">
                        <w:rPr>
                          <w:noProof/>
                          <w:color w:val="6688CC"/>
                        </w:rPr>
                        <w:t>});</w:t>
                      </w:r>
                    </w:p>
                    <w:p w14:paraId="549DB53F" w14:textId="77777777" w:rsidR="007F4809" w:rsidRPr="008F5010" w:rsidRDefault="007F4809" w:rsidP="002670EF">
                      <w:pPr>
                        <w:pStyle w:val="codesinipit"/>
                        <w:spacing w:line="276" w:lineRule="auto"/>
                        <w:rPr>
                          <w:noProof/>
                          <w:color w:val="6688CC"/>
                        </w:rPr>
                      </w:pPr>
                      <w:r w:rsidRPr="008F5010">
                        <w:rPr>
                          <w:noProof/>
                          <w:color w:val="6688CC"/>
                        </w:rPr>
                        <w:t>        }</w:t>
                      </w:r>
                    </w:p>
                    <w:p w14:paraId="413F1923"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color w:val="384887"/>
                        </w:rPr>
                        <w:t>// If it doesn't exist, create and save the new item model</w:t>
                      </w:r>
                    </w:p>
                    <w:p w14:paraId="2CB43918"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itemmodel </w:t>
                      </w:r>
                      <w:r w:rsidRPr="008F5010">
                        <w:rPr>
                          <w:noProof/>
                        </w:rPr>
                        <w:t>=</w:t>
                      </w:r>
                      <w:r w:rsidRPr="008F5010">
                        <w:rPr>
                          <w:noProof/>
                          <w:color w:val="6688CC"/>
                        </w:rPr>
                        <w:t xml:space="preserve"> this.itemstoragedimensionRepository.</w:t>
                      </w:r>
                      <w:r w:rsidRPr="008F5010">
                        <w:rPr>
                          <w:noProof/>
                          <w:color w:val="DDBB88"/>
                        </w:rPr>
                        <w:t>create</w:t>
                      </w:r>
                      <w:r w:rsidRPr="008F5010">
                        <w:rPr>
                          <w:noProof/>
                          <w:color w:val="6688CC"/>
                        </w:rPr>
                        <w:t>(</w:t>
                      </w:r>
                      <w:r w:rsidRPr="008F5010">
                        <w:rPr>
                          <w:i/>
                          <w:iCs/>
                          <w:noProof/>
                          <w:color w:val="2277FF"/>
                        </w:rPr>
                        <w:t>trackingdimensionmodelDto</w:t>
                      </w:r>
                      <w:r w:rsidRPr="008F5010">
                        <w:rPr>
                          <w:noProof/>
                          <w:color w:val="6688CC"/>
                        </w:rPr>
                        <w:t>);</w:t>
                      </w:r>
                    </w:p>
                    <w:p w14:paraId="18FF1E58"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this.itemstoragedimensionRepository.</w:t>
                      </w:r>
                      <w:r w:rsidRPr="008F5010">
                        <w:rPr>
                          <w:noProof/>
                          <w:color w:val="DDBB88"/>
                        </w:rPr>
                        <w:t>save</w:t>
                      </w:r>
                      <w:r w:rsidRPr="008F5010">
                        <w:rPr>
                          <w:noProof/>
                          <w:color w:val="6688CC"/>
                        </w:rPr>
                        <w:t>(itemmodel)</w:t>
                      </w:r>
                    </w:p>
                    <w:p w14:paraId="0E3BDA88" w14:textId="77777777" w:rsidR="007F4809" w:rsidRPr="008F5010" w:rsidRDefault="007F4809" w:rsidP="002670EF">
                      <w:pPr>
                        <w:pStyle w:val="codesinipit"/>
                        <w:spacing w:line="276" w:lineRule="auto"/>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293B4E9A" w14:textId="77777777" w:rsidR="007F4809" w:rsidRPr="008F5010" w:rsidRDefault="007F4809" w:rsidP="002670EF">
                      <w:pPr>
                        <w:pStyle w:val="codesinipit"/>
                        <w:spacing w:line="276"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63433073" w14:textId="77777777" w:rsidR="007F4809" w:rsidRPr="008F5010" w:rsidRDefault="007F4809" w:rsidP="002670EF">
                      <w:pPr>
                        <w:pStyle w:val="codesinipit"/>
                        <w:spacing w:line="276" w:lineRule="auto"/>
                        <w:rPr>
                          <w:noProof/>
                          <w:color w:val="6688CC"/>
                        </w:rPr>
                      </w:pPr>
                      <w:r w:rsidRPr="008F5010">
                        <w:rPr>
                          <w:noProof/>
                          <w:color w:val="6688CC"/>
                        </w:rPr>
                        <w:t>        })</w:t>
                      </w:r>
                    </w:p>
                    <w:p w14:paraId="23A6A90F" w14:textId="77777777" w:rsidR="007F4809" w:rsidRPr="008F5010" w:rsidRDefault="007F4809" w:rsidP="002670EF">
                      <w:pPr>
                        <w:pStyle w:val="codesinipit"/>
                        <w:spacing w:line="276" w:lineRule="auto"/>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4BB072E6" w14:textId="77777777" w:rsidR="007F4809" w:rsidRPr="002670EF" w:rsidRDefault="007F4809" w:rsidP="002670EF">
                      <w:pPr>
                        <w:pStyle w:val="codesinipit"/>
                        <w:spacing w:line="276" w:lineRule="auto"/>
                        <w:rPr>
                          <w:noProof/>
                          <w:color w:val="6688CC"/>
                          <w:lang w:val="fr-FR"/>
                        </w:rPr>
                      </w:pPr>
                      <w:r w:rsidRPr="008F5010">
                        <w:rPr>
                          <w:noProof/>
                          <w:color w:val="6688CC"/>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 });</w:t>
                      </w:r>
                    </w:p>
                    <w:p w14:paraId="4B34C236"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w:t>
                      </w:r>
                    </w:p>
                    <w:p w14:paraId="420B7798" w14:textId="77777777" w:rsidR="007F4809" w:rsidRPr="002670EF" w:rsidRDefault="007F4809" w:rsidP="002670EF">
                      <w:pPr>
                        <w:pStyle w:val="codesinipit"/>
                        <w:spacing w:line="276" w:lineRule="auto"/>
                        <w:rPr>
                          <w:noProof/>
                          <w:color w:val="6688CC"/>
                          <w:lang w:val="fr-FR"/>
                        </w:rPr>
                      </w:pPr>
                      <w:r w:rsidRPr="002670EF">
                        <w:rPr>
                          <w:noProof/>
                          <w:color w:val="6688CC"/>
                          <w:lang w:val="fr-FR"/>
                        </w:rPr>
                        <w:t>    }</w:t>
                      </w:r>
                    </w:p>
                    <w:p w14:paraId="4CF7E439" w14:textId="77777777" w:rsidR="007F4809" w:rsidRPr="002670EF" w:rsidRDefault="007F4809" w:rsidP="002670EF">
                      <w:pPr>
                        <w:pStyle w:val="codesinipit"/>
                        <w:spacing w:line="276" w:lineRule="auto"/>
                        <w:rPr>
                          <w:lang w:val="fr-FR"/>
                        </w:rPr>
                      </w:pPr>
                    </w:p>
                  </w:txbxContent>
                </v:textbox>
                <w10:anchorlock/>
              </v:shape>
            </w:pict>
          </mc:Fallback>
        </mc:AlternateContent>
      </w:r>
    </w:p>
    <w:p w14:paraId="3BD0E5D8" w14:textId="4E3C88FD" w:rsidR="007F4809" w:rsidRPr="002670EF" w:rsidRDefault="007F4809" w:rsidP="00223531">
      <w:pPr>
        <w:pStyle w:val="Caption"/>
      </w:pPr>
      <w:bookmarkStart w:id="220" w:name="_Toc181490970"/>
      <w:r w:rsidRPr="002670EF">
        <w:t xml:space="preserve">Figure </w:t>
      </w:r>
      <w:r w:rsidRPr="002670EF">
        <w:fldChar w:fldCharType="begin"/>
      </w:r>
      <w:r w:rsidRPr="002670EF">
        <w:instrText xml:space="preserve"> SEQ Figure \* ARABIC </w:instrText>
      </w:r>
      <w:r w:rsidRPr="002670EF">
        <w:fldChar w:fldCharType="separate"/>
      </w:r>
      <w:r w:rsidR="00C209AF">
        <w:rPr>
          <w:noProof/>
        </w:rPr>
        <w:t>40</w:t>
      </w:r>
      <w:r w:rsidRPr="002670EF">
        <w:fldChar w:fldCharType="end"/>
      </w:r>
      <w:r w:rsidR="00223531" w:rsidRPr="002670EF">
        <w:t xml:space="preserve"> création d'un modèle de dimension de suivi</w:t>
      </w:r>
      <w:bookmarkEnd w:id="220"/>
    </w:p>
    <w:p w14:paraId="580E60EA" w14:textId="77777777" w:rsidR="007F4809" w:rsidRPr="002670EF" w:rsidRDefault="007F4809" w:rsidP="007F4809">
      <w:r w:rsidRPr="002670EF">
        <w:t>Cette méthode vérifie si un modèle de dimension de suivi existe déjà pour une société et une organisation donnée. Si le modèle existe, une exception est levée avec un message d'erreur. Si le modèle n'existe pas, il est créé et sauvegardé dans le dépôt.</w:t>
      </w:r>
    </w:p>
    <w:p w14:paraId="3AA8DBDB" w14:textId="77777777" w:rsidR="007F4809" w:rsidRPr="002670EF" w:rsidRDefault="007F4809" w:rsidP="007F4809">
      <w:pPr>
        <w:pStyle w:val="Heading3"/>
      </w:pPr>
      <w:bookmarkStart w:id="221" w:name="_Toc181491693"/>
      <w:r w:rsidRPr="002670EF">
        <w:t>Obtenir les informations d’un modèle de dimension de suivi</w:t>
      </w:r>
      <w:bookmarkEnd w:id="221"/>
    </w:p>
    <w:p w14:paraId="7B073B25" w14:textId="77777777" w:rsidR="007F4809" w:rsidRPr="002670EF" w:rsidRDefault="007F4809" w:rsidP="00423423">
      <w:pPr>
        <w:keepNext/>
        <w:ind w:firstLine="0"/>
      </w:pPr>
      <w:r w:rsidRPr="002670EF">
        <w:rPr>
          <w:noProof/>
        </w:rPr>
        <w:lastRenderedPageBreak/>
        <mc:AlternateContent>
          <mc:Choice Requires="wps">
            <w:drawing>
              <wp:inline distT="0" distB="0" distL="0" distR="0" wp14:anchorId="1D167CE0" wp14:editId="02C15E7E">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30137DBC"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getItemStorageDimension</w:t>
                            </w:r>
                            <w:r w:rsidRPr="008F5010">
                              <w:rPr>
                                <w:noProof/>
                                <w:color w:val="6688CC"/>
                              </w:rPr>
                              <w:t>(</w:t>
                            </w:r>
                            <w:r w:rsidRPr="008F5010">
                              <w:rPr>
                                <w:i/>
                                <w:iCs/>
                                <w:noProof/>
                                <w:color w:val="2277FF"/>
                              </w:rPr>
                              <w:t>storagedimentionDto</w:t>
                            </w:r>
                            <w:r w:rsidRPr="008F5010">
                              <w:rPr>
                                <w:noProof/>
                              </w:rPr>
                              <w:t>:</w:t>
                            </w:r>
                            <w:r w:rsidRPr="008F5010">
                              <w:rPr>
                                <w:noProof/>
                                <w:color w:val="6688CC"/>
                              </w:rPr>
                              <w:t xml:space="preserve"> </w:t>
                            </w:r>
                            <w:r w:rsidRPr="008F5010">
                              <w:rPr>
                                <w:noProof/>
                                <w:u w:val="single"/>
                              </w:rPr>
                              <w:t>itemstoragedimensionmodelshowDto</w:t>
                            </w:r>
                            <w:r w:rsidRPr="008F5010">
                              <w:rPr>
                                <w:noProof/>
                                <w:color w:val="6688CC"/>
                              </w:rPr>
                              <w:t>){</w:t>
                            </w:r>
                          </w:p>
                          <w:p w14:paraId="76CB65FE" w14:textId="77777777" w:rsidR="007F4809" w:rsidRPr="008F5010" w:rsidRDefault="007F4809" w:rsidP="007F4809">
                            <w:pPr>
                              <w:pStyle w:val="codesinipit"/>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query </w:t>
                            </w:r>
                            <w:r w:rsidRPr="008F5010">
                              <w:rPr>
                                <w:noProof/>
                              </w:rPr>
                              <w:t>=</w:t>
                            </w:r>
                            <w:r w:rsidRPr="008F5010">
                              <w:rPr>
                                <w:noProof/>
                                <w:color w:val="6688CC"/>
                              </w:rPr>
                              <w:t xml:space="preserve"> this.itemstoragedimensionRepository</w:t>
                            </w:r>
                          </w:p>
                          <w:p w14:paraId="7414B329"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r w:rsidRPr="008F5010">
                              <w:rPr>
                                <w:noProof/>
                                <w:color w:val="22AA44"/>
                              </w:rPr>
                              <w:t>'itemstoragedimensionmodel'</w:t>
                            </w:r>
                            <w:r w:rsidRPr="008F5010">
                              <w:rPr>
                                <w:noProof/>
                                <w:color w:val="6688CC"/>
                              </w:rPr>
                              <w:t>)</w:t>
                            </w:r>
                          </w:p>
                          <w:p w14:paraId="592A2FB1"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innerJoinAndSelect</w:t>
                            </w:r>
                            <w:r w:rsidRPr="008F5010">
                              <w:rPr>
                                <w:noProof/>
                                <w:color w:val="6688CC"/>
                              </w:rPr>
                              <w:t>(</w:t>
                            </w:r>
                          </w:p>
                          <w:p w14:paraId="4274869F"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temstoragedimensionmodel.inventorytrackingobject'</w:t>
                            </w:r>
                            <w:r w:rsidRPr="008F5010">
                              <w:rPr>
                                <w:noProof/>
                                <w:color w:val="6688CC"/>
                              </w:rPr>
                              <w:t>,</w:t>
                            </w:r>
                          </w:p>
                          <w:p w14:paraId="0B5D5C21"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nventorytrackingobject'</w:t>
                            </w:r>
                          </w:p>
                          <w:p w14:paraId="17A413B7" w14:textId="77777777" w:rsidR="007F4809" w:rsidRPr="008F5010" w:rsidRDefault="007F4809" w:rsidP="007F4809">
                            <w:pPr>
                              <w:pStyle w:val="codesinipit"/>
                              <w:rPr>
                                <w:noProof/>
                                <w:color w:val="6688CC"/>
                              </w:rPr>
                            </w:pPr>
                            <w:r w:rsidRPr="008F5010">
                              <w:rPr>
                                <w:noProof/>
                                <w:color w:val="6688CC"/>
                              </w:rPr>
                              <w:t>        )</w:t>
                            </w:r>
                          </w:p>
                          <w:p w14:paraId="0C951007"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4D948707"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temstoragedimensionmodel.refcompany = :refcompany and itemstoragedimensionmodel.reforganisation = :reforganisation'</w:t>
                            </w:r>
                            <w:r w:rsidRPr="008F5010">
                              <w:rPr>
                                <w:noProof/>
                                <w:color w:val="6688CC"/>
                              </w:rPr>
                              <w:t>,</w:t>
                            </w:r>
                          </w:p>
                          <w:p w14:paraId="560CF102"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color w:val="2277FF"/>
                              </w:rPr>
                              <w:t>storagedimentionDto</w:t>
                            </w:r>
                            <w:r w:rsidRPr="008F5010">
                              <w:rPr>
                                <w:noProof/>
                                <w:color w:val="6688CC"/>
                              </w:rPr>
                              <w:t xml:space="preserve">.refcompany, reforganisation: </w:t>
                            </w:r>
                            <w:r w:rsidRPr="008F5010">
                              <w:rPr>
                                <w:i/>
                                <w:iCs/>
                                <w:noProof/>
                                <w:color w:val="2277FF"/>
                              </w:rPr>
                              <w:t>storagedimentionDto</w:t>
                            </w:r>
                            <w:r w:rsidRPr="008F5010">
                              <w:rPr>
                                <w:noProof/>
                                <w:color w:val="6688CC"/>
                              </w:rPr>
                              <w:t>.reforganisation}</w:t>
                            </w:r>
                          </w:p>
                          <w:p w14:paraId="4986AEEB" w14:textId="77777777" w:rsidR="007F4809" w:rsidRPr="008F5010" w:rsidRDefault="007F4809" w:rsidP="007F4809">
                            <w:pPr>
                              <w:pStyle w:val="codesinipit"/>
                              <w:rPr>
                                <w:noProof/>
                                <w:color w:val="6688CC"/>
                              </w:rPr>
                            </w:pPr>
                            <w:r w:rsidRPr="008F5010">
                              <w:rPr>
                                <w:noProof/>
                                <w:color w:val="6688CC"/>
                              </w:rPr>
                              <w:t>        )</w:t>
                            </w:r>
                          </w:p>
                          <w:p w14:paraId="4EF15B5E"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w:t>
                            </w:r>
                            <w:r w:rsidRPr="008F5010">
                              <w:rPr>
                                <w:i/>
                                <w:iCs/>
                                <w:noProof/>
                                <w:color w:val="2277FF"/>
                              </w:rPr>
                              <w:t>storagedimentionDto</w:t>
                            </w:r>
                            <w:r w:rsidRPr="008F5010">
                              <w:rPr>
                                <w:noProof/>
                                <w:color w:val="6688CC"/>
                              </w:rPr>
                              <w:t>.refitemstoragedimensionmodel){</w:t>
                            </w:r>
                          </w:p>
                          <w:p w14:paraId="1C4AF181" w14:textId="77777777" w:rsidR="007F4809" w:rsidRPr="008F5010" w:rsidRDefault="007F4809" w:rsidP="007F4809">
                            <w:pPr>
                              <w:pStyle w:val="codesinipit"/>
                              <w:rPr>
                                <w:noProof/>
                                <w:color w:val="6688CC"/>
                              </w:rPr>
                            </w:pPr>
                            <w:r w:rsidRPr="008F5010">
                              <w:rPr>
                                <w:noProof/>
                                <w:color w:val="6688CC"/>
                              </w:rPr>
                              <w:t>            query.</w:t>
                            </w:r>
                            <w:r w:rsidRPr="008F5010">
                              <w:rPr>
                                <w:noProof/>
                                <w:color w:val="DDBB88"/>
                              </w:rPr>
                              <w:t>andWhere</w:t>
                            </w:r>
                            <w:r w:rsidRPr="008F5010">
                              <w:rPr>
                                <w:noProof/>
                                <w:color w:val="6688CC"/>
                              </w:rPr>
                              <w:t>(</w:t>
                            </w:r>
                            <w:r w:rsidRPr="008F5010">
                              <w:rPr>
                                <w:noProof/>
                                <w:color w:val="22AA44"/>
                              </w:rPr>
                              <w:t>'itemstoragedimensionmodel.refitemstoragedimensionmodel = :refitemstoragedimensionmodel'</w:t>
                            </w:r>
                            <w:r w:rsidRPr="008F5010">
                              <w:rPr>
                                <w:noProof/>
                                <w:color w:val="6688CC"/>
                              </w:rPr>
                              <w:t>,</w:t>
                            </w:r>
                          </w:p>
                          <w:p w14:paraId="021F98DD" w14:textId="77777777" w:rsidR="007F4809" w:rsidRPr="008F5010" w:rsidRDefault="007F4809" w:rsidP="007F4809">
                            <w:pPr>
                              <w:pStyle w:val="codesinipit"/>
                              <w:rPr>
                                <w:noProof/>
                                <w:color w:val="6688CC"/>
                              </w:rPr>
                            </w:pPr>
                            <w:r w:rsidRPr="008F5010">
                              <w:rPr>
                                <w:noProof/>
                                <w:color w:val="6688CC"/>
                              </w:rPr>
                              <w:t xml:space="preserve">                {refitemstoragedimensionmodel: </w:t>
                            </w:r>
                            <w:r w:rsidRPr="008F5010">
                              <w:rPr>
                                <w:i/>
                                <w:iCs/>
                                <w:noProof/>
                                <w:color w:val="2277FF"/>
                              </w:rPr>
                              <w:t>storagedimentionDto</w:t>
                            </w:r>
                            <w:r w:rsidRPr="008F5010">
                              <w:rPr>
                                <w:noProof/>
                                <w:color w:val="6688CC"/>
                              </w:rPr>
                              <w:t>.refitemstoragedimensionmodel}</w:t>
                            </w:r>
                          </w:p>
                          <w:p w14:paraId="11381634" w14:textId="77777777" w:rsidR="007F4809" w:rsidRPr="008F5010" w:rsidRDefault="007F4809" w:rsidP="007F4809">
                            <w:pPr>
                              <w:pStyle w:val="codesinipit"/>
                              <w:rPr>
                                <w:noProof/>
                                <w:color w:val="6688CC"/>
                              </w:rPr>
                            </w:pPr>
                            <w:r w:rsidRPr="008F5010">
                              <w:rPr>
                                <w:noProof/>
                                <w:color w:val="6688CC"/>
                              </w:rPr>
                              <w:t>            )</w:t>
                            </w:r>
                          </w:p>
                          <w:p w14:paraId="2FB87A0C" w14:textId="77777777" w:rsidR="007F4809" w:rsidRPr="008F5010" w:rsidRDefault="007F4809" w:rsidP="007F4809">
                            <w:pPr>
                              <w:pStyle w:val="codesinipit"/>
                              <w:rPr>
                                <w:noProof/>
                                <w:color w:val="6688CC"/>
                              </w:rPr>
                            </w:pPr>
                            <w:r w:rsidRPr="008F5010">
                              <w:rPr>
                                <w:noProof/>
                                <w:color w:val="6688CC"/>
                              </w:rPr>
                              <w:t>        }</w:t>
                            </w:r>
                          </w:p>
                          <w:p w14:paraId="532EEED5"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384887"/>
                              </w:rPr>
                              <w:t>// Execute the query and return the results</w:t>
                            </w:r>
                          </w:p>
                          <w:p w14:paraId="4A8D3E5D"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query.</w:t>
                            </w:r>
                            <w:r w:rsidRPr="008F5010">
                              <w:rPr>
                                <w:noProof/>
                                <w:color w:val="DDBB88"/>
                              </w:rPr>
                              <w:t>getMany</w:t>
                            </w:r>
                            <w:r w:rsidRPr="008F5010">
                              <w:rPr>
                                <w:noProof/>
                                <w:color w:val="6688CC"/>
                              </w:rPr>
                              <w:t>()</w:t>
                            </w:r>
                          </w:p>
                          <w:p w14:paraId="279E5F96"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01C5C341"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1AE04C36" w14:textId="77777777" w:rsidR="007F4809" w:rsidRPr="008F5010" w:rsidRDefault="007F4809" w:rsidP="007F4809">
                            <w:pPr>
                              <w:pStyle w:val="codesinipit"/>
                              <w:rPr>
                                <w:noProof/>
                                <w:color w:val="6688CC"/>
                              </w:rPr>
                            </w:pPr>
                            <w:r w:rsidRPr="008F5010">
                              <w:rPr>
                                <w:noProof/>
                                <w:color w:val="6688CC"/>
                              </w:rPr>
                              <w:t>    })</w:t>
                            </w:r>
                          </w:p>
                          <w:p w14:paraId="29D884EB"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726FF8EB"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u w:val="single"/>
                              </w:rPr>
                              <w:t>BadRequestException</w:t>
                            </w:r>
                            <w:r w:rsidRPr="008F5010">
                              <w:rPr>
                                <w:noProof/>
                                <w:color w:val="6688CC"/>
                              </w:rPr>
                              <w:t>(</w:t>
                            </w:r>
                            <w:r w:rsidRPr="008F5010">
                              <w:rPr>
                                <w:i/>
                                <w:iCs/>
                                <w:noProof/>
                                <w:color w:val="2277FF"/>
                              </w:rPr>
                              <w:t>err</w:t>
                            </w:r>
                            <w:r w:rsidRPr="008F5010">
                              <w:rPr>
                                <w:noProof/>
                                <w:color w:val="6688CC"/>
                              </w:rPr>
                              <w:t xml:space="preserve">.message, { cause: </w:t>
                            </w:r>
                            <w:r w:rsidRPr="008F5010">
                              <w:rPr>
                                <w:i/>
                                <w:iCs/>
                                <w:noProof/>
                                <w:color w:val="2277FF"/>
                              </w:rPr>
                              <w:t>err</w:t>
                            </w:r>
                            <w:r w:rsidRPr="008F5010">
                              <w:rPr>
                                <w:noProof/>
                                <w:color w:val="6688CC"/>
                              </w:rPr>
                              <w:t xml:space="preserve">, description: </w:t>
                            </w:r>
                            <w:r w:rsidRPr="008F5010">
                              <w:rPr>
                                <w:i/>
                                <w:iCs/>
                                <w:noProof/>
                                <w:color w:val="2277FF"/>
                              </w:rPr>
                              <w:t>err</w:t>
                            </w:r>
                            <w:r w:rsidRPr="008F5010">
                              <w:rPr>
                                <w:noProof/>
                                <w:color w:val="6688CC"/>
                              </w:rPr>
                              <w:t>.query });</w:t>
                            </w:r>
                          </w:p>
                          <w:p w14:paraId="4CAD4F7F"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2FCFAC5B" w14:textId="77777777" w:rsidR="007F4809" w:rsidRPr="002670EF" w:rsidRDefault="007F4809" w:rsidP="007F4809">
                            <w:pPr>
                              <w:pStyle w:val="codesinipit"/>
                              <w:rPr>
                                <w:noProof/>
                                <w:color w:val="6688CC"/>
                                <w:lang w:val="fr-FR"/>
                              </w:rPr>
                            </w:pPr>
                            <w:r w:rsidRPr="002670EF">
                              <w:rPr>
                                <w:noProof/>
                                <w:color w:val="6688CC"/>
                                <w:lang w:val="fr-FR"/>
                              </w:rPr>
                              <w:t>    }</w:t>
                            </w:r>
                          </w:p>
                          <w:p w14:paraId="4D13E424" w14:textId="77777777" w:rsidR="007F4809" w:rsidRPr="002670EF" w:rsidRDefault="007F4809" w:rsidP="007F4809">
                            <w:pPr>
                              <w:pStyle w:val="codesinipit"/>
                              <w:rPr>
                                <w:noProof/>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D167CE0" id="_x0000_s1039"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9e4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7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Aa69e4MQIAAF0EAAAOAAAAAAAAAAAAAAAAAC4C&#10;AABkcnMvZTJvRG9jLnhtbFBLAQItABQABgAIAAAAIQAzRmEJ3gAAAAUBAAAPAAAAAAAAAAAAAAAA&#10;AIsEAABkcnMvZG93bnJldi54bWxQSwUGAAAAAAQABADzAAAAlgUAAAAA&#10;" filled="f" strokeweight=".5pt">
                <v:textbox>
                  <w:txbxContent>
                    <w:p w14:paraId="30137DBC"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getItemStorageDimension</w:t>
                      </w:r>
                      <w:r w:rsidRPr="008F5010">
                        <w:rPr>
                          <w:noProof/>
                          <w:color w:val="6688CC"/>
                        </w:rPr>
                        <w:t>(</w:t>
                      </w:r>
                      <w:r w:rsidRPr="008F5010">
                        <w:rPr>
                          <w:i/>
                          <w:iCs/>
                          <w:noProof/>
                          <w:color w:val="2277FF"/>
                        </w:rPr>
                        <w:t>storagedimentionDto</w:t>
                      </w:r>
                      <w:r w:rsidRPr="008F5010">
                        <w:rPr>
                          <w:noProof/>
                        </w:rPr>
                        <w:t>:</w:t>
                      </w:r>
                      <w:r w:rsidRPr="008F5010">
                        <w:rPr>
                          <w:noProof/>
                          <w:color w:val="6688CC"/>
                        </w:rPr>
                        <w:t xml:space="preserve"> </w:t>
                      </w:r>
                      <w:r w:rsidRPr="008F5010">
                        <w:rPr>
                          <w:noProof/>
                          <w:u w:val="single"/>
                        </w:rPr>
                        <w:t>itemstoragedimensionmodelshowDto</w:t>
                      </w:r>
                      <w:r w:rsidRPr="008F5010">
                        <w:rPr>
                          <w:noProof/>
                          <w:color w:val="6688CC"/>
                        </w:rPr>
                        <w:t>){</w:t>
                      </w:r>
                    </w:p>
                    <w:p w14:paraId="76CB65FE" w14:textId="77777777" w:rsidR="007F4809" w:rsidRPr="008F5010" w:rsidRDefault="007F4809" w:rsidP="007F4809">
                      <w:pPr>
                        <w:pStyle w:val="codesinipit"/>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query </w:t>
                      </w:r>
                      <w:r w:rsidRPr="008F5010">
                        <w:rPr>
                          <w:noProof/>
                        </w:rPr>
                        <w:t>=</w:t>
                      </w:r>
                      <w:r w:rsidRPr="008F5010">
                        <w:rPr>
                          <w:noProof/>
                          <w:color w:val="6688CC"/>
                        </w:rPr>
                        <w:t xml:space="preserve"> this.itemstoragedimensionRepository</w:t>
                      </w:r>
                    </w:p>
                    <w:p w14:paraId="7414B329"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r w:rsidRPr="008F5010">
                        <w:rPr>
                          <w:noProof/>
                          <w:color w:val="22AA44"/>
                        </w:rPr>
                        <w:t>'itemstoragedimensionmodel'</w:t>
                      </w:r>
                      <w:r w:rsidRPr="008F5010">
                        <w:rPr>
                          <w:noProof/>
                          <w:color w:val="6688CC"/>
                        </w:rPr>
                        <w:t>)</w:t>
                      </w:r>
                    </w:p>
                    <w:p w14:paraId="592A2FB1"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innerJoinAndSelect</w:t>
                      </w:r>
                      <w:r w:rsidRPr="008F5010">
                        <w:rPr>
                          <w:noProof/>
                          <w:color w:val="6688CC"/>
                        </w:rPr>
                        <w:t>(</w:t>
                      </w:r>
                    </w:p>
                    <w:p w14:paraId="4274869F"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temstoragedimensionmodel.inventorytrackingobject'</w:t>
                      </w:r>
                      <w:r w:rsidRPr="008F5010">
                        <w:rPr>
                          <w:noProof/>
                          <w:color w:val="6688CC"/>
                        </w:rPr>
                        <w:t>,</w:t>
                      </w:r>
                    </w:p>
                    <w:p w14:paraId="0B5D5C21"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nventorytrackingobject'</w:t>
                      </w:r>
                    </w:p>
                    <w:p w14:paraId="17A413B7" w14:textId="77777777" w:rsidR="007F4809" w:rsidRPr="008F5010" w:rsidRDefault="007F4809" w:rsidP="007F4809">
                      <w:pPr>
                        <w:pStyle w:val="codesinipit"/>
                        <w:rPr>
                          <w:noProof/>
                          <w:color w:val="6688CC"/>
                        </w:rPr>
                      </w:pPr>
                      <w:r w:rsidRPr="008F5010">
                        <w:rPr>
                          <w:noProof/>
                          <w:color w:val="6688CC"/>
                        </w:rPr>
                        <w:t>        )</w:t>
                      </w:r>
                    </w:p>
                    <w:p w14:paraId="0C951007"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4D948707"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itemstoragedimensionmodel.refcompany = :refcompany and itemstoragedimensionmodel.reforganisation = :reforganisation'</w:t>
                      </w:r>
                      <w:r w:rsidRPr="008F5010">
                        <w:rPr>
                          <w:noProof/>
                          <w:color w:val="6688CC"/>
                        </w:rPr>
                        <w:t>,</w:t>
                      </w:r>
                    </w:p>
                    <w:p w14:paraId="560CF102"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color w:val="2277FF"/>
                        </w:rPr>
                        <w:t>storagedimentionDto</w:t>
                      </w:r>
                      <w:r w:rsidRPr="008F5010">
                        <w:rPr>
                          <w:noProof/>
                          <w:color w:val="6688CC"/>
                        </w:rPr>
                        <w:t xml:space="preserve">.refcompany, reforganisation: </w:t>
                      </w:r>
                      <w:r w:rsidRPr="008F5010">
                        <w:rPr>
                          <w:i/>
                          <w:iCs/>
                          <w:noProof/>
                          <w:color w:val="2277FF"/>
                        </w:rPr>
                        <w:t>storagedimentionDto</w:t>
                      </w:r>
                      <w:r w:rsidRPr="008F5010">
                        <w:rPr>
                          <w:noProof/>
                          <w:color w:val="6688CC"/>
                        </w:rPr>
                        <w:t>.reforganisation}</w:t>
                      </w:r>
                    </w:p>
                    <w:p w14:paraId="4986AEEB" w14:textId="77777777" w:rsidR="007F4809" w:rsidRPr="008F5010" w:rsidRDefault="007F4809" w:rsidP="007F4809">
                      <w:pPr>
                        <w:pStyle w:val="codesinipit"/>
                        <w:rPr>
                          <w:noProof/>
                          <w:color w:val="6688CC"/>
                        </w:rPr>
                      </w:pPr>
                      <w:r w:rsidRPr="008F5010">
                        <w:rPr>
                          <w:noProof/>
                          <w:color w:val="6688CC"/>
                        </w:rPr>
                        <w:t>        )</w:t>
                      </w:r>
                    </w:p>
                    <w:p w14:paraId="4EF15B5E"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w:t>
                      </w:r>
                      <w:r w:rsidRPr="008F5010">
                        <w:rPr>
                          <w:i/>
                          <w:iCs/>
                          <w:noProof/>
                          <w:color w:val="2277FF"/>
                        </w:rPr>
                        <w:t>storagedimentionDto</w:t>
                      </w:r>
                      <w:r w:rsidRPr="008F5010">
                        <w:rPr>
                          <w:noProof/>
                          <w:color w:val="6688CC"/>
                        </w:rPr>
                        <w:t>.refitemstoragedimensionmodel){</w:t>
                      </w:r>
                    </w:p>
                    <w:p w14:paraId="1C4AF181" w14:textId="77777777" w:rsidR="007F4809" w:rsidRPr="008F5010" w:rsidRDefault="007F4809" w:rsidP="007F4809">
                      <w:pPr>
                        <w:pStyle w:val="codesinipit"/>
                        <w:rPr>
                          <w:noProof/>
                          <w:color w:val="6688CC"/>
                        </w:rPr>
                      </w:pPr>
                      <w:r w:rsidRPr="008F5010">
                        <w:rPr>
                          <w:noProof/>
                          <w:color w:val="6688CC"/>
                        </w:rPr>
                        <w:t>            query.</w:t>
                      </w:r>
                      <w:r w:rsidRPr="008F5010">
                        <w:rPr>
                          <w:noProof/>
                          <w:color w:val="DDBB88"/>
                        </w:rPr>
                        <w:t>andWhere</w:t>
                      </w:r>
                      <w:r w:rsidRPr="008F5010">
                        <w:rPr>
                          <w:noProof/>
                          <w:color w:val="6688CC"/>
                        </w:rPr>
                        <w:t>(</w:t>
                      </w:r>
                      <w:r w:rsidRPr="008F5010">
                        <w:rPr>
                          <w:noProof/>
                          <w:color w:val="22AA44"/>
                        </w:rPr>
                        <w:t>'itemstoragedimensionmodel.refitemstoragedimensionmodel = :refitemstoragedimensionmodel'</w:t>
                      </w:r>
                      <w:r w:rsidRPr="008F5010">
                        <w:rPr>
                          <w:noProof/>
                          <w:color w:val="6688CC"/>
                        </w:rPr>
                        <w:t>,</w:t>
                      </w:r>
                    </w:p>
                    <w:p w14:paraId="021F98DD" w14:textId="77777777" w:rsidR="007F4809" w:rsidRPr="008F5010" w:rsidRDefault="007F4809" w:rsidP="007F4809">
                      <w:pPr>
                        <w:pStyle w:val="codesinipit"/>
                        <w:rPr>
                          <w:noProof/>
                          <w:color w:val="6688CC"/>
                        </w:rPr>
                      </w:pPr>
                      <w:r w:rsidRPr="008F5010">
                        <w:rPr>
                          <w:noProof/>
                          <w:color w:val="6688CC"/>
                        </w:rPr>
                        <w:t xml:space="preserve">                {refitemstoragedimensionmodel: </w:t>
                      </w:r>
                      <w:r w:rsidRPr="008F5010">
                        <w:rPr>
                          <w:i/>
                          <w:iCs/>
                          <w:noProof/>
                          <w:color w:val="2277FF"/>
                        </w:rPr>
                        <w:t>storagedimentionDto</w:t>
                      </w:r>
                      <w:r w:rsidRPr="008F5010">
                        <w:rPr>
                          <w:noProof/>
                          <w:color w:val="6688CC"/>
                        </w:rPr>
                        <w:t>.refitemstoragedimensionmodel}</w:t>
                      </w:r>
                    </w:p>
                    <w:p w14:paraId="11381634" w14:textId="77777777" w:rsidR="007F4809" w:rsidRPr="008F5010" w:rsidRDefault="007F4809" w:rsidP="007F4809">
                      <w:pPr>
                        <w:pStyle w:val="codesinipit"/>
                        <w:rPr>
                          <w:noProof/>
                          <w:color w:val="6688CC"/>
                        </w:rPr>
                      </w:pPr>
                      <w:r w:rsidRPr="008F5010">
                        <w:rPr>
                          <w:noProof/>
                          <w:color w:val="6688CC"/>
                        </w:rPr>
                        <w:t>            )</w:t>
                      </w:r>
                    </w:p>
                    <w:p w14:paraId="2FB87A0C" w14:textId="77777777" w:rsidR="007F4809" w:rsidRPr="008F5010" w:rsidRDefault="007F4809" w:rsidP="007F4809">
                      <w:pPr>
                        <w:pStyle w:val="codesinipit"/>
                        <w:rPr>
                          <w:noProof/>
                          <w:color w:val="6688CC"/>
                        </w:rPr>
                      </w:pPr>
                      <w:r w:rsidRPr="008F5010">
                        <w:rPr>
                          <w:noProof/>
                          <w:color w:val="6688CC"/>
                        </w:rPr>
                        <w:t>        }</w:t>
                      </w:r>
                    </w:p>
                    <w:p w14:paraId="532EEED5"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384887"/>
                        </w:rPr>
                        <w:t>// Execute the query and return the results</w:t>
                      </w:r>
                    </w:p>
                    <w:p w14:paraId="4A8D3E5D"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query.</w:t>
                      </w:r>
                      <w:r w:rsidRPr="008F5010">
                        <w:rPr>
                          <w:noProof/>
                          <w:color w:val="DDBB88"/>
                        </w:rPr>
                        <w:t>getMany</w:t>
                      </w:r>
                      <w:r w:rsidRPr="008F5010">
                        <w:rPr>
                          <w:noProof/>
                          <w:color w:val="6688CC"/>
                        </w:rPr>
                        <w:t>()</w:t>
                      </w:r>
                    </w:p>
                    <w:p w14:paraId="279E5F96"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01C5C341"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1AE04C36" w14:textId="77777777" w:rsidR="007F4809" w:rsidRPr="008F5010" w:rsidRDefault="007F4809" w:rsidP="007F4809">
                      <w:pPr>
                        <w:pStyle w:val="codesinipit"/>
                        <w:rPr>
                          <w:noProof/>
                          <w:color w:val="6688CC"/>
                        </w:rPr>
                      </w:pPr>
                      <w:r w:rsidRPr="008F5010">
                        <w:rPr>
                          <w:noProof/>
                          <w:color w:val="6688CC"/>
                        </w:rPr>
                        <w:t>    })</w:t>
                      </w:r>
                    </w:p>
                    <w:p w14:paraId="29D884EB"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color w:val="2277FF"/>
                        </w:rPr>
                        <w:t>err</w:t>
                      </w:r>
                      <w:r w:rsidRPr="008F5010">
                        <w:rPr>
                          <w:noProof/>
                          <w:color w:val="6688CC"/>
                        </w:rPr>
                        <w:t xml:space="preserve">) </w:t>
                      </w:r>
                      <w:r w:rsidRPr="008F5010">
                        <w:rPr>
                          <w:i/>
                          <w:iCs/>
                          <w:noProof/>
                          <w:color w:val="9966B8"/>
                        </w:rPr>
                        <w:t>=&gt;</w:t>
                      </w:r>
                      <w:r w:rsidRPr="008F5010">
                        <w:rPr>
                          <w:noProof/>
                          <w:color w:val="6688CC"/>
                        </w:rPr>
                        <w:t xml:space="preserve"> {</w:t>
                      </w:r>
                    </w:p>
                    <w:p w14:paraId="726FF8EB"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u w:val="single"/>
                        </w:rPr>
                        <w:t>BadRequestException</w:t>
                      </w:r>
                      <w:r w:rsidRPr="008F5010">
                        <w:rPr>
                          <w:noProof/>
                          <w:color w:val="6688CC"/>
                        </w:rPr>
                        <w:t>(</w:t>
                      </w:r>
                      <w:r w:rsidRPr="008F5010">
                        <w:rPr>
                          <w:i/>
                          <w:iCs/>
                          <w:noProof/>
                          <w:color w:val="2277FF"/>
                        </w:rPr>
                        <w:t>err</w:t>
                      </w:r>
                      <w:r w:rsidRPr="008F5010">
                        <w:rPr>
                          <w:noProof/>
                          <w:color w:val="6688CC"/>
                        </w:rPr>
                        <w:t xml:space="preserve">.message, { cause: </w:t>
                      </w:r>
                      <w:r w:rsidRPr="008F5010">
                        <w:rPr>
                          <w:i/>
                          <w:iCs/>
                          <w:noProof/>
                          <w:color w:val="2277FF"/>
                        </w:rPr>
                        <w:t>err</w:t>
                      </w:r>
                      <w:r w:rsidRPr="008F5010">
                        <w:rPr>
                          <w:noProof/>
                          <w:color w:val="6688CC"/>
                        </w:rPr>
                        <w:t xml:space="preserve">, description: </w:t>
                      </w:r>
                      <w:r w:rsidRPr="008F5010">
                        <w:rPr>
                          <w:i/>
                          <w:iCs/>
                          <w:noProof/>
                          <w:color w:val="2277FF"/>
                        </w:rPr>
                        <w:t>err</w:t>
                      </w:r>
                      <w:r w:rsidRPr="008F5010">
                        <w:rPr>
                          <w:noProof/>
                          <w:color w:val="6688CC"/>
                        </w:rPr>
                        <w:t>.query });</w:t>
                      </w:r>
                    </w:p>
                    <w:p w14:paraId="4CAD4F7F"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2FCFAC5B" w14:textId="77777777" w:rsidR="007F4809" w:rsidRPr="002670EF" w:rsidRDefault="007F4809" w:rsidP="007F4809">
                      <w:pPr>
                        <w:pStyle w:val="codesinipit"/>
                        <w:rPr>
                          <w:noProof/>
                          <w:color w:val="6688CC"/>
                          <w:lang w:val="fr-FR"/>
                        </w:rPr>
                      </w:pPr>
                      <w:r w:rsidRPr="002670EF">
                        <w:rPr>
                          <w:noProof/>
                          <w:color w:val="6688CC"/>
                          <w:lang w:val="fr-FR"/>
                        </w:rPr>
                        <w:t>    }</w:t>
                      </w:r>
                    </w:p>
                    <w:p w14:paraId="4D13E424" w14:textId="77777777" w:rsidR="007F4809" w:rsidRPr="002670EF" w:rsidRDefault="007F4809" w:rsidP="007F4809">
                      <w:pPr>
                        <w:pStyle w:val="codesinipit"/>
                        <w:rPr>
                          <w:noProof/>
                          <w:lang w:val="fr-FR"/>
                        </w:rPr>
                      </w:pPr>
                    </w:p>
                  </w:txbxContent>
                </v:textbox>
                <w10:anchorlock/>
              </v:shape>
            </w:pict>
          </mc:Fallback>
        </mc:AlternateContent>
      </w:r>
    </w:p>
    <w:p w14:paraId="5F74EB6F" w14:textId="1C082D4F" w:rsidR="007F4809" w:rsidRPr="002670EF" w:rsidRDefault="007F4809" w:rsidP="00223531">
      <w:pPr>
        <w:pStyle w:val="Caption"/>
      </w:pPr>
      <w:bookmarkStart w:id="222" w:name="_Toc181490971"/>
      <w:r w:rsidRPr="002670EF">
        <w:t xml:space="preserve">Figure </w:t>
      </w:r>
      <w:r w:rsidRPr="002670EF">
        <w:fldChar w:fldCharType="begin"/>
      </w:r>
      <w:r w:rsidRPr="002670EF">
        <w:instrText xml:space="preserve"> SEQ Figure \* ARABIC </w:instrText>
      </w:r>
      <w:r w:rsidRPr="002670EF">
        <w:fldChar w:fldCharType="separate"/>
      </w:r>
      <w:r w:rsidR="00C209AF">
        <w:rPr>
          <w:noProof/>
        </w:rPr>
        <w:t>41</w:t>
      </w:r>
      <w:r w:rsidRPr="002670EF">
        <w:fldChar w:fldCharType="end"/>
      </w:r>
      <w:r w:rsidR="00223531" w:rsidRPr="002670EF">
        <w:t xml:space="preserve"> Affichage des informations d'un modèle de dimension de suivi</w:t>
      </w:r>
      <w:bookmarkEnd w:id="222"/>
    </w:p>
    <w:p w14:paraId="2378D7DE" w14:textId="77777777" w:rsidR="007F4809" w:rsidRPr="002670EF" w:rsidRDefault="007F4809" w:rsidP="007F4809">
      <w:r w:rsidRPr="002670EF">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6DFE319E" w14:textId="77777777" w:rsidR="007F4809" w:rsidRPr="002670EF" w:rsidRDefault="007F4809" w:rsidP="007F4809">
      <w:pPr>
        <w:pStyle w:val="Heading3"/>
      </w:pPr>
      <w:bookmarkStart w:id="223" w:name="_Toc181491694"/>
      <w:r w:rsidRPr="002670EF">
        <w:t>Changer le statut d’un modèle de dimension de suivi</w:t>
      </w:r>
      <w:bookmarkEnd w:id="223"/>
    </w:p>
    <w:p w14:paraId="4BC26FA9" w14:textId="77777777" w:rsidR="007F4809" w:rsidRPr="002670EF" w:rsidRDefault="007F4809" w:rsidP="00423423">
      <w:pPr>
        <w:keepNext/>
        <w:ind w:firstLine="0"/>
      </w:pPr>
      <w:r w:rsidRPr="002670EF">
        <w:rPr>
          <w:noProof/>
        </w:rPr>
        <mc:AlternateContent>
          <mc:Choice Requires="wps">
            <w:drawing>
              <wp:inline distT="0" distB="0" distL="0" distR="0" wp14:anchorId="4F52B554" wp14:editId="33034224">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78AE33BE"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changeitemstoragedimensionstatus</w:t>
                            </w:r>
                            <w:r w:rsidRPr="008F5010">
                              <w:rPr>
                                <w:noProof/>
                                <w:color w:val="6688CC"/>
                              </w:rPr>
                              <w:t>(</w:t>
                            </w:r>
                            <w:r w:rsidRPr="008F5010">
                              <w:rPr>
                                <w:i/>
                                <w:iCs/>
                                <w:noProof/>
                                <w:color w:val="2277FF"/>
                              </w:rPr>
                              <w:t>storageDimensionmodel</w:t>
                            </w:r>
                            <w:r w:rsidRPr="008F5010">
                              <w:rPr>
                                <w:noProof/>
                              </w:rPr>
                              <w:t>:</w:t>
                            </w:r>
                            <w:r w:rsidRPr="008F5010">
                              <w:rPr>
                                <w:noProof/>
                                <w:color w:val="6688CC"/>
                              </w:rPr>
                              <w:t xml:space="preserve"> </w:t>
                            </w:r>
                            <w:r w:rsidRPr="008F5010">
                              <w:rPr>
                                <w:noProof/>
                                <w:u w:val="single"/>
                              </w:rPr>
                              <w:t>itemstoragedimensionmodelcreateDto</w:t>
                            </w:r>
                            <w:r w:rsidRPr="008F5010">
                              <w:rPr>
                                <w:noProof/>
                                <w:color w:val="6688CC"/>
                              </w:rPr>
                              <w:t>) {</w:t>
                            </w:r>
                          </w:p>
                          <w:p w14:paraId="4E03FFED"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await</w:t>
                            </w:r>
                            <w:r w:rsidRPr="008F5010">
                              <w:rPr>
                                <w:noProof/>
                                <w:color w:val="6688CC"/>
                              </w:rPr>
                              <w:t xml:space="preserve"> this.itemstoragedimensionRepository</w:t>
                            </w:r>
                          </w:p>
                          <w:p w14:paraId="0A7E0357"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p>
                          <w:p w14:paraId="1F52C4B9"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update</w:t>
                            </w:r>
                            <w:r w:rsidRPr="008F5010">
                              <w:rPr>
                                <w:noProof/>
                                <w:color w:val="6688CC"/>
                              </w:rPr>
                              <w:t>(</w:t>
                            </w:r>
                            <w:r w:rsidRPr="008F5010">
                              <w:rPr>
                                <w:noProof/>
                                <w:u w:val="single"/>
                              </w:rPr>
                              <w:t>ItemstoragedimensionmodelEntity</w:t>
                            </w:r>
                            <w:r w:rsidRPr="008F5010">
                              <w:rPr>
                                <w:noProof/>
                                <w:color w:val="6688CC"/>
                              </w:rPr>
                              <w:t>)</w:t>
                            </w:r>
                          </w:p>
                          <w:p w14:paraId="4551B5D0"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set</w:t>
                            </w:r>
                            <w:r w:rsidRPr="008F5010">
                              <w:rPr>
                                <w:noProof/>
                                <w:color w:val="6688CC"/>
                              </w:rPr>
                              <w:t xml:space="preserve">({ actif: </w:t>
                            </w:r>
                            <w:r w:rsidRPr="008F5010">
                              <w:rPr>
                                <w:i/>
                                <w:iCs/>
                                <w:noProof/>
                                <w:color w:val="2277FF"/>
                              </w:rPr>
                              <w:t>storageDimensionmodel</w:t>
                            </w:r>
                            <w:r w:rsidRPr="008F5010">
                              <w:rPr>
                                <w:noProof/>
                                <w:color w:val="6688CC"/>
                              </w:rPr>
                              <w:t>.actif })</w:t>
                            </w:r>
                          </w:p>
                          <w:p w14:paraId="6AB8C6C6"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4DAE8E71"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 xml:space="preserve">`refitemstoragedimensionmodel = :refitemstoragedimensionmodel </w:t>
                            </w:r>
                          </w:p>
                          <w:p w14:paraId="3C9B7033" w14:textId="77777777" w:rsidR="007F4809" w:rsidRPr="008F5010" w:rsidRDefault="007F4809" w:rsidP="007F4809">
                            <w:pPr>
                              <w:pStyle w:val="codesinipit"/>
                              <w:rPr>
                                <w:noProof/>
                                <w:color w:val="6688CC"/>
                              </w:rPr>
                            </w:pPr>
                            <w:r w:rsidRPr="008F5010">
                              <w:rPr>
                                <w:noProof/>
                                <w:color w:val="22AA44"/>
                              </w:rPr>
                              <w:t xml:space="preserve">                and refcompany = :refcompany </w:t>
                            </w:r>
                          </w:p>
                          <w:p w14:paraId="322C24A0" w14:textId="77777777" w:rsidR="007F4809" w:rsidRPr="008F5010" w:rsidRDefault="007F4809" w:rsidP="007F4809">
                            <w:pPr>
                              <w:pStyle w:val="codesinipit"/>
                              <w:rPr>
                                <w:noProof/>
                                <w:color w:val="6688CC"/>
                              </w:rPr>
                            </w:pPr>
                            <w:r w:rsidRPr="008F5010">
                              <w:rPr>
                                <w:noProof/>
                                <w:color w:val="22AA44"/>
                              </w:rPr>
                              <w:t>                and reforganisation = :reforganisation`</w:t>
                            </w:r>
                            <w:r w:rsidRPr="008F5010">
                              <w:rPr>
                                <w:noProof/>
                                <w:color w:val="6688CC"/>
                              </w:rPr>
                              <w:t>,</w:t>
                            </w:r>
                          </w:p>
                          <w:p w14:paraId="6285EEA1" w14:textId="77777777" w:rsidR="007F4809" w:rsidRPr="008F5010" w:rsidRDefault="007F4809" w:rsidP="007F4809">
                            <w:pPr>
                              <w:pStyle w:val="codesinipit"/>
                              <w:rPr>
                                <w:noProof/>
                                <w:color w:val="6688CC"/>
                              </w:rPr>
                            </w:pPr>
                            <w:r w:rsidRPr="008F5010">
                              <w:rPr>
                                <w:noProof/>
                                <w:color w:val="6688CC"/>
                              </w:rPr>
                              <w:t xml:space="preserve">                { refitemstoragedimensionmodel: </w:t>
                            </w:r>
                            <w:r w:rsidRPr="008F5010">
                              <w:rPr>
                                <w:i/>
                                <w:iCs/>
                                <w:noProof/>
                                <w:color w:val="2277FF"/>
                              </w:rPr>
                              <w:t>storageDimensionmodel</w:t>
                            </w:r>
                            <w:r w:rsidRPr="008F5010">
                              <w:rPr>
                                <w:noProof/>
                                <w:color w:val="6688CC"/>
                              </w:rPr>
                              <w:t xml:space="preserve">.refitemstoragedimensionmodel, </w:t>
                            </w:r>
                          </w:p>
                          <w:p w14:paraId="472094E4"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color w:val="2277FF"/>
                              </w:rPr>
                              <w:t>storageDimensionmodel</w:t>
                            </w:r>
                            <w:r w:rsidRPr="008F5010">
                              <w:rPr>
                                <w:noProof/>
                                <w:color w:val="6688CC"/>
                              </w:rPr>
                              <w:t xml:space="preserve">.refcompany, </w:t>
                            </w:r>
                          </w:p>
                          <w:p w14:paraId="47FCD914" w14:textId="77777777" w:rsidR="007F4809" w:rsidRPr="008F5010" w:rsidRDefault="007F4809" w:rsidP="007F4809">
                            <w:pPr>
                              <w:pStyle w:val="codesinipit"/>
                              <w:rPr>
                                <w:noProof/>
                                <w:color w:val="6688CC"/>
                              </w:rPr>
                            </w:pPr>
                            <w:r w:rsidRPr="008F5010">
                              <w:rPr>
                                <w:noProof/>
                                <w:color w:val="6688CC"/>
                              </w:rPr>
                              <w:t xml:space="preserve">                    reforganisation: </w:t>
                            </w:r>
                            <w:r w:rsidRPr="008F5010">
                              <w:rPr>
                                <w:i/>
                                <w:iCs/>
                                <w:noProof/>
                                <w:color w:val="2277FF"/>
                              </w:rPr>
                              <w:t>storageDimensionmodel</w:t>
                            </w:r>
                            <w:r w:rsidRPr="008F5010">
                              <w:rPr>
                                <w:noProof/>
                                <w:color w:val="6688CC"/>
                              </w:rPr>
                              <w:t>.reforganisation }</w:t>
                            </w:r>
                          </w:p>
                          <w:p w14:paraId="4A209D78" w14:textId="77777777" w:rsidR="007F4809" w:rsidRPr="008F5010" w:rsidRDefault="007F4809" w:rsidP="007F4809">
                            <w:pPr>
                              <w:pStyle w:val="codesinipit"/>
                              <w:rPr>
                                <w:noProof/>
                                <w:color w:val="6688CC"/>
                              </w:rPr>
                            </w:pPr>
                            <w:r w:rsidRPr="008F5010">
                              <w:rPr>
                                <w:noProof/>
                                <w:color w:val="6688CC"/>
                              </w:rPr>
                              <w:t>            )</w:t>
                            </w:r>
                          </w:p>
                          <w:p w14:paraId="6045F030"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execute</w:t>
                            </w:r>
                            <w:r w:rsidRPr="008F5010">
                              <w:rPr>
                                <w:noProof/>
                                <w:color w:val="6688CC"/>
                              </w:rPr>
                              <w:t>()</w:t>
                            </w:r>
                          </w:p>
                          <w:p w14:paraId="761C5B58"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38E92D1D"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64748BF9"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662AB283" w14:textId="77777777" w:rsidR="007F4809" w:rsidRPr="002670EF" w:rsidRDefault="007F4809" w:rsidP="007F4809">
                            <w:pPr>
                              <w:pStyle w:val="codesinipit"/>
                              <w:rPr>
                                <w:noProof/>
                                <w:color w:val="6688CC"/>
                                <w:lang w:val="fr-FR"/>
                              </w:rPr>
                            </w:pPr>
                            <w:r w:rsidRPr="002670EF">
                              <w:rPr>
                                <w:noProof/>
                                <w:color w:val="6688CC"/>
                                <w:lang w:val="fr-FR"/>
                              </w:rPr>
                              <w:t>            .</w:t>
                            </w:r>
                            <w:r w:rsidRPr="002670EF">
                              <w:rPr>
                                <w:noProof/>
                                <w:color w:val="DDBB88"/>
                                <w:lang w:val="fr-FR"/>
                              </w:rPr>
                              <w:t>catch</w:t>
                            </w:r>
                            <w:r w:rsidRPr="002670EF">
                              <w:rPr>
                                <w:noProof/>
                                <w:color w:val="6688CC"/>
                                <w:lang w:val="fr-FR"/>
                              </w:rPr>
                              <w:t>((</w:t>
                            </w:r>
                            <w:r w:rsidRPr="002670EF">
                              <w:rPr>
                                <w:i/>
                                <w:iCs/>
                                <w:noProof/>
                                <w:color w:val="2277FF"/>
                                <w:lang w:val="fr-FR"/>
                              </w:rPr>
                              <w:t>err</w:t>
                            </w:r>
                            <w:r w:rsidRPr="002670EF">
                              <w:rPr>
                                <w:noProof/>
                                <w:color w:val="6688CC"/>
                                <w:lang w:val="fr-FR"/>
                              </w:rPr>
                              <w:t xml:space="preserve">) </w:t>
                            </w:r>
                            <w:r w:rsidRPr="002670EF">
                              <w:rPr>
                                <w:i/>
                                <w:iCs/>
                                <w:noProof/>
                                <w:color w:val="9966B8"/>
                                <w:lang w:val="fr-FR"/>
                              </w:rPr>
                              <w:t>=&gt;</w:t>
                            </w:r>
                            <w:r w:rsidRPr="002670EF">
                              <w:rPr>
                                <w:noProof/>
                                <w:color w:val="6688CC"/>
                                <w:lang w:val="fr-FR"/>
                              </w:rPr>
                              <w:t xml:space="preserve"> {</w:t>
                            </w:r>
                          </w:p>
                          <w:p w14:paraId="0F0F2A61" w14:textId="77777777" w:rsidR="007F4809" w:rsidRPr="002670EF" w:rsidRDefault="007F4809" w:rsidP="007F4809">
                            <w:pPr>
                              <w:pStyle w:val="codesinipit"/>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w:t>
                            </w:r>
                          </w:p>
                          <w:p w14:paraId="53D97619" w14:textId="77777777" w:rsidR="007F4809" w:rsidRPr="002670EF" w:rsidRDefault="007F4809" w:rsidP="007F4809">
                            <w:pPr>
                              <w:pStyle w:val="codesinipit"/>
                              <w:rPr>
                                <w:noProof/>
                                <w:color w:val="6688CC"/>
                                <w:lang w:val="fr-FR"/>
                              </w:rPr>
                            </w:pPr>
                            <w:r w:rsidRPr="002670EF">
                              <w:rPr>
                                <w:noProof/>
                                <w:color w:val="6688CC"/>
                                <w:lang w:val="fr-FR"/>
                              </w:rPr>
                              <w:t>            });</w:t>
                            </w:r>
                          </w:p>
                          <w:p w14:paraId="58947306" w14:textId="77777777" w:rsidR="007F4809" w:rsidRPr="002670EF" w:rsidRDefault="007F4809" w:rsidP="007F4809">
                            <w:pPr>
                              <w:pStyle w:val="codesinipit"/>
                              <w:rPr>
                                <w:noProof/>
                                <w:color w:val="6688CC"/>
                                <w:lang w:val="fr-FR"/>
                              </w:rPr>
                            </w:pPr>
                            <w:r w:rsidRPr="002670EF">
                              <w:rPr>
                                <w:noProof/>
                                <w:color w:val="6688CC"/>
                                <w:lang w:val="fr-FR"/>
                              </w:rPr>
                              <w:t>    }</w:t>
                            </w:r>
                          </w:p>
                          <w:p w14:paraId="520D9421" w14:textId="77777777" w:rsidR="007F4809" w:rsidRPr="002670EF" w:rsidRDefault="007F4809" w:rsidP="007F4809">
                            <w:pPr>
                              <w:pStyle w:val="codesinipit"/>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F52B554" id="_x0000_s1040"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fmC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e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8Z35gjICAABdBAAADgAAAAAAAAAAAAAAAAAu&#10;AgAAZHJzL2Uyb0RvYy54bWxQSwECLQAUAAYACAAAACEALpWFY94AAAAFAQAADwAAAAAAAAAAAAAA&#10;AACMBAAAZHJzL2Rvd25yZXYueG1sUEsFBgAAAAAEAAQA8wAAAJcFAAAAAA==&#10;" filled="f" strokeweight=".5pt">
                <v:textbox>
                  <w:txbxContent>
                    <w:p w14:paraId="78AE33BE"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changeitemstoragedimensionstatus</w:t>
                      </w:r>
                      <w:r w:rsidRPr="008F5010">
                        <w:rPr>
                          <w:noProof/>
                          <w:color w:val="6688CC"/>
                        </w:rPr>
                        <w:t>(</w:t>
                      </w:r>
                      <w:r w:rsidRPr="008F5010">
                        <w:rPr>
                          <w:i/>
                          <w:iCs/>
                          <w:noProof/>
                          <w:color w:val="2277FF"/>
                        </w:rPr>
                        <w:t>storageDimensionmodel</w:t>
                      </w:r>
                      <w:r w:rsidRPr="008F5010">
                        <w:rPr>
                          <w:noProof/>
                        </w:rPr>
                        <w:t>:</w:t>
                      </w:r>
                      <w:r w:rsidRPr="008F5010">
                        <w:rPr>
                          <w:noProof/>
                          <w:color w:val="6688CC"/>
                        </w:rPr>
                        <w:t xml:space="preserve"> </w:t>
                      </w:r>
                      <w:r w:rsidRPr="008F5010">
                        <w:rPr>
                          <w:noProof/>
                          <w:u w:val="single"/>
                        </w:rPr>
                        <w:t>itemstoragedimensionmodelcreateDto</w:t>
                      </w:r>
                      <w:r w:rsidRPr="008F5010">
                        <w:rPr>
                          <w:noProof/>
                          <w:color w:val="6688CC"/>
                        </w:rPr>
                        <w:t>) {</w:t>
                      </w:r>
                    </w:p>
                    <w:p w14:paraId="4E03FFED"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await</w:t>
                      </w:r>
                      <w:r w:rsidRPr="008F5010">
                        <w:rPr>
                          <w:noProof/>
                          <w:color w:val="6688CC"/>
                        </w:rPr>
                        <w:t xml:space="preserve"> this.itemstoragedimensionRepository</w:t>
                      </w:r>
                    </w:p>
                    <w:p w14:paraId="0A7E0357"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p>
                    <w:p w14:paraId="1F52C4B9"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update</w:t>
                      </w:r>
                      <w:r w:rsidRPr="008F5010">
                        <w:rPr>
                          <w:noProof/>
                          <w:color w:val="6688CC"/>
                        </w:rPr>
                        <w:t>(</w:t>
                      </w:r>
                      <w:r w:rsidRPr="008F5010">
                        <w:rPr>
                          <w:noProof/>
                          <w:u w:val="single"/>
                        </w:rPr>
                        <w:t>ItemstoragedimensionmodelEntity</w:t>
                      </w:r>
                      <w:r w:rsidRPr="008F5010">
                        <w:rPr>
                          <w:noProof/>
                          <w:color w:val="6688CC"/>
                        </w:rPr>
                        <w:t>)</w:t>
                      </w:r>
                    </w:p>
                    <w:p w14:paraId="4551B5D0"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set</w:t>
                      </w:r>
                      <w:r w:rsidRPr="008F5010">
                        <w:rPr>
                          <w:noProof/>
                          <w:color w:val="6688CC"/>
                        </w:rPr>
                        <w:t xml:space="preserve">({ actif: </w:t>
                      </w:r>
                      <w:r w:rsidRPr="008F5010">
                        <w:rPr>
                          <w:i/>
                          <w:iCs/>
                          <w:noProof/>
                          <w:color w:val="2277FF"/>
                        </w:rPr>
                        <w:t>storageDimensionmodel</w:t>
                      </w:r>
                      <w:r w:rsidRPr="008F5010">
                        <w:rPr>
                          <w:noProof/>
                          <w:color w:val="6688CC"/>
                        </w:rPr>
                        <w:t>.actif })</w:t>
                      </w:r>
                    </w:p>
                    <w:p w14:paraId="6AB8C6C6"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4DAE8E71"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 xml:space="preserve">`refitemstoragedimensionmodel = :refitemstoragedimensionmodel </w:t>
                      </w:r>
                    </w:p>
                    <w:p w14:paraId="3C9B7033" w14:textId="77777777" w:rsidR="007F4809" w:rsidRPr="008F5010" w:rsidRDefault="007F4809" w:rsidP="007F4809">
                      <w:pPr>
                        <w:pStyle w:val="codesinipit"/>
                        <w:rPr>
                          <w:noProof/>
                          <w:color w:val="6688CC"/>
                        </w:rPr>
                      </w:pPr>
                      <w:r w:rsidRPr="008F5010">
                        <w:rPr>
                          <w:noProof/>
                          <w:color w:val="22AA44"/>
                        </w:rPr>
                        <w:t xml:space="preserve">                and refcompany = :refcompany </w:t>
                      </w:r>
                    </w:p>
                    <w:p w14:paraId="322C24A0" w14:textId="77777777" w:rsidR="007F4809" w:rsidRPr="008F5010" w:rsidRDefault="007F4809" w:rsidP="007F4809">
                      <w:pPr>
                        <w:pStyle w:val="codesinipit"/>
                        <w:rPr>
                          <w:noProof/>
                          <w:color w:val="6688CC"/>
                        </w:rPr>
                      </w:pPr>
                      <w:r w:rsidRPr="008F5010">
                        <w:rPr>
                          <w:noProof/>
                          <w:color w:val="22AA44"/>
                        </w:rPr>
                        <w:t>                and reforganisation = :reforganisation`</w:t>
                      </w:r>
                      <w:r w:rsidRPr="008F5010">
                        <w:rPr>
                          <w:noProof/>
                          <w:color w:val="6688CC"/>
                        </w:rPr>
                        <w:t>,</w:t>
                      </w:r>
                    </w:p>
                    <w:p w14:paraId="6285EEA1" w14:textId="77777777" w:rsidR="007F4809" w:rsidRPr="008F5010" w:rsidRDefault="007F4809" w:rsidP="007F4809">
                      <w:pPr>
                        <w:pStyle w:val="codesinipit"/>
                        <w:rPr>
                          <w:noProof/>
                          <w:color w:val="6688CC"/>
                        </w:rPr>
                      </w:pPr>
                      <w:r w:rsidRPr="008F5010">
                        <w:rPr>
                          <w:noProof/>
                          <w:color w:val="6688CC"/>
                        </w:rPr>
                        <w:t xml:space="preserve">                { refitemstoragedimensionmodel: </w:t>
                      </w:r>
                      <w:r w:rsidRPr="008F5010">
                        <w:rPr>
                          <w:i/>
                          <w:iCs/>
                          <w:noProof/>
                          <w:color w:val="2277FF"/>
                        </w:rPr>
                        <w:t>storageDimensionmodel</w:t>
                      </w:r>
                      <w:r w:rsidRPr="008F5010">
                        <w:rPr>
                          <w:noProof/>
                          <w:color w:val="6688CC"/>
                        </w:rPr>
                        <w:t xml:space="preserve">.refitemstoragedimensionmodel, </w:t>
                      </w:r>
                    </w:p>
                    <w:p w14:paraId="472094E4"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color w:val="2277FF"/>
                        </w:rPr>
                        <w:t>storageDimensionmodel</w:t>
                      </w:r>
                      <w:r w:rsidRPr="008F5010">
                        <w:rPr>
                          <w:noProof/>
                          <w:color w:val="6688CC"/>
                        </w:rPr>
                        <w:t xml:space="preserve">.refcompany, </w:t>
                      </w:r>
                    </w:p>
                    <w:p w14:paraId="47FCD914" w14:textId="77777777" w:rsidR="007F4809" w:rsidRPr="008F5010" w:rsidRDefault="007F4809" w:rsidP="007F4809">
                      <w:pPr>
                        <w:pStyle w:val="codesinipit"/>
                        <w:rPr>
                          <w:noProof/>
                          <w:color w:val="6688CC"/>
                        </w:rPr>
                      </w:pPr>
                      <w:r w:rsidRPr="008F5010">
                        <w:rPr>
                          <w:noProof/>
                          <w:color w:val="6688CC"/>
                        </w:rPr>
                        <w:t xml:space="preserve">                    reforganisation: </w:t>
                      </w:r>
                      <w:r w:rsidRPr="008F5010">
                        <w:rPr>
                          <w:i/>
                          <w:iCs/>
                          <w:noProof/>
                          <w:color w:val="2277FF"/>
                        </w:rPr>
                        <w:t>storageDimensionmodel</w:t>
                      </w:r>
                      <w:r w:rsidRPr="008F5010">
                        <w:rPr>
                          <w:noProof/>
                          <w:color w:val="6688CC"/>
                        </w:rPr>
                        <w:t>.reforganisation }</w:t>
                      </w:r>
                    </w:p>
                    <w:p w14:paraId="4A209D78" w14:textId="77777777" w:rsidR="007F4809" w:rsidRPr="008F5010" w:rsidRDefault="007F4809" w:rsidP="007F4809">
                      <w:pPr>
                        <w:pStyle w:val="codesinipit"/>
                        <w:rPr>
                          <w:noProof/>
                          <w:color w:val="6688CC"/>
                        </w:rPr>
                      </w:pPr>
                      <w:r w:rsidRPr="008F5010">
                        <w:rPr>
                          <w:noProof/>
                          <w:color w:val="6688CC"/>
                        </w:rPr>
                        <w:t>            )</w:t>
                      </w:r>
                    </w:p>
                    <w:p w14:paraId="6045F030"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execute</w:t>
                      </w:r>
                      <w:r w:rsidRPr="008F5010">
                        <w:rPr>
                          <w:noProof/>
                          <w:color w:val="6688CC"/>
                        </w:rPr>
                        <w:t>()</w:t>
                      </w:r>
                    </w:p>
                    <w:p w14:paraId="761C5B58"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color w:val="2277FF"/>
                        </w:rPr>
                        <w:t>res</w:t>
                      </w:r>
                      <w:r w:rsidRPr="008F5010">
                        <w:rPr>
                          <w:noProof/>
                          <w:color w:val="6688CC"/>
                        </w:rPr>
                        <w:t xml:space="preserve">) </w:t>
                      </w:r>
                      <w:r w:rsidRPr="008F5010">
                        <w:rPr>
                          <w:i/>
                          <w:iCs/>
                          <w:noProof/>
                          <w:color w:val="9966B8"/>
                        </w:rPr>
                        <w:t>=&gt;</w:t>
                      </w:r>
                      <w:r w:rsidRPr="008F5010">
                        <w:rPr>
                          <w:noProof/>
                          <w:color w:val="6688CC"/>
                        </w:rPr>
                        <w:t xml:space="preserve"> {</w:t>
                      </w:r>
                    </w:p>
                    <w:p w14:paraId="38E92D1D"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color w:val="2277FF"/>
                        </w:rPr>
                        <w:t>res</w:t>
                      </w:r>
                      <w:r w:rsidRPr="008F5010">
                        <w:rPr>
                          <w:noProof/>
                          <w:color w:val="6688CC"/>
                        </w:rPr>
                        <w:t>;</w:t>
                      </w:r>
                    </w:p>
                    <w:p w14:paraId="64748BF9"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662AB283" w14:textId="77777777" w:rsidR="007F4809" w:rsidRPr="002670EF" w:rsidRDefault="007F4809" w:rsidP="007F4809">
                      <w:pPr>
                        <w:pStyle w:val="codesinipit"/>
                        <w:rPr>
                          <w:noProof/>
                          <w:color w:val="6688CC"/>
                          <w:lang w:val="fr-FR"/>
                        </w:rPr>
                      </w:pPr>
                      <w:r w:rsidRPr="002670EF">
                        <w:rPr>
                          <w:noProof/>
                          <w:color w:val="6688CC"/>
                          <w:lang w:val="fr-FR"/>
                        </w:rPr>
                        <w:t>            .</w:t>
                      </w:r>
                      <w:r w:rsidRPr="002670EF">
                        <w:rPr>
                          <w:noProof/>
                          <w:color w:val="DDBB88"/>
                          <w:lang w:val="fr-FR"/>
                        </w:rPr>
                        <w:t>catch</w:t>
                      </w:r>
                      <w:r w:rsidRPr="002670EF">
                        <w:rPr>
                          <w:noProof/>
                          <w:color w:val="6688CC"/>
                          <w:lang w:val="fr-FR"/>
                        </w:rPr>
                        <w:t>((</w:t>
                      </w:r>
                      <w:r w:rsidRPr="002670EF">
                        <w:rPr>
                          <w:i/>
                          <w:iCs/>
                          <w:noProof/>
                          <w:color w:val="2277FF"/>
                          <w:lang w:val="fr-FR"/>
                        </w:rPr>
                        <w:t>err</w:t>
                      </w:r>
                      <w:r w:rsidRPr="002670EF">
                        <w:rPr>
                          <w:noProof/>
                          <w:color w:val="6688CC"/>
                          <w:lang w:val="fr-FR"/>
                        </w:rPr>
                        <w:t xml:space="preserve">) </w:t>
                      </w:r>
                      <w:r w:rsidRPr="002670EF">
                        <w:rPr>
                          <w:i/>
                          <w:iCs/>
                          <w:noProof/>
                          <w:color w:val="9966B8"/>
                          <w:lang w:val="fr-FR"/>
                        </w:rPr>
                        <w:t>=&gt;</w:t>
                      </w:r>
                      <w:r w:rsidRPr="002670EF">
                        <w:rPr>
                          <w:noProof/>
                          <w:color w:val="6688CC"/>
                          <w:lang w:val="fr-FR"/>
                        </w:rPr>
                        <w:t xml:space="preserve"> {</w:t>
                      </w:r>
                    </w:p>
                    <w:p w14:paraId="0F0F2A61" w14:textId="77777777" w:rsidR="007F4809" w:rsidRPr="002670EF" w:rsidRDefault="007F4809" w:rsidP="007F4809">
                      <w:pPr>
                        <w:pStyle w:val="codesinipit"/>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u w:val="single"/>
                          <w:lang w:val="fr-FR"/>
                        </w:rPr>
                        <w:t>BadRequestException</w:t>
                      </w:r>
                      <w:r w:rsidRPr="002670EF">
                        <w:rPr>
                          <w:noProof/>
                          <w:color w:val="6688CC"/>
                          <w:lang w:val="fr-FR"/>
                        </w:rPr>
                        <w:t>(</w:t>
                      </w:r>
                      <w:r w:rsidRPr="002670EF">
                        <w:rPr>
                          <w:i/>
                          <w:iCs/>
                          <w:noProof/>
                          <w:color w:val="2277FF"/>
                          <w:lang w:val="fr-FR"/>
                        </w:rPr>
                        <w:t>err</w:t>
                      </w:r>
                      <w:r w:rsidRPr="002670EF">
                        <w:rPr>
                          <w:noProof/>
                          <w:color w:val="6688CC"/>
                          <w:lang w:val="fr-FR"/>
                        </w:rPr>
                        <w:t xml:space="preserve">.message, { cause: </w:t>
                      </w:r>
                      <w:r w:rsidRPr="002670EF">
                        <w:rPr>
                          <w:i/>
                          <w:iCs/>
                          <w:noProof/>
                          <w:color w:val="2277FF"/>
                          <w:lang w:val="fr-FR"/>
                        </w:rPr>
                        <w:t>err</w:t>
                      </w:r>
                      <w:r w:rsidRPr="002670EF">
                        <w:rPr>
                          <w:noProof/>
                          <w:color w:val="6688CC"/>
                          <w:lang w:val="fr-FR"/>
                        </w:rPr>
                        <w:t xml:space="preserve">, description: </w:t>
                      </w:r>
                      <w:r w:rsidRPr="002670EF">
                        <w:rPr>
                          <w:i/>
                          <w:iCs/>
                          <w:noProof/>
                          <w:color w:val="2277FF"/>
                          <w:lang w:val="fr-FR"/>
                        </w:rPr>
                        <w:t>err</w:t>
                      </w:r>
                      <w:r w:rsidRPr="002670EF">
                        <w:rPr>
                          <w:noProof/>
                          <w:color w:val="6688CC"/>
                          <w:lang w:val="fr-FR"/>
                        </w:rPr>
                        <w:t>.query,});</w:t>
                      </w:r>
                    </w:p>
                    <w:p w14:paraId="53D97619" w14:textId="77777777" w:rsidR="007F4809" w:rsidRPr="002670EF" w:rsidRDefault="007F4809" w:rsidP="007F4809">
                      <w:pPr>
                        <w:pStyle w:val="codesinipit"/>
                        <w:rPr>
                          <w:noProof/>
                          <w:color w:val="6688CC"/>
                          <w:lang w:val="fr-FR"/>
                        </w:rPr>
                      </w:pPr>
                      <w:r w:rsidRPr="002670EF">
                        <w:rPr>
                          <w:noProof/>
                          <w:color w:val="6688CC"/>
                          <w:lang w:val="fr-FR"/>
                        </w:rPr>
                        <w:t>            });</w:t>
                      </w:r>
                    </w:p>
                    <w:p w14:paraId="58947306" w14:textId="77777777" w:rsidR="007F4809" w:rsidRPr="002670EF" w:rsidRDefault="007F4809" w:rsidP="007F4809">
                      <w:pPr>
                        <w:pStyle w:val="codesinipit"/>
                        <w:rPr>
                          <w:noProof/>
                          <w:color w:val="6688CC"/>
                          <w:lang w:val="fr-FR"/>
                        </w:rPr>
                      </w:pPr>
                      <w:r w:rsidRPr="002670EF">
                        <w:rPr>
                          <w:noProof/>
                          <w:color w:val="6688CC"/>
                          <w:lang w:val="fr-FR"/>
                        </w:rPr>
                        <w:t>    }</w:t>
                      </w:r>
                    </w:p>
                    <w:p w14:paraId="520D9421" w14:textId="77777777" w:rsidR="007F4809" w:rsidRPr="002670EF" w:rsidRDefault="007F4809" w:rsidP="007F4809">
                      <w:pPr>
                        <w:pStyle w:val="codesinipit"/>
                        <w:rPr>
                          <w:lang w:val="fr-FR"/>
                        </w:rPr>
                      </w:pPr>
                    </w:p>
                  </w:txbxContent>
                </v:textbox>
                <w10:anchorlock/>
              </v:shape>
            </w:pict>
          </mc:Fallback>
        </mc:AlternateContent>
      </w:r>
    </w:p>
    <w:p w14:paraId="7D428A92" w14:textId="7A25E125" w:rsidR="007F4809" w:rsidRPr="002670EF" w:rsidRDefault="007F4809" w:rsidP="00223531">
      <w:pPr>
        <w:pStyle w:val="Caption"/>
      </w:pPr>
      <w:bookmarkStart w:id="224" w:name="_Toc181490972"/>
      <w:r w:rsidRPr="002670EF">
        <w:t xml:space="preserve">Figure </w:t>
      </w:r>
      <w:r w:rsidRPr="002670EF">
        <w:fldChar w:fldCharType="begin"/>
      </w:r>
      <w:r w:rsidRPr="002670EF">
        <w:instrText xml:space="preserve"> SEQ Figure \* ARABIC </w:instrText>
      </w:r>
      <w:r w:rsidRPr="002670EF">
        <w:fldChar w:fldCharType="separate"/>
      </w:r>
      <w:r w:rsidR="00C209AF">
        <w:rPr>
          <w:noProof/>
        </w:rPr>
        <w:t>42</w:t>
      </w:r>
      <w:r w:rsidRPr="002670EF">
        <w:fldChar w:fldCharType="end"/>
      </w:r>
      <w:r w:rsidR="00223531" w:rsidRPr="002670EF">
        <w:t xml:space="preserve">  mise à jour du statut d'un modèle de dimension de suivi</w:t>
      </w:r>
      <w:bookmarkEnd w:id="224"/>
    </w:p>
    <w:p w14:paraId="7CCAFD9E" w14:textId="77777777" w:rsidR="007F4809" w:rsidRPr="002670EF" w:rsidRDefault="007F4809" w:rsidP="007F4809">
      <w:r w:rsidRPr="002670EF">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12709CE6" w14:textId="77777777" w:rsidR="007F4809" w:rsidRPr="002670EF" w:rsidRDefault="007F4809" w:rsidP="007F4809">
      <w:pPr>
        <w:pStyle w:val="Heading3"/>
      </w:pPr>
      <w:bookmarkStart w:id="225" w:name="_Toc181491695"/>
      <w:r w:rsidRPr="002670EF">
        <w:t>Demande d'achat</w:t>
      </w:r>
      <w:bookmarkEnd w:id="225"/>
    </w:p>
    <w:p w14:paraId="053FD8D5" w14:textId="77777777" w:rsidR="007F4809" w:rsidRPr="002670EF" w:rsidRDefault="007F4809" w:rsidP="007F4809">
      <w:pPr>
        <w:pStyle w:val="Heading4"/>
      </w:pPr>
      <w:r w:rsidRPr="002670EF">
        <w:lastRenderedPageBreak/>
        <w:t>Ajout du statut "VALIDER" entre "BROUILLON" et "EN COURS DE RÉVISION"</w:t>
      </w:r>
    </w:p>
    <w:p w14:paraId="7D6E1C79" w14:textId="77777777" w:rsidR="007F4809" w:rsidRPr="002670EF" w:rsidRDefault="007F4809" w:rsidP="007F4809">
      <w:pPr>
        <w:pStyle w:val="Heading5"/>
        <w:numPr>
          <w:ilvl w:val="0"/>
          <w:numId w:val="45"/>
        </w:numPr>
        <w:rPr>
          <w:rFonts w:ascii="Times New Roman" w:hAnsi="Times New Roman"/>
        </w:rPr>
      </w:pPr>
      <w:r w:rsidRPr="002670EF">
        <w:t>Contexte :</w:t>
      </w:r>
    </w:p>
    <w:p w14:paraId="04473789" w14:textId="77777777" w:rsidR="007F4809" w:rsidRPr="002670EF" w:rsidRDefault="007F4809" w:rsidP="007F4809">
      <w:r w:rsidRPr="002670EF">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3B2A33B3" w14:textId="77777777" w:rsidR="007F4809" w:rsidRPr="002670EF" w:rsidRDefault="007F4809" w:rsidP="007F4809">
      <w:pPr>
        <w:pStyle w:val="Heading5"/>
        <w:rPr>
          <w:rFonts w:eastAsia="Times New Roman"/>
        </w:rPr>
      </w:pPr>
      <w:r w:rsidRPr="002670EF">
        <w:rPr>
          <w:rFonts w:eastAsia="Times New Roman"/>
        </w:rPr>
        <w:t>Implémentation technique :</w:t>
      </w:r>
    </w:p>
    <w:p w14:paraId="5D0E24F4" w14:textId="77777777" w:rsidR="007F4809" w:rsidRPr="002670EF" w:rsidRDefault="007F4809" w:rsidP="007F4809">
      <w:pPr>
        <w:pStyle w:val="ListParagraph"/>
        <w:numPr>
          <w:ilvl w:val="0"/>
          <w:numId w:val="52"/>
        </w:numPr>
      </w:pPr>
      <w:r w:rsidRPr="002670EF">
        <w:rPr>
          <w:b/>
          <w:bCs/>
        </w:rPr>
        <w:t>Mise à jour de l'Enum des statuts</w:t>
      </w:r>
      <w:r w:rsidRPr="002670EF">
        <w:t xml:space="preserve"> : dans le code backend, j'ai ajouté une nouvelle valeur dans l'Enum ou la table des statuts.</w:t>
      </w:r>
    </w:p>
    <w:p w14:paraId="02AC970F" w14:textId="77777777" w:rsidR="007F4809" w:rsidRPr="002670EF" w:rsidRDefault="007F4809" w:rsidP="00423423">
      <w:pPr>
        <w:pStyle w:val="NormalWeb"/>
        <w:keepNext/>
        <w:spacing w:before="0" w:beforeAutospacing="0" w:after="0" w:afterAutospacing="0" w:line="240" w:lineRule="auto"/>
        <w:ind w:left="630"/>
        <w:rPr>
          <w:lang w:val="fr-FR"/>
        </w:rPr>
      </w:pPr>
      <w:r w:rsidRPr="002670EF">
        <w:rPr>
          <w:noProof/>
          <w:lang w:val="fr-FR"/>
        </w:rPr>
        <mc:AlternateContent>
          <mc:Choice Requires="wps">
            <w:drawing>
              <wp:inline distT="0" distB="0" distL="0" distR="0" wp14:anchorId="1F0D3BC4" wp14:editId="59BA9C21">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76FFA3AA" w14:textId="77777777" w:rsidR="007F4809" w:rsidRPr="002670EF" w:rsidRDefault="007F4809" w:rsidP="007F4809">
                            <w:pPr>
                              <w:pStyle w:val="codesinipit"/>
                              <w:rPr>
                                <w:noProof/>
                                <w:color w:val="6688CC"/>
                                <w:lang w:val="fr-FR"/>
                              </w:rPr>
                            </w:pPr>
                            <w:r w:rsidRPr="002670EF">
                              <w:rPr>
                                <w:noProof/>
                                <w:lang w:val="fr-FR"/>
                              </w:rPr>
                              <w:t>export</w:t>
                            </w:r>
                            <w:r w:rsidRPr="002670EF">
                              <w:rPr>
                                <w:noProof/>
                                <w:color w:val="6688CC"/>
                                <w:lang w:val="fr-FR"/>
                              </w:rPr>
                              <w:t xml:space="preserve"> </w:t>
                            </w:r>
                            <w:r w:rsidRPr="002670EF">
                              <w:rPr>
                                <w:i/>
                                <w:iCs/>
                                <w:noProof/>
                                <w:color w:val="9966B8"/>
                                <w:lang w:val="fr-FR"/>
                              </w:rPr>
                              <w:t>enum</w:t>
                            </w:r>
                            <w:r w:rsidRPr="002670EF">
                              <w:rPr>
                                <w:noProof/>
                                <w:color w:val="6688CC"/>
                                <w:lang w:val="fr-FR"/>
                              </w:rPr>
                              <w:t xml:space="preserve"> </w:t>
                            </w:r>
                            <w:r w:rsidRPr="002670EF">
                              <w:rPr>
                                <w:noProof/>
                                <w:lang w:val="fr-FR"/>
                              </w:rPr>
                              <w:t>Purchaserequisitionstatuts</w:t>
                            </w:r>
                            <w:r w:rsidRPr="002670EF">
                              <w:rPr>
                                <w:noProof/>
                                <w:color w:val="6688CC"/>
                                <w:lang w:val="fr-FR"/>
                              </w:rPr>
                              <w:t xml:space="preserve"> {</w:t>
                            </w:r>
                          </w:p>
                          <w:p w14:paraId="48369A2F" w14:textId="77777777" w:rsidR="007F4809" w:rsidRPr="002670EF" w:rsidRDefault="007F4809" w:rsidP="007F4809">
                            <w:pPr>
                              <w:pStyle w:val="codesinipit"/>
                              <w:rPr>
                                <w:noProof/>
                                <w:color w:val="6688CC"/>
                                <w:lang w:val="fr-FR"/>
                              </w:rPr>
                            </w:pPr>
                            <w:r w:rsidRPr="002670EF">
                              <w:rPr>
                                <w:noProof/>
                                <w:color w:val="6688CC"/>
                                <w:lang w:val="fr-FR"/>
                              </w:rPr>
                              <w:t xml:space="preserve">  REVS </w:t>
                            </w:r>
                            <w:r w:rsidRPr="002670EF">
                              <w:rPr>
                                <w:noProof/>
                                <w:lang w:val="fr-FR"/>
                              </w:rPr>
                              <w:t>=</w:t>
                            </w:r>
                            <w:r w:rsidRPr="002670EF">
                              <w:rPr>
                                <w:noProof/>
                                <w:color w:val="6688CC"/>
                                <w:lang w:val="fr-FR"/>
                              </w:rPr>
                              <w:t xml:space="preserve"> </w:t>
                            </w:r>
                            <w:r w:rsidRPr="002670EF">
                              <w:rPr>
                                <w:noProof/>
                                <w:color w:val="22AA44"/>
                                <w:lang w:val="fr-FR"/>
                              </w:rPr>
                              <w:t>'REVS'</w:t>
                            </w:r>
                            <w:r w:rsidRPr="002670EF">
                              <w:rPr>
                                <w:noProof/>
                                <w:color w:val="6688CC"/>
                                <w:lang w:val="fr-FR"/>
                              </w:rPr>
                              <w:t>,</w:t>
                            </w:r>
                          </w:p>
                          <w:p w14:paraId="71C5C66D" w14:textId="77777777" w:rsidR="007F4809" w:rsidRPr="002670EF" w:rsidRDefault="007F4809" w:rsidP="007F4809">
                            <w:pPr>
                              <w:pStyle w:val="codesinipit"/>
                              <w:rPr>
                                <w:noProof/>
                                <w:color w:val="6688CC"/>
                                <w:lang w:val="fr-FR"/>
                              </w:rPr>
                            </w:pPr>
                            <w:r w:rsidRPr="002670EF">
                              <w:rPr>
                                <w:noProof/>
                                <w:color w:val="6688CC"/>
                                <w:lang w:val="fr-FR"/>
                              </w:rPr>
                              <w:t xml:space="preserve">  VALID </w:t>
                            </w:r>
                            <w:r w:rsidRPr="002670EF">
                              <w:rPr>
                                <w:noProof/>
                                <w:lang w:val="fr-FR"/>
                              </w:rPr>
                              <w:t>=</w:t>
                            </w:r>
                            <w:r w:rsidRPr="002670EF">
                              <w:rPr>
                                <w:noProof/>
                                <w:color w:val="6688CC"/>
                                <w:lang w:val="fr-FR"/>
                              </w:rPr>
                              <w:t xml:space="preserve"> </w:t>
                            </w:r>
                            <w:r w:rsidRPr="002670EF">
                              <w:rPr>
                                <w:noProof/>
                                <w:color w:val="22AA44"/>
                                <w:lang w:val="fr-FR"/>
                              </w:rPr>
                              <w:t>'VALID'</w:t>
                            </w:r>
                            <w:r w:rsidRPr="002670EF">
                              <w:rPr>
                                <w:noProof/>
                                <w:color w:val="6688CC"/>
                                <w:lang w:val="fr-FR"/>
                              </w:rPr>
                              <w:t>,</w:t>
                            </w:r>
                          </w:p>
                          <w:p w14:paraId="4B5A3D22" w14:textId="77777777" w:rsidR="007F4809" w:rsidRPr="002670EF" w:rsidRDefault="007F4809" w:rsidP="007F4809">
                            <w:pPr>
                              <w:pStyle w:val="codesinipit"/>
                              <w:rPr>
                                <w:noProof/>
                                <w:color w:val="6688CC"/>
                                <w:lang w:val="fr-FR"/>
                              </w:rPr>
                            </w:pPr>
                            <w:r w:rsidRPr="002670EF">
                              <w:rPr>
                                <w:noProof/>
                                <w:color w:val="6688CC"/>
                                <w:lang w:val="fr-FR"/>
                              </w:rPr>
                              <w:t xml:space="preserve">  APRV </w:t>
                            </w:r>
                            <w:r w:rsidRPr="002670EF">
                              <w:rPr>
                                <w:noProof/>
                                <w:lang w:val="fr-FR"/>
                              </w:rPr>
                              <w:t>=</w:t>
                            </w:r>
                            <w:r w:rsidRPr="002670EF">
                              <w:rPr>
                                <w:noProof/>
                                <w:color w:val="6688CC"/>
                                <w:lang w:val="fr-FR"/>
                              </w:rPr>
                              <w:t xml:space="preserve"> </w:t>
                            </w:r>
                            <w:r w:rsidRPr="002670EF">
                              <w:rPr>
                                <w:noProof/>
                                <w:color w:val="22AA44"/>
                                <w:lang w:val="fr-FR"/>
                              </w:rPr>
                              <w:t>'APRV'</w:t>
                            </w:r>
                            <w:r w:rsidRPr="002670EF">
                              <w:rPr>
                                <w:noProof/>
                                <w:color w:val="6688CC"/>
                                <w:lang w:val="fr-FR"/>
                              </w:rPr>
                              <w:t>,</w:t>
                            </w:r>
                          </w:p>
                          <w:p w14:paraId="5FE80CCD" w14:textId="77777777" w:rsidR="007F4809" w:rsidRPr="002670EF" w:rsidRDefault="007F4809" w:rsidP="007F4809">
                            <w:pPr>
                              <w:pStyle w:val="codesinipit"/>
                              <w:rPr>
                                <w:noProof/>
                                <w:color w:val="6688CC"/>
                                <w:lang w:val="fr-FR"/>
                              </w:rPr>
                            </w:pPr>
                            <w:r w:rsidRPr="002670EF">
                              <w:rPr>
                                <w:noProof/>
                                <w:color w:val="6688CC"/>
                                <w:lang w:val="fr-FR"/>
                              </w:rPr>
                              <w:t xml:space="preserve">  CLTR </w:t>
                            </w:r>
                            <w:r w:rsidRPr="002670EF">
                              <w:rPr>
                                <w:noProof/>
                                <w:lang w:val="fr-FR"/>
                              </w:rPr>
                              <w:t>=</w:t>
                            </w:r>
                            <w:r w:rsidRPr="002670EF">
                              <w:rPr>
                                <w:noProof/>
                                <w:color w:val="6688CC"/>
                                <w:lang w:val="fr-FR"/>
                              </w:rPr>
                              <w:t xml:space="preserve"> </w:t>
                            </w:r>
                            <w:r w:rsidRPr="002670EF">
                              <w:rPr>
                                <w:noProof/>
                                <w:color w:val="22AA44"/>
                                <w:lang w:val="fr-FR"/>
                              </w:rPr>
                              <w:t>'CLTR'</w:t>
                            </w:r>
                            <w:r w:rsidRPr="002670EF">
                              <w:rPr>
                                <w:noProof/>
                                <w:color w:val="6688CC"/>
                                <w:lang w:val="fr-FR"/>
                              </w:rPr>
                              <w:t>,</w:t>
                            </w:r>
                          </w:p>
                          <w:p w14:paraId="6440114D" w14:textId="77777777" w:rsidR="007F4809" w:rsidRPr="002670EF" w:rsidRDefault="007F4809" w:rsidP="007F4809">
                            <w:pPr>
                              <w:pStyle w:val="codesinipit"/>
                              <w:rPr>
                                <w:noProof/>
                                <w:color w:val="6688CC"/>
                                <w:lang w:val="fr-FR"/>
                              </w:rPr>
                            </w:pPr>
                            <w:r w:rsidRPr="002670EF">
                              <w:rPr>
                                <w:noProof/>
                                <w:color w:val="6688CC"/>
                                <w:lang w:val="fr-FR"/>
                              </w:rPr>
                              <w:t xml:space="preserve">  BRLN </w:t>
                            </w:r>
                            <w:r w:rsidRPr="002670EF">
                              <w:rPr>
                                <w:noProof/>
                                <w:lang w:val="fr-FR"/>
                              </w:rPr>
                              <w:t>=</w:t>
                            </w:r>
                            <w:r w:rsidRPr="002670EF">
                              <w:rPr>
                                <w:noProof/>
                                <w:color w:val="6688CC"/>
                                <w:lang w:val="fr-FR"/>
                              </w:rPr>
                              <w:t xml:space="preserve"> </w:t>
                            </w:r>
                            <w:r w:rsidRPr="002670EF">
                              <w:rPr>
                                <w:noProof/>
                                <w:color w:val="22AA44"/>
                                <w:lang w:val="fr-FR"/>
                              </w:rPr>
                              <w:t>'BRLN'</w:t>
                            </w:r>
                            <w:r w:rsidRPr="002670EF">
                              <w:rPr>
                                <w:noProof/>
                                <w:color w:val="6688CC"/>
                                <w:lang w:val="fr-FR"/>
                              </w:rPr>
                              <w:t>,</w:t>
                            </w:r>
                          </w:p>
                          <w:p w14:paraId="08E4A858" w14:textId="77777777" w:rsidR="007F4809" w:rsidRPr="002670EF" w:rsidRDefault="007F4809" w:rsidP="007F4809">
                            <w:pPr>
                              <w:pStyle w:val="codesinipit"/>
                              <w:rPr>
                                <w:noProof/>
                                <w:color w:val="6688CC"/>
                                <w:lang w:val="fr-FR"/>
                              </w:rPr>
                            </w:pPr>
                            <w:r w:rsidRPr="002670EF">
                              <w:rPr>
                                <w:noProof/>
                                <w:color w:val="6688CC"/>
                                <w:lang w:val="fr-FR"/>
                              </w:rPr>
                              <w:t xml:space="preserve">  RJCT </w:t>
                            </w:r>
                            <w:r w:rsidRPr="002670EF">
                              <w:rPr>
                                <w:noProof/>
                                <w:lang w:val="fr-FR"/>
                              </w:rPr>
                              <w:t>=</w:t>
                            </w:r>
                            <w:r w:rsidRPr="002670EF">
                              <w:rPr>
                                <w:noProof/>
                                <w:color w:val="6688CC"/>
                                <w:lang w:val="fr-FR"/>
                              </w:rPr>
                              <w:t xml:space="preserve"> </w:t>
                            </w:r>
                            <w:r w:rsidRPr="002670EF">
                              <w:rPr>
                                <w:noProof/>
                                <w:color w:val="22AA44"/>
                                <w:lang w:val="fr-FR"/>
                              </w:rPr>
                              <w:t>'RJCT'</w:t>
                            </w:r>
                            <w:r w:rsidRPr="002670EF">
                              <w:rPr>
                                <w:noProof/>
                                <w:color w:val="6688CC"/>
                                <w:lang w:val="fr-FR"/>
                              </w:rPr>
                              <w:t>,</w:t>
                            </w:r>
                          </w:p>
                          <w:p w14:paraId="471AE4A0" w14:textId="77777777" w:rsidR="007F4809" w:rsidRPr="002670EF" w:rsidRDefault="007F4809" w:rsidP="007F4809">
                            <w:pPr>
                              <w:pStyle w:val="codesinipit"/>
                              <w:rPr>
                                <w:color w:val="6688CC"/>
                                <w:lang w:val="fr-FR"/>
                              </w:rPr>
                            </w:pPr>
                            <w:r w:rsidRPr="002670EF">
                              <w:rPr>
                                <w:noProof/>
                                <w:color w:val="6688CC"/>
                                <w:lang w:val="fr-FR"/>
                              </w:rPr>
                              <w:t>}</w:t>
                            </w:r>
                          </w:p>
                          <w:p w14:paraId="6DC1B1DA" w14:textId="77777777" w:rsidR="007F4809" w:rsidRPr="002670EF" w:rsidRDefault="007F4809" w:rsidP="007F4809">
                            <w:pPr>
                              <w:pStyle w:val="codesinipit"/>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0D3BC4" id="Text Box 9" o:spid="_x0000_s1041"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" fillcolor="white [3201]" strokeweight=".5pt">
                <v:textbox>
                  <w:txbxContent>
                    <w:p w14:paraId="76FFA3AA" w14:textId="77777777" w:rsidR="007F4809" w:rsidRPr="002670EF" w:rsidRDefault="007F4809" w:rsidP="007F4809">
                      <w:pPr>
                        <w:pStyle w:val="codesinipit"/>
                        <w:rPr>
                          <w:noProof/>
                          <w:color w:val="6688CC"/>
                          <w:lang w:val="fr-FR"/>
                        </w:rPr>
                      </w:pPr>
                      <w:r w:rsidRPr="002670EF">
                        <w:rPr>
                          <w:noProof/>
                          <w:lang w:val="fr-FR"/>
                        </w:rPr>
                        <w:t>export</w:t>
                      </w:r>
                      <w:r w:rsidRPr="002670EF">
                        <w:rPr>
                          <w:noProof/>
                          <w:color w:val="6688CC"/>
                          <w:lang w:val="fr-FR"/>
                        </w:rPr>
                        <w:t xml:space="preserve"> </w:t>
                      </w:r>
                      <w:r w:rsidRPr="002670EF">
                        <w:rPr>
                          <w:i/>
                          <w:iCs/>
                          <w:noProof/>
                          <w:color w:val="9966B8"/>
                          <w:lang w:val="fr-FR"/>
                        </w:rPr>
                        <w:t>enum</w:t>
                      </w:r>
                      <w:r w:rsidRPr="002670EF">
                        <w:rPr>
                          <w:noProof/>
                          <w:color w:val="6688CC"/>
                          <w:lang w:val="fr-FR"/>
                        </w:rPr>
                        <w:t xml:space="preserve"> </w:t>
                      </w:r>
                      <w:r w:rsidRPr="002670EF">
                        <w:rPr>
                          <w:noProof/>
                          <w:lang w:val="fr-FR"/>
                        </w:rPr>
                        <w:t>Purchaserequisitionstatuts</w:t>
                      </w:r>
                      <w:r w:rsidRPr="002670EF">
                        <w:rPr>
                          <w:noProof/>
                          <w:color w:val="6688CC"/>
                          <w:lang w:val="fr-FR"/>
                        </w:rPr>
                        <w:t xml:space="preserve"> {</w:t>
                      </w:r>
                    </w:p>
                    <w:p w14:paraId="48369A2F" w14:textId="77777777" w:rsidR="007F4809" w:rsidRPr="002670EF" w:rsidRDefault="007F4809" w:rsidP="007F4809">
                      <w:pPr>
                        <w:pStyle w:val="codesinipit"/>
                        <w:rPr>
                          <w:noProof/>
                          <w:color w:val="6688CC"/>
                          <w:lang w:val="fr-FR"/>
                        </w:rPr>
                      </w:pPr>
                      <w:r w:rsidRPr="002670EF">
                        <w:rPr>
                          <w:noProof/>
                          <w:color w:val="6688CC"/>
                          <w:lang w:val="fr-FR"/>
                        </w:rPr>
                        <w:t xml:space="preserve">  REVS </w:t>
                      </w:r>
                      <w:r w:rsidRPr="002670EF">
                        <w:rPr>
                          <w:noProof/>
                          <w:lang w:val="fr-FR"/>
                        </w:rPr>
                        <w:t>=</w:t>
                      </w:r>
                      <w:r w:rsidRPr="002670EF">
                        <w:rPr>
                          <w:noProof/>
                          <w:color w:val="6688CC"/>
                          <w:lang w:val="fr-FR"/>
                        </w:rPr>
                        <w:t xml:space="preserve"> </w:t>
                      </w:r>
                      <w:r w:rsidRPr="002670EF">
                        <w:rPr>
                          <w:noProof/>
                          <w:color w:val="22AA44"/>
                          <w:lang w:val="fr-FR"/>
                        </w:rPr>
                        <w:t>'REVS'</w:t>
                      </w:r>
                      <w:r w:rsidRPr="002670EF">
                        <w:rPr>
                          <w:noProof/>
                          <w:color w:val="6688CC"/>
                          <w:lang w:val="fr-FR"/>
                        </w:rPr>
                        <w:t>,</w:t>
                      </w:r>
                    </w:p>
                    <w:p w14:paraId="71C5C66D" w14:textId="77777777" w:rsidR="007F4809" w:rsidRPr="002670EF" w:rsidRDefault="007F4809" w:rsidP="007F4809">
                      <w:pPr>
                        <w:pStyle w:val="codesinipit"/>
                        <w:rPr>
                          <w:noProof/>
                          <w:color w:val="6688CC"/>
                          <w:lang w:val="fr-FR"/>
                        </w:rPr>
                      </w:pPr>
                      <w:r w:rsidRPr="002670EF">
                        <w:rPr>
                          <w:noProof/>
                          <w:color w:val="6688CC"/>
                          <w:lang w:val="fr-FR"/>
                        </w:rPr>
                        <w:t xml:space="preserve">  VALID </w:t>
                      </w:r>
                      <w:r w:rsidRPr="002670EF">
                        <w:rPr>
                          <w:noProof/>
                          <w:lang w:val="fr-FR"/>
                        </w:rPr>
                        <w:t>=</w:t>
                      </w:r>
                      <w:r w:rsidRPr="002670EF">
                        <w:rPr>
                          <w:noProof/>
                          <w:color w:val="6688CC"/>
                          <w:lang w:val="fr-FR"/>
                        </w:rPr>
                        <w:t xml:space="preserve"> </w:t>
                      </w:r>
                      <w:r w:rsidRPr="002670EF">
                        <w:rPr>
                          <w:noProof/>
                          <w:color w:val="22AA44"/>
                          <w:lang w:val="fr-FR"/>
                        </w:rPr>
                        <w:t>'VALID'</w:t>
                      </w:r>
                      <w:r w:rsidRPr="002670EF">
                        <w:rPr>
                          <w:noProof/>
                          <w:color w:val="6688CC"/>
                          <w:lang w:val="fr-FR"/>
                        </w:rPr>
                        <w:t>,</w:t>
                      </w:r>
                    </w:p>
                    <w:p w14:paraId="4B5A3D22" w14:textId="77777777" w:rsidR="007F4809" w:rsidRPr="002670EF" w:rsidRDefault="007F4809" w:rsidP="007F4809">
                      <w:pPr>
                        <w:pStyle w:val="codesinipit"/>
                        <w:rPr>
                          <w:noProof/>
                          <w:color w:val="6688CC"/>
                          <w:lang w:val="fr-FR"/>
                        </w:rPr>
                      </w:pPr>
                      <w:r w:rsidRPr="002670EF">
                        <w:rPr>
                          <w:noProof/>
                          <w:color w:val="6688CC"/>
                          <w:lang w:val="fr-FR"/>
                        </w:rPr>
                        <w:t xml:space="preserve">  APRV </w:t>
                      </w:r>
                      <w:r w:rsidRPr="002670EF">
                        <w:rPr>
                          <w:noProof/>
                          <w:lang w:val="fr-FR"/>
                        </w:rPr>
                        <w:t>=</w:t>
                      </w:r>
                      <w:r w:rsidRPr="002670EF">
                        <w:rPr>
                          <w:noProof/>
                          <w:color w:val="6688CC"/>
                          <w:lang w:val="fr-FR"/>
                        </w:rPr>
                        <w:t xml:space="preserve"> </w:t>
                      </w:r>
                      <w:r w:rsidRPr="002670EF">
                        <w:rPr>
                          <w:noProof/>
                          <w:color w:val="22AA44"/>
                          <w:lang w:val="fr-FR"/>
                        </w:rPr>
                        <w:t>'APRV'</w:t>
                      </w:r>
                      <w:r w:rsidRPr="002670EF">
                        <w:rPr>
                          <w:noProof/>
                          <w:color w:val="6688CC"/>
                          <w:lang w:val="fr-FR"/>
                        </w:rPr>
                        <w:t>,</w:t>
                      </w:r>
                    </w:p>
                    <w:p w14:paraId="5FE80CCD" w14:textId="77777777" w:rsidR="007F4809" w:rsidRPr="002670EF" w:rsidRDefault="007F4809" w:rsidP="007F4809">
                      <w:pPr>
                        <w:pStyle w:val="codesinipit"/>
                        <w:rPr>
                          <w:noProof/>
                          <w:color w:val="6688CC"/>
                          <w:lang w:val="fr-FR"/>
                        </w:rPr>
                      </w:pPr>
                      <w:r w:rsidRPr="002670EF">
                        <w:rPr>
                          <w:noProof/>
                          <w:color w:val="6688CC"/>
                          <w:lang w:val="fr-FR"/>
                        </w:rPr>
                        <w:t xml:space="preserve">  CLTR </w:t>
                      </w:r>
                      <w:r w:rsidRPr="002670EF">
                        <w:rPr>
                          <w:noProof/>
                          <w:lang w:val="fr-FR"/>
                        </w:rPr>
                        <w:t>=</w:t>
                      </w:r>
                      <w:r w:rsidRPr="002670EF">
                        <w:rPr>
                          <w:noProof/>
                          <w:color w:val="6688CC"/>
                          <w:lang w:val="fr-FR"/>
                        </w:rPr>
                        <w:t xml:space="preserve"> </w:t>
                      </w:r>
                      <w:r w:rsidRPr="002670EF">
                        <w:rPr>
                          <w:noProof/>
                          <w:color w:val="22AA44"/>
                          <w:lang w:val="fr-FR"/>
                        </w:rPr>
                        <w:t>'CLTR'</w:t>
                      </w:r>
                      <w:r w:rsidRPr="002670EF">
                        <w:rPr>
                          <w:noProof/>
                          <w:color w:val="6688CC"/>
                          <w:lang w:val="fr-FR"/>
                        </w:rPr>
                        <w:t>,</w:t>
                      </w:r>
                    </w:p>
                    <w:p w14:paraId="6440114D" w14:textId="77777777" w:rsidR="007F4809" w:rsidRPr="002670EF" w:rsidRDefault="007F4809" w:rsidP="007F4809">
                      <w:pPr>
                        <w:pStyle w:val="codesinipit"/>
                        <w:rPr>
                          <w:noProof/>
                          <w:color w:val="6688CC"/>
                          <w:lang w:val="fr-FR"/>
                        </w:rPr>
                      </w:pPr>
                      <w:r w:rsidRPr="002670EF">
                        <w:rPr>
                          <w:noProof/>
                          <w:color w:val="6688CC"/>
                          <w:lang w:val="fr-FR"/>
                        </w:rPr>
                        <w:t xml:space="preserve">  BRLN </w:t>
                      </w:r>
                      <w:r w:rsidRPr="002670EF">
                        <w:rPr>
                          <w:noProof/>
                          <w:lang w:val="fr-FR"/>
                        </w:rPr>
                        <w:t>=</w:t>
                      </w:r>
                      <w:r w:rsidRPr="002670EF">
                        <w:rPr>
                          <w:noProof/>
                          <w:color w:val="6688CC"/>
                          <w:lang w:val="fr-FR"/>
                        </w:rPr>
                        <w:t xml:space="preserve"> </w:t>
                      </w:r>
                      <w:r w:rsidRPr="002670EF">
                        <w:rPr>
                          <w:noProof/>
                          <w:color w:val="22AA44"/>
                          <w:lang w:val="fr-FR"/>
                        </w:rPr>
                        <w:t>'BRLN'</w:t>
                      </w:r>
                      <w:r w:rsidRPr="002670EF">
                        <w:rPr>
                          <w:noProof/>
                          <w:color w:val="6688CC"/>
                          <w:lang w:val="fr-FR"/>
                        </w:rPr>
                        <w:t>,</w:t>
                      </w:r>
                    </w:p>
                    <w:p w14:paraId="08E4A858" w14:textId="77777777" w:rsidR="007F4809" w:rsidRPr="002670EF" w:rsidRDefault="007F4809" w:rsidP="007F4809">
                      <w:pPr>
                        <w:pStyle w:val="codesinipit"/>
                        <w:rPr>
                          <w:noProof/>
                          <w:color w:val="6688CC"/>
                          <w:lang w:val="fr-FR"/>
                        </w:rPr>
                      </w:pPr>
                      <w:r w:rsidRPr="002670EF">
                        <w:rPr>
                          <w:noProof/>
                          <w:color w:val="6688CC"/>
                          <w:lang w:val="fr-FR"/>
                        </w:rPr>
                        <w:t xml:space="preserve">  RJCT </w:t>
                      </w:r>
                      <w:r w:rsidRPr="002670EF">
                        <w:rPr>
                          <w:noProof/>
                          <w:lang w:val="fr-FR"/>
                        </w:rPr>
                        <w:t>=</w:t>
                      </w:r>
                      <w:r w:rsidRPr="002670EF">
                        <w:rPr>
                          <w:noProof/>
                          <w:color w:val="6688CC"/>
                          <w:lang w:val="fr-FR"/>
                        </w:rPr>
                        <w:t xml:space="preserve"> </w:t>
                      </w:r>
                      <w:r w:rsidRPr="002670EF">
                        <w:rPr>
                          <w:noProof/>
                          <w:color w:val="22AA44"/>
                          <w:lang w:val="fr-FR"/>
                        </w:rPr>
                        <w:t>'RJCT'</w:t>
                      </w:r>
                      <w:r w:rsidRPr="002670EF">
                        <w:rPr>
                          <w:noProof/>
                          <w:color w:val="6688CC"/>
                          <w:lang w:val="fr-FR"/>
                        </w:rPr>
                        <w:t>,</w:t>
                      </w:r>
                    </w:p>
                    <w:p w14:paraId="471AE4A0" w14:textId="77777777" w:rsidR="007F4809" w:rsidRPr="002670EF" w:rsidRDefault="007F4809" w:rsidP="007F4809">
                      <w:pPr>
                        <w:pStyle w:val="codesinipit"/>
                        <w:rPr>
                          <w:color w:val="6688CC"/>
                          <w:lang w:val="fr-FR"/>
                        </w:rPr>
                      </w:pPr>
                      <w:r w:rsidRPr="002670EF">
                        <w:rPr>
                          <w:noProof/>
                          <w:color w:val="6688CC"/>
                          <w:lang w:val="fr-FR"/>
                        </w:rPr>
                        <w:t>}</w:t>
                      </w:r>
                    </w:p>
                    <w:p w14:paraId="6DC1B1DA" w14:textId="77777777" w:rsidR="007F4809" w:rsidRPr="002670EF" w:rsidRDefault="007F4809" w:rsidP="007F4809">
                      <w:pPr>
                        <w:pStyle w:val="codesinipit"/>
                        <w:rPr>
                          <w:lang w:val="fr-FR"/>
                        </w:rPr>
                      </w:pPr>
                    </w:p>
                  </w:txbxContent>
                </v:textbox>
                <w10:anchorlock/>
              </v:shape>
            </w:pict>
          </mc:Fallback>
        </mc:AlternateContent>
      </w:r>
    </w:p>
    <w:p w14:paraId="322BDBF0" w14:textId="2AB77422" w:rsidR="007F4809" w:rsidRPr="002670EF" w:rsidRDefault="007F4809" w:rsidP="00223531">
      <w:pPr>
        <w:pStyle w:val="Caption"/>
      </w:pPr>
      <w:bookmarkStart w:id="226" w:name="_Toc181490973"/>
      <w:r w:rsidRPr="002670EF">
        <w:t xml:space="preserve">Figure </w:t>
      </w:r>
      <w:r w:rsidRPr="002670EF">
        <w:fldChar w:fldCharType="begin"/>
      </w:r>
      <w:r w:rsidRPr="002670EF">
        <w:instrText xml:space="preserve"> SEQ Figure \* ARABIC </w:instrText>
      </w:r>
      <w:r w:rsidRPr="002670EF">
        <w:fldChar w:fldCharType="separate"/>
      </w:r>
      <w:r w:rsidR="00C209AF">
        <w:rPr>
          <w:noProof/>
        </w:rPr>
        <w:t>43</w:t>
      </w:r>
      <w:r w:rsidRPr="002670EF">
        <w:fldChar w:fldCharType="end"/>
      </w:r>
      <w:r w:rsidR="00223531" w:rsidRPr="002670EF">
        <w:t xml:space="preserve"> Mise à jour de l'Enum des statuts dans le backend</w:t>
      </w:r>
      <w:bookmarkEnd w:id="226"/>
    </w:p>
    <w:p w14:paraId="57A15696" w14:textId="77777777" w:rsidR="007F4809" w:rsidRPr="002670EF" w:rsidRDefault="007F4809" w:rsidP="007F4809">
      <w:pPr>
        <w:pStyle w:val="ListParagraph"/>
        <w:numPr>
          <w:ilvl w:val="0"/>
          <w:numId w:val="51"/>
        </w:numPr>
      </w:pPr>
      <w:r w:rsidRPr="002670EF">
        <w:rPr>
          <w:b/>
          <w:bCs/>
        </w:rPr>
        <w:t>Déplacement des vérifications métier</w:t>
      </w:r>
      <w:r w:rsidRPr="002670EF">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6383A583" w14:textId="77777777" w:rsidR="007F4809" w:rsidRPr="002670EF" w:rsidRDefault="007F4809" w:rsidP="00423423">
      <w:pPr>
        <w:pStyle w:val="NormalWeb"/>
        <w:keepNext/>
        <w:spacing w:after="0" w:afterAutospacing="0" w:line="240" w:lineRule="auto"/>
        <w:rPr>
          <w:lang w:val="fr-FR"/>
        </w:rPr>
      </w:pPr>
      <w:r w:rsidRPr="002670EF">
        <w:rPr>
          <w:noProof/>
          <w:lang w:val="fr-FR"/>
        </w:rPr>
        <mc:AlternateContent>
          <mc:Choice Requires="wps">
            <w:drawing>
              <wp:inline distT="0" distB="0" distL="0" distR="0" wp14:anchorId="6704743B" wp14:editId="0FC9462B">
                <wp:extent cx="6305384" cy="3267307"/>
                <wp:effectExtent l="0" t="0" r="19685" b="28575"/>
                <wp:docPr id="1668190890" name="Text Box 9"/>
                <wp:cNvGraphicFramePr/>
                <a:graphic xmlns:a="http://schemas.openxmlformats.org/drawingml/2006/main">
                  <a:graphicData uri="http://schemas.microsoft.com/office/word/2010/wordprocessingShape">
                    <wps:wsp>
                      <wps:cNvSpPr txBox="1"/>
                      <wps:spPr>
                        <a:xfrm>
                          <a:off x="0" y="0"/>
                          <a:ext cx="6305384" cy="3267307"/>
                        </a:xfrm>
                        <a:prstGeom prst="rect">
                          <a:avLst/>
                        </a:prstGeom>
                        <a:solidFill>
                          <a:schemeClr val="lt1"/>
                        </a:solidFill>
                        <a:ln w="6350">
                          <a:solidFill>
                            <a:prstClr val="black"/>
                          </a:solidFill>
                        </a:ln>
                      </wps:spPr>
                      <wps:txbx>
                        <w:txbxContent>
                          <w:p w14:paraId="7C7A6285" w14:textId="77777777" w:rsidR="007F4809" w:rsidRPr="008F5010" w:rsidRDefault="007F4809" w:rsidP="002670EF">
                            <w:pPr>
                              <w:pStyle w:val="codesinipit"/>
                              <w:spacing w:line="240" w:lineRule="auto"/>
                              <w:rPr>
                                <w:noProof/>
                              </w:rPr>
                            </w:pPr>
                            <w:r w:rsidRPr="008F5010">
                              <w:rPr>
                                <w:noProof/>
                              </w:rPr>
                              <w:t>else if (</w:t>
                            </w:r>
                            <w:r w:rsidRPr="008F5010">
                              <w:rPr>
                                <w:i/>
                                <w:iCs/>
                                <w:noProof/>
                                <w:color w:val="2277FF"/>
                              </w:rPr>
                              <w:t>purchaserequisitionChangeStatutDto</w:t>
                            </w:r>
                            <w:r w:rsidRPr="008F5010">
                              <w:rPr>
                                <w:noProof/>
                              </w:rPr>
                              <w:t>.refpurchaserequisitionstatuts ===  </w:t>
                            </w:r>
                            <w:r w:rsidRPr="008F5010">
                              <w:rPr>
                                <w:noProof/>
                                <w:color w:val="FFEEBB"/>
                                <w:u w:val="single"/>
                              </w:rPr>
                              <w:t>Purchaserequisitionstatuts</w:t>
                            </w:r>
                            <w:r w:rsidRPr="008F5010">
                              <w:rPr>
                                <w:noProof/>
                              </w:rPr>
                              <w:t>.VALID.</w:t>
                            </w:r>
                            <w:r w:rsidRPr="008F5010">
                              <w:rPr>
                                <w:noProof/>
                                <w:color w:val="DDBB88"/>
                              </w:rPr>
                              <w:t>toString</w:t>
                            </w:r>
                            <w:r w:rsidRPr="008F5010">
                              <w:rPr>
                                <w:noProof/>
                              </w:rPr>
                              <w:t>()){</w:t>
                            </w:r>
                          </w:p>
                          <w:p w14:paraId="7E2295ED" w14:textId="77777777" w:rsidR="007F4809" w:rsidRPr="008F5010" w:rsidRDefault="007F4809" w:rsidP="002670EF">
                            <w:pPr>
                              <w:pStyle w:val="codesinipit"/>
                              <w:spacing w:line="240" w:lineRule="auto"/>
                              <w:rPr>
                                <w:noProof/>
                              </w:rPr>
                            </w:pPr>
                            <w:r w:rsidRPr="008F5010">
                              <w:rPr>
                                <w:noProof/>
                              </w:rPr>
                              <w:t xml:space="preserve">        </w:t>
                            </w:r>
                            <w:r w:rsidRPr="008F5010">
                              <w:rPr>
                                <w:noProof/>
                                <w:color w:val="384887"/>
                              </w:rPr>
                              <w:t>// -----------------&gt;&gt;&gt; Valider la DA.</w:t>
                            </w:r>
                          </w:p>
                          <w:p w14:paraId="0FDEB0FE" w14:textId="77777777" w:rsidR="007F4809" w:rsidRPr="008F5010" w:rsidRDefault="007F4809" w:rsidP="002670EF">
                            <w:pPr>
                              <w:pStyle w:val="codesinipit"/>
                              <w:spacing w:line="240" w:lineRule="auto"/>
                              <w:rPr>
                                <w:noProof/>
                              </w:rPr>
                            </w:pPr>
                            <w:r w:rsidRPr="008F5010">
                              <w:rPr>
                                <w:noProof/>
                              </w:rPr>
                              <w:t>            if (![</w:t>
                            </w:r>
                            <w:r w:rsidRPr="008F5010">
                              <w:rPr>
                                <w:noProof/>
                                <w:color w:val="FFEEBB"/>
                                <w:u w:val="single"/>
                              </w:rPr>
                              <w:t>Purchaserequisitionstatuts</w:t>
                            </w:r>
                            <w:r w:rsidRPr="008F5010">
                              <w:rPr>
                                <w:noProof/>
                              </w:rPr>
                              <w:t>.BRLN.</w:t>
                            </w:r>
                            <w:r w:rsidRPr="008F5010">
                              <w:rPr>
                                <w:noProof/>
                                <w:color w:val="DDBB88"/>
                              </w:rPr>
                              <w:t>toString</w:t>
                            </w:r>
                            <w:r w:rsidRPr="008F5010">
                              <w:rPr>
                                <w:noProof/>
                              </w:rPr>
                              <w:t>()].</w:t>
                            </w:r>
                            <w:r w:rsidRPr="008F5010">
                              <w:rPr>
                                <w:noProof/>
                                <w:color w:val="DDBB88"/>
                              </w:rPr>
                              <w:t>includes</w:t>
                            </w:r>
                            <w:r w:rsidRPr="008F5010">
                              <w:rPr>
                                <w:noProof/>
                              </w:rPr>
                              <w:t>(purchreq.refpurchaserequisitionstatuts)) {</w:t>
                            </w:r>
                          </w:p>
                          <w:p w14:paraId="6D38B88B" w14:textId="77777777" w:rsidR="007F4809" w:rsidRPr="002670EF" w:rsidRDefault="007F4809" w:rsidP="002670EF">
                            <w:pPr>
                              <w:pStyle w:val="codesinipit"/>
                              <w:spacing w:line="240" w:lineRule="auto"/>
                              <w:rPr>
                                <w:noProof/>
                                <w:lang w:val="fr-FR"/>
                              </w:rPr>
                            </w:pPr>
                            <w:r w:rsidRPr="008F5010">
                              <w:rPr>
                                <w:noProof/>
                              </w:rPr>
                              <w:t xml:space="preserve">                </w:t>
                            </w:r>
                            <w:r w:rsidRPr="002670EF">
                              <w:rPr>
                                <w:noProof/>
                                <w:lang w:val="fr-FR"/>
                              </w:rPr>
                              <w:t xml:space="preserve">errormessage = </w:t>
                            </w:r>
                            <w:r w:rsidRPr="002670EF">
                              <w:rPr>
                                <w:noProof/>
                                <w:color w:val="22AA44"/>
                                <w:lang w:val="fr-FR"/>
                              </w:rPr>
                              <w:t>'le statut '</w:t>
                            </w:r>
                            <w:r w:rsidRPr="002670EF">
                              <w:rPr>
                                <w:noProof/>
                                <w:lang w:val="fr-FR"/>
                              </w:rPr>
                              <w:t>+purchreq.refpurchaserequisitionstatuts+</w:t>
                            </w:r>
                            <w:r w:rsidRPr="002670EF">
                              <w:rPr>
                                <w:noProof/>
                                <w:color w:val="22AA44"/>
                                <w:lang w:val="fr-FR"/>
                              </w:rPr>
                              <w:t>'ne permet pas de Valider la DA!'</w:t>
                            </w:r>
                            <w:r w:rsidRPr="002670EF">
                              <w:rPr>
                                <w:noProof/>
                                <w:lang w:val="fr-FR"/>
                              </w:rPr>
                              <w:t>;</w:t>
                            </w:r>
                          </w:p>
                          <w:p w14:paraId="340C9625" w14:textId="77777777" w:rsidR="007F4809" w:rsidRPr="002670EF" w:rsidRDefault="007F4809" w:rsidP="002670EF">
                            <w:pPr>
                              <w:pStyle w:val="codesinipit"/>
                              <w:spacing w:line="240" w:lineRule="auto"/>
                              <w:rPr>
                                <w:noProof/>
                                <w:lang w:val="fr-FR"/>
                              </w:rPr>
                            </w:pPr>
                          </w:p>
                          <w:p w14:paraId="61E8E7C6" w14:textId="77777777" w:rsidR="007F4809" w:rsidRPr="008F5010" w:rsidRDefault="007F4809" w:rsidP="002670EF">
                            <w:pPr>
                              <w:pStyle w:val="codesinipit"/>
                              <w:spacing w:line="240" w:lineRule="auto"/>
                              <w:rPr>
                                <w:noProof/>
                              </w:rPr>
                            </w:pPr>
                            <w:r w:rsidRPr="002670EF">
                              <w:rPr>
                                <w:noProof/>
                                <w:lang w:val="fr-FR"/>
                              </w:rPr>
                              <w:t xml:space="preserve">            </w:t>
                            </w:r>
                            <w:r w:rsidRPr="008F5010">
                              <w:rPr>
                                <w:noProof/>
                              </w:rPr>
                              <w:t>} else {</w:t>
                            </w:r>
                          </w:p>
                          <w:p w14:paraId="3F108B12" w14:textId="77777777" w:rsidR="007F4809" w:rsidRPr="008F5010" w:rsidRDefault="007F4809" w:rsidP="002670EF">
                            <w:pPr>
                              <w:pStyle w:val="codesinipit"/>
                              <w:spacing w:line="240" w:lineRule="auto"/>
                              <w:rPr>
                                <w:noProof/>
                              </w:rPr>
                            </w:pPr>
                            <w:r w:rsidRPr="008F5010">
                              <w:rPr>
                                <w:noProof/>
                              </w:rPr>
                              <w:t>                await this.</w:t>
                            </w:r>
                            <w:r w:rsidRPr="008F5010">
                              <w:rPr>
                                <w:noProof/>
                                <w:color w:val="DDBB88"/>
                              </w:rPr>
                              <w:t>verifyPurchReqLinesToValider</w:t>
                            </w:r>
                            <w:r w:rsidRPr="008F5010">
                              <w:rPr>
                                <w:noProof/>
                              </w:rPr>
                              <w:t>({</w:t>
                            </w:r>
                          </w:p>
                          <w:p w14:paraId="78B3F9D7" w14:textId="77777777" w:rsidR="007F4809" w:rsidRPr="008F5010" w:rsidRDefault="007F4809" w:rsidP="002670EF">
                            <w:pPr>
                              <w:pStyle w:val="codesinipit"/>
                              <w:spacing w:line="240" w:lineRule="auto"/>
                              <w:rPr>
                                <w:noProof/>
                              </w:rPr>
                            </w:pPr>
                            <w:r w:rsidRPr="008F5010">
                              <w:rPr>
                                <w:noProof/>
                              </w:rPr>
                              <w:t xml:space="preserve">                    refpurchaserequisition: </w:t>
                            </w:r>
                            <w:r w:rsidRPr="008F5010">
                              <w:rPr>
                                <w:i/>
                                <w:iCs/>
                                <w:noProof/>
                                <w:color w:val="2277FF"/>
                              </w:rPr>
                              <w:t>purchaserequisitionChangeStatutDto</w:t>
                            </w:r>
                            <w:r w:rsidRPr="008F5010">
                              <w:rPr>
                                <w:noProof/>
                              </w:rPr>
                              <w:t>.refpurchaserequisition,</w:t>
                            </w:r>
                          </w:p>
                          <w:p w14:paraId="2B84B82D" w14:textId="77777777" w:rsidR="007F4809" w:rsidRPr="008F5010" w:rsidRDefault="007F4809" w:rsidP="002670EF">
                            <w:pPr>
                              <w:pStyle w:val="codesinipit"/>
                              <w:spacing w:line="240" w:lineRule="auto"/>
                              <w:rPr>
                                <w:noProof/>
                              </w:rPr>
                            </w:pPr>
                            <w:r w:rsidRPr="008F5010">
                              <w:rPr>
                                <w:noProof/>
                              </w:rPr>
                              <w:t xml:space="preserve">                    refcompany: </w:t>
                            </w:r>
                            <w:r w:rsidRPr="008F5010">
                              <w:rPr>
                                <w:i/>
                                <w:iCs/>
                                <w:noProof/>
                                <w:color w:val="2277FF"/>
                              </w:rPr>
                              <w:t>purchaserequisitionChangeStatutDto</w:t>
                            </w:r>
                            <w:r w:rsidRPr="008F5010">
                              <w:rPr>
                                <w:noProof/>
                              </w:rPr>
                              <w:t>.refcompany,</w:t>
                            </w:r>
                          </w:p>
                          <w:p w14:paraId="1D9A4E9F" w14:textId="77777777" w:rsidR="007F4809" w:rsidRPr="008F5010" w:rsidRDefault="007F4809" w:rsidP="002670EF">
                            <w:pPr>
                              <w:pStyle w:val="codesinipit"/>
                              <w:spacing w:line="240" w:lineRule="auto"/>
                              <w:rPr>
                                <w:noProof/>
                              </w:rPr>
                            </w:pPr>
                            <w:r w:rsidRPr="008F5010">
                              <w:rPr>
                                <w:noProof/>
                              </w:rPr>
                              <w:t xml:space="preserve">                    reforganisation: </w:t>
                            </w:r>
                            <w:r w:rsidRPr="008F5010">
                              <w:rPr>
                                <w:i/>
                                <w:iCs/>
                                <w:noProof/>
                                <w:color w:val="2277FF"/>
                              </w:rPr>
                              <w:t>purchaserequisitionChangeStatutDto</w:t>
                            </w:r>
                            <w:r w:rsidRPr="008F5010">
                              <w:rPr>
                                <w:noProof/>
                              </w:rPr>
                              <w:t>.reforganisation,</w:t>
                            </w:r>
                          </w:p>
                          <w:p w14:paraId="43C6ED0C" w14:textId="77777777" w:rsidR="007F4809" w:rsidRPr="008F5010" w:rsidRDefault="007F4809" w:rsidP="002670EF">
                            <w:pPr>
                              <w:pStyle w:val="codesinipit"/>
                              <w:spacing w:line="240" w:lineRule="auto"/>
                              <w:rPr>
                                <w:noProof/>
                              </w:rPr>
                            </w:pPr>
                            <w:r w:rsidRPr="008F5010">
                              <w:rPr>
                                <w:noProof/>
                              </w:rPr>
                              <w:t xml:space="preserve">                    refvendor: </w:t>
                            </w:r>
                            <w:r w:rsidRPr="008F5010">
                              <w:rPr>
                                <w:noProof/>
                                <w:color w:val="F280D0"/>
                              </w:rPr>
                              <w:t>undefined</w:t>
                            </w:r>
                            <w:r w:rsidRPr="008F5010">
                              <w:rPr>
                                <w:noProof/>
                              </w:rPr>
                              <w:t>,</w:t>
                            </w:r>
                          </w:p>
                          <w:p w14:paraId="4180C38B" w14:textId="77777777" w:rsidR="007F4809" w:rsidRPr="008F5010" w:rsidRDefault="007F4809" w:rsidP="002670EF">
                            <w:pPr>
                              <w:pStyle w:val="codesinipit"/>
                              <w:spacing w:line="240" w:lineRule="auto"/>
                              <w:rPr>
                                <w:noProof/>
                              </w:rPr>
                            </w:pPr>
                            <w:r w:rsidRPr="008F5010">
                              <w:rPr>
                                <w:noProof/>
                              </w:rPr>
                              <w:t xml:space="preserve">                    id: </w:t>
                            </w:r>
                            <w:r w:rsidRPr="008F5010">
                              <w:rPr>
                                <w:noProof/>
                                <w:color w:val="F280D0"/>
                              </w:rPr>
                              <w:t>undefined</w:t>
                            </w:r>
                            <w:r w:rsidRPr="008F5010">
                              <w:rPr>
                                <w:noProof/>
                              </w:rPr>
                              <w:t>})</w:t>
                            </w:r>
                          </w:p>
                          <w:p w14:paraId="03DA91B4" w14:textId="77777777" w:rsidR="007F4809" w:rsidRPr="008F5010" w:rsidRDefault="007F4809" w:rsidP="002670EF">
                            <w:pPr>
                              <w:pStyle w:val="codesinipit"/>
                              <w:spacing w:line="240" w:lineRule="auto"/>
                              <w:rPr>
                                <w:noProof/>
                              </w:rPr>
                            </w:pPr>
                            <w:r w:rsidRPr="008F5010">
                              <w:rPr>
                                <w:noProof/>
                              </w:rPr>
                              <w:t xml:space="preserve">                purchreq.refpurchaserequisitionstatuts = </w:t>
                            </w:r>
                            <w:r w:rsidRPr="008F5010">
                              <w:rPr>
                                <w:i/>
                                <w:iCs/>
                                <w:noProof/>
                                <w:color w:val="2277FF"/>
                              </w:rPr>
                              <w:t>purchaserequisitionChangeStatutDto</w:t>
                            </w:r>
                            <w:r w:rsidRPr="008F5010">
                              <w:rPr>
                                <w:noProof/>
                              </w:rPr>
                              <w:t>.refpurchaserequisitionstatuts;</w:t>
                            </w:r>
                          </w:p>
                          <w:p w14:paraId="73145093" w14:textId="77777777" w:rsidR="007F4809" w:rsidRPr="008F5010" w:rsidRDefault="007F4809" w:rsidP="002670EF">
                            <w:pPr>
                              <w:pStyle w:val="codesinipit"/>
                              <w:spacing w:line="240" w:lineRule="auto"/>
                              <w:rPr>
                                <w:noProof/>
                              </w:rPr>
                            </w:pPr>
                            <w:r w:rsidRPr="008F5010">
                              <w:rPr>
                                <w:noProof/>
                              </w:rPr>
                              <w:t xml:space="preserve">                purchreq.datesubmittion = new </w:t>
                            </w:r>
                            <w:r w:rsidRPr="008F5010">
                              <w:rPr>
                                <w:i/>
                                <w:iCs/>
                                <w:noProof/>
                                <w:color w:val="9966B8"/>
                              </w:rPr>
                              <w:t>Date</w:t>
                            </w:r>
                            <w:r w:rsidRPr="008F5010">
                              <w:rPr>
                                <w:noProof/>
                              </w:rPr>
                              <w:t>();</w:t>
                            </w:r>
                          </w:p>
                          <w:p w14:paraId="6D63FB5B" w14:textId="77777777" w:rsidR="007F4809" w:rsidRPr="008F5010" w:rsidRDefault="007F4809" w:rsidP="002670EF">
                            <w:pPr>
                              <w:pStyle w:val="codesinipit"/>
                              <w:spacing w:line="240" w:lineRule="auto"/>
                              <w:rPr>
                                <w:noProof/>
                              </w:rPr>
                            </w:pPr>
                            <w:r w:rsidRPr="008F5010">
                              <w:rPr>
                                <w:noProof/>
                              </w:rPr>
                              <w:t xml:space="preserve">                purchreq.submittedby = </w:t>
                            </w:r>
                            <w:r w:rsidRPr="008F5010">
                              <w:rPr>
                                <w:i/>
                                <w:iCs/>
                                <w:noProof/>
                                <w:color w:val="2277FF"/>
                              </w:rPr>
                              <w:t>purchaserequisitionChangeStatutDto</w:t>
                            </w:r>
                            <w:r w:rsidRPr="008F5010">
                              <w:rPr>
                                <w:noProof/>
                              </w:rPr>
                              <w:t>.matricule;</w:t>
                            </w:r>
                          </w:p>
                          <w:p w14:paraId="2FAEB7E3" w14:textId="77777777" w:rsidR="007F4809" w:rsidRPr="002670EF" w:rsidRDefault="007F4809" w:rsidP="002670EF">
                            <w:pPr>
                              <w:pStyle w:val="codesinipit"/>
                              <w:spacing w:line="240" w:lineRule="auto"/>
                              <w:rPr>
                                <w:noProof/>
                                <w:lang w:val="fr-FR"/>
                              </w:rPr>
                            </w:pPr>
                            <w:r w:rsidRPr="008F5010">
                              <w:rPr>
                                <w:noProof/>
                              </w:rPr>
                              <w:t xml:space="preserve">            </w:t>
                            </w:r>
                            <w:r w:rsidRPr="002670EF">
                              <w:rPr>
                                <w:noProof/>
                                <w:lang w:val="fr-FR"/>
                              </w:rPr>
                              <w:t>}</w:t>
                            </w:r>
                          </w:p>
                          <w:p w14:paraId="5CD1539C" w14:textId="77777777" w:rsidR="007F4809" w:rsidRPr="002670EF" w:rsidRDefault="007F4809" w:rsidP="002670EF">
                            <w:pPr>
                              <w:pStyle w:val="codesinipit"/>
                              <w:spacing w:line="240" w:lineRule="auto"/>
                              <w:rPr>
                                <w:noProof/>
                                <w:lang w:val="fr-FR"/>
                              </w:rPr>
                            </w:pPr>
                            <w:r w:rsidRPr="002670EF">
                              <w:rPr>
                                <w:noProof/>
                                <w:lang w:val="fr-FR"/>
                              </w:rPr>
                              <w:t>        }</w:t>
                            </w:r>
                          </w:p>
                          <w:p w14:paraId="658160D6" w14:textId="77777777" w:rsidR="007F4809" w:rsidRPr="002670EF" w:rsidRDefault="007F4809" w:rsidP="002670EF">
                            <w:pPr>
                              <w:pStyle w:val="codesinipit"/>
                              <w:spacing w:line="240" w:lineRule="auto"/>
                              <w:rPr>
                                <w:noProof/>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704743B" id="_x0000_s1042" type="#_x0000_t202" style="width:496.5pt;height:25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" fillcolor="white [3201]" strokeweight=".5pt">
                <v:textbox>
                  <w:txbxContent>
                    <w:p w14:paraId="7C7A6285" w14:textId="77777777" w:rsidR="007F4809" w:rsidRPr="008F5010" w:rsidRDefault="007F4809" w:rsidP="002670EF">
                      <w:pPr>
                        <w:pStyle w:val="codesinipit"/>
                        <w:spacing w:line="240" w:lineRule="auto"/>
                        <w:rPr>
                          <w:noProof/>
                        </w:rPr>
                      </w:pPr>
                      <w:r w:rsidRPr="008F5010">
                        <w:rPr>
                          <w:noProof/>
                        </w:rPr>
                        <w:t>else if (</w:t>
                      </w:r>
                      <w:r w:rsidRPr="008F5010">
                        <w:rPr>
                          <w:i/>
                          <w:iCs/>
                          <w:noProof/>
                          <w:color w:val="2277FF"/>
                        </w:rPr>
                        <w:t>purchaserequisitionChangeStatutDto</w:t>
                      </w:r>
                      <w:r w:rsidRPr="008F5010">
                        <w:rPr>
                          <w:noProof/>
                        </w:rPr>
                        <w:t>.refpurchaserequisitionstatuts ===  </w:t>
                      </w:r>
                      <w:r w:rsidRPr="008F5010">
                        <w:rPr>
                          <w:noProof/>
                          <w:color w:val="FFEEBB"/>
                          <w:u w:val="single"/>
                        </w:rPr>
                        <w:t>Purchaserequisitionstatuts</w:t>
                      </w:r>
                      <w:r w:rsidRPr="008F5010">
                        <w:rPr>
                          <w:noProof/>
                        </w:rPr>
                        <w:t>.VALID.</w:t>
                      </w:r>
                      <w:r w:rsidRPr="008F5010">
                        <w:rPr>
                          <w:noProof/>
                          <w:color w:val="DDBB88"/>
                        </w:rPr>
                        <w:t>toString</w:t>
                      </w:r>
                      <w:r w:rsidRPr="008F5010">
                        <w:rPr>
                          <w:noProof/>
                        </w:rPr>
                        <w:t>()){</w:t>
                      </w:r>
                    </w:p>
                    <w:p w14:paraId="7E2295ED" w14:textId="77777777" w:rsidR="007F4809" w:rsidRPr="008F5010" w:rsidRDefault="007F4809" w:rsidP="002670EF">
                      <w:pPr>
                        <w:pStyle w:val="codesinipit"/>
                        <w:spacing w:line="240" w:lineRule="auto"/>
                        <w:rPr>
                          <w:noProof/>
                        </w:rPr>
                      </w:pPr>
                      <w:r w:rsidRPr="008F5010">
                        <w:rPr>
                          <w:noProof/>
                        </w:rPr>
                        <w:t xml:space="preserve">        </w:t>
                      </w:r>
                      <w:r w:rsidRPr="008F5010">
                        <w:rPr>
                          <w:noProof/>
                          <w:color w:val="384887"/>
                        </w:rPr>
                        <w:t>// -----------------&gt;&gt;&gt; Valider la DA.</w:t>
                      </w:r>
                    </w:p>
                    <w:p w14:paraId="0FDEB0FE" w14:textId="77777777" w:rsidR="007F4809" w:rsidRPr="008F5010" w:rsidRDefault="007F4809" w:rsidP="002670EF">
                      <w:pPr>
                        <w:pStyle w:val="codesinipit"/>
                        <w:spacing w:line="240" w:lineRule="auto"/>
                        <w:rPr>
                          <w:noProof/>
                        </w:rPr>
                      </w:pPr>
                      <w:r w:rsidRPr="008F5010">
                        <w:rPr>
                          <w:noProof/>
                        </w:rPr>
                        <w:t>            if (![</w:t>
                      </w:r>
                      <w:r w:rsidRPr="008F5010">
                        <w:rPr>
                          <w:noProof/>
                          <w:color w:val="FFEEBB"/>
                          <w:u w:val="single"/>
                        </w:rPr>
                        <w:t>Purchaserequisitionstatuts</w:t>
                      </w:r>
                      <w:r w:rsidRPr="008F5010">
                        <w:rPr>
                          <w:noProof/>
                        </w:rPr>
                        <w:t>.BRLN.</w:t>
                      </w:r>
                      <w:r w:rsidRPr="008F5010">
                        <w:rPr>
                          <w:noProof/>
                          <w:color w:val="DDBB88"/>
                        </w:rPr>
                        <w:t>toString</w:t>
                      </w:r>
                      <w:r w:rsidRPr="008F5010">
                        <w:rPr>
                          <w:noProof/>
                        </w:rPr>
                        <w:t>()].</w:t>
                      </w:r>
                      <w:r w:rsidRPr="008F5010">
                        <w:rPr>
                          <w:noProof/>
                          <w:color w:val="DDBB88"/>
                        </w:rPr>
                        <w:t>includes</w:t>
                      </w:r>
                      <w:r w:rsidRPr="008F5010">
                        <w:rPr>
                          <w:noProof/>
                        </w:rPr>
                        <w:t>(purchreq.refpurchaserequisitionstatuts)) {</w:t>
                      </w:r>
                    </w:p>
                    <w:p w14:paraId="6D38B88B" w14:textId="77777777" w:rsidR="007F4809" w:rsidRPr="002670EF" w:rsidRDefault="007F4809" w:rsidP="002670EF">
                      <w:pPr>
                        <w:pStyle w:val="codesinipit"/>
                        <w:spacing w:line="240" w:lineRule="auto"/>
                        <w:rPr>
                          <w:noProof/>
                          <w:lang w:val="fr-FR"/>
                        </w:rPr>
                      </w:pPr>
                      <w:r w:rsidRPr="008F5010">
                        <w:rPr>
                          <w:noProof/>
                        </w:rPr>
                        <w:t xml:space="preserve">                </w:t>
                      </w:r>
                      <w:r w:rsidRPr="002670EF">
                        <w:rPr>
                          <w:noProof/>
                          <w:lang w:val="fr-FR"/>
                        </w:rPr>
                        <w:t xml:space="preserve">errormessage = </w:t>
                      </w:r>
                      <w:r w:rsidRPr="002670EF">
                        <w:rPr>
                          <w:noProof/>
                          <w:color w:val="22AA44"/>
                          <w:lang w:val="fr-FR"/>
                        </w:rPr>
                        <w:t>'le statut '</w:t>
                      </w:r>
                      <w:r w:rsidRPr="002670EF">
                        <w:rPr>
                          <w:noProof/>
                          <w:lang w:val="fr-FR"/>
                        </w:rPr>
                        <w:t>+purchreq.refpurchaserequisitionstatuts+</w:t>
                      </w:r>
                      <w:r w:rsidRPr="002670EF">
                        <w:rPr>
                          <w:noProof/>
                          <w:color w:val="22AA44"/>
                          <w:lang w:val="fr-FR"/>
                        </w:rPr>
                        <w:t>'ne permet pas de Valider la DA!'</w:t>
                      </w:r>
                      <w:r w:rsidRPr="002670EF">
                        <w:rPr>
                          <w:noProof/>
                          <w:lang w:val="fr-FR"/>
                        </w:rPr>
                        <w:t>;</w:t>
                      </w:r>
                    </w:p>
                    <w:p w14:paraId="340C9625" w14:textId="77777777" w:rsidR="007F4809" w:rsidRPr="002670EF" w:rsidRDefault="007F4809" w:rsidP="002670EF">
                      <w:pPr>
                        <w:pStyle w:val="codesinipit"/>
                        <w:spacing w:line="240" w:lineRule="auto"/>
                        <w:rPr>
                          <w:noProof/>
                          <w:lang w:val="fr-FR"/>
                        </w:rPr>
                      </w:pPr>
                    </w:p>
                    <w:p w14:paraId="61E8E7C6" w14:textId="77777777" w:rsidR="007F4809" w:rsidRPr="008F5010" w:rsidRDefault="007F4809" w:rsidP="002670EF">
                      <w:pPr>
                        <w:pStyle w:val="codesinipit"/>
                        <w:spacing w:line="240" w:lineRule="auto"/>
                        <w:rPr>
                          <w:noProof/>
                        </w:rPr>
                      </w:pPr>
                      <w:r w:rsidRPr="002670EF">
                        <w:rPr>
                          <w:noProof/>
                          <w:lang w:val="fr-FR"/>
                        </w:rPr>
                        <w:t xml:space="preserve">            </w:t>
                      </w:r>
                      <w:r w:rsidRPr="008F5010">
                        <w:rPr>
                          <w:noProof/>
                        </w:rPr>
                        <w:t>} else {</w:t>
                      </w:r>
                    </w:p>
                    <w:p w14:paraId="3F108B12" w14:textId="77777777" w:rsidR="007F4809" w:rsidRPr="008F5010" w:rsidRDefault="007F4809" w:rsidP="002670EF">
                      <w:pPr>
                        <w:pStyle w:val="codesinipit"/>
                        <w:spacing w:line="240" w:lineRule="auto"/>
                        <w:rPr>
                          <w:noProof/>
                        </w:rPr>
                      </w:pPr>
                      <w:r w:rsidRPr="008F5010">
                        <w:rPr>
                          <w:noProof/>
                        </w:rPr>
                        <w:t>                await this.</w:t>
                      </w:r>
                      <w:r w:rsidRPr="008F5010">
                        <w:rPr>
                          <w:noProof/>
                          <w:color w:val="DDBB88"/>
                        </w:rPr>
                        <w:t>verifyPurchReqLinesToValider</w:t>
                      </w:r>
                      <w:r w:rsidRPr="008F5010">
                        <w:rPr>
                          <w:noProof/>
                        </w:rPr>
                        <w:t>({</w:t>
                      </w:r>
                    </w:p>
                    <w:p w14:paraId="78B3F9D7" w14:textId="77777777" w:rsidR="007F4809" w:rsidRPr="008F5010" w:rsidRDefault="007F4809" w:rsidP="002670EF">
                      <w:pPr>
                        <w:pStyle w:val="codesinipit"/>
                        <w:spacing w:line="240" w:lineRule="auto"/>
                        <w:rPr>
                          <w:noProof/>
                        </w:rPr>
                      </w:pPr>
                      <w:r w:rsidRPr="008F5010">
                        <w:rPr>
                          <w:noProof/>
                        </w:rPr>
                        <w:t xml:space="preserve">                    refpurchaserequisition: </w:t>
                      </w:r>
                      <w:r w:rsidRPr="008F5010">
                        <w:rPr>
                          <w:i/>
                          <w:iCs/>
                          <w:noProof/>
                          <w:color w:val="2277FF"/>
                        </w:rPr>
                        <w:t>purchaserequisitionChangeStatutDto</w:t>
                      </w:r>
                      <w:r w:rsidRPr="008F5010">
                        <w:rPr>
                          <w:noProof/>
                        </w:rPr>
                        <w:t>.refpurchaserequisition,</w:t>
                      </w:r>
                    </w:p>
                    <w:p w14:paraId="2B84B82D" w14:textId="77777777" w:rsidR="007F4809" w:rsidRPr="008F5010" w:rsidRDefault="007F4809" w:rsidP="002670EF">
                      <w:pPr>
                        <w:pStyle w:val="codesinipit"/>
                        <w:spacing w:line="240" w:lineRule="auto"/>
                        <w:rPr>
                          <w:noProof/>
                        </w:rPr>
                      </w:pPr>
                      <w:r w:rsidRPr="008F5010">
                        <w:rPr>
                          <w:noProof/>
                        </w:rPr>
                        <w:t xml:space="preserve">                    refcompany: </w:t>
                      </w:r>
                      <w:r w:rsidRPr="008F5010">
                        <w:rPr>
                          <w:i/>
                          <w:iCs/>
                          <w:noProof/>
                          <w:color w:val="2277FF"/>
                        </w:rPr>
                        <w:t>purchaserequisitionChangeStatutDto</w:t>
                      </w:r>
                      <w:r w:rsidRPr="008F5010">
                        <w:rPr>
                          <w:noProof/>
                        </w:rPr>
                        <w:t>.refcompany,</w:t>
                      </w:r>
                    </w:p>
                    <w:p w14:paraId="1D9A4E9F" w14:textId="77777777" w:rsidR="007F4809" w:rsidRPr="008F5010" w:rsidRDefault="007F4809" w:rsidP="002670EF">
                      <w:pPr>
                        <w:pStyle w:val="codesinipit"/>
                        <w:spacing w:line="240" w:lineRule="auto"/>
                        <w:rPr>
                          <w:noProof/>
                        </w:rPr>
                      </w:pPr>
                      <w:r w:rsidRPr="008F5010">
                        <w:rPr>
                          <w:noProof/>
                        </w:rPr>
                        <w:t xml:space="preserve">                    reforganisation: </w:t>
                      </w:r>
                      <w:r w:rsidRPr="008F5010">
                        <w:rPr>
                          <w:i/>
                          <w:iCs/>
                          <w:noProof/>
                          <w:color w:val="2277FF"/>
                        </w:rPr>
                        <w:t>purchaserequisitionChangeStatutDto</w:t>
                      </w:r>
                      <w:r w:rsidRPr="008F5010">
                        <w:rPr>
                          <w:noProof/>
                        </w:rPr>
                        <w:t>.reforganisation,</w:t>
                      </w:r>
                    </w:p>
                    <w:p w14:paraId="43C6ED0C" w14:textId="77777777" w:rsidR="007F4809" w:rsidRPr="008F5010" w:rsidRDefault="007F4809" w:rsidP="002670EF">
                      <w:pPr>
                        <w:pStyle w:val="codesinipit"/>
                        <w:spacing w:line="240" w:lineRule="auto"/>
                        <w:rPr>
                          <w:noProof/>
                        </w:rPr>
                      </w:pPr>
                      <w:r w:rsidRPr="008F5010">
                        <w:rPr>
                          <w:noProof/>
                        </w:rPr>
                        <w:t xml:space="preserve">                    refvendor: </w:t>
                      </w:r>
                      <w:r w:rsidRPr="008F5010">
                        <w:rPr>
                          <w:noProof/>
                          <w:color w:val="F280D0"/>
                        </w:rPr>
                        <w:t>undefined</w:t>
                      </w:r>
                      <w:r w:rsidRPr="008F5010">
                        <w:rPr>
                          <w:noProof/>
                        </w:rPr>
                        <w:t>,</w:t>
                      </w:r>
                    </w:p>
                    <w:p w14:paraId="4180C38B" w14:textId="77777777" w:rsidR="007F4809" w:rsidRPr="008F5010" w:rsidRDefault="007F4809" w:rsidP="002670EF">
                      <w:pPr>
                        <w:pStyle w:val="codesinipit"/>
                        <w:spacing w:line="240" w:lineRule="auto"/>
                        <w:rPr>
                          <w:noProof/>
                        </w:rPr>
                      </w:pPr>
                      <w:r w:rsidRPr="008F5010">
                        <w:rPr>
                          <w:noProof/>
                        </w:rPr>
                        <w:t xml:space="preserve">                    id: </w:t>
                      </w:r>
                      <w:r w:rsidRPr="008F5010">
                        <w:rPr>
                          <w:noProof/>
                          <w:color w:val="F280D0"/>
                        </w:rPr>
                        <w:t>undefined</w:t>
                      </w:r>
                      <w:r w:rsidRPr="008F5010">
                        <w:rPr>
                          <w:noProof/>
                        </w:rPr>
                        <w:t>})</w:t>
                      </w:r>
                    </w:p>
                    <w:p w14:paraId="03DA91B4" w14:textId="77777777" w:rsidR="007F4809" w:rsidRPr="008F5010" w:rsidRDefault="007F4809" w:rsidP="002670EF">
                      <w:pPr>
                        <w:pStyle w:val="codesinipit"/>
                        <w:spacing w:line="240" w:lineRule="auto"/>
                        <w:rPr>
                          <w:noProof/>
                        </w:rPr>
                      </w:pPr>
                      <w:r w:rsidRPr="008F5010">
                        <w:rPr>
                          <w:noProof/>
                        </w:rPr>
                        <w:t xml:space="preserve">                purchreq.refpurchaserequisitionstatuts = </w:t>
                      </w:r>
                      <w:r w:rsidRPr="008F5010">
                        <w:rPr>
                          <w:i/>
                          <w:iCs/>
                          <w:noProof/>
                          <w:color w:val="2277FF"/>
                        </w:rPr>
                        <w:t>purchaserequisitionChangeStatutDto</w:t>
                      </w:r>
                      <w:r w:rsidRPr="008F5010">
                        <w:rPr>
                          <w:noProof/>
                        </w:rPr>
                        <w:t>.refpurchaserequisitionstatuts;</w:t>
                      </w:r>
                    </w:p>
                    <w:p w14:paraId="73145093" w14:textId="77777777" w:rsidR="007F4809" w:rsidRPr="008F5010" w:rsidRDefault="007F4809" w:rsidP="002670EF">
                      <w:pPr>
                        <w:pStyle w:val="codesinipit"/>
                        <w:spacing w:line="240" w:lineRule="auto"/>
                        <w:rPr>
                          <w:noProof/>
                        </w:rPr>
                      </w:pPr>
                      <w:r w:rsidRPr="008F5010">
                        <w:rPr>
                          <w:noProof/>
                        </w:rPr>
                        <w:t xml:space="preserve">                purchreq.datesubmittion = new </w:t>
                      </w:r>
                      <w:r w:rsidRPr="008F5010">
                        <w:rPr>
                          <w:i/>
                          <w:iCs/>
                          <w:noProof/>
                          <w:color w:val="9966B8"/>
                        </w:rPr>
                        <w:t>Date</w:t>
                      </w:r>
                      <w:r w:rsidRPr="008F5010">
                        <w:rPr>
                          <w:noProof/>
                        </w:rPr>
                        <w:t>();</w:t>
                      </w:r>
                    </w:p>
                    <w:p w14:paraId="6D63FB5B" w14:textId="77777777" w:rsidR="007F4809" w:rsidRPr="008F5010" w:rsidRDefault="007F4809" w:rsidP="002670EF">
                      <w:pPr>
                        <w:pStyle w:val="codesinipit"/>
                        <w:spacing w:line="240" w:lineRule="auto"/>
                        <w:rPr>
                          <w:noProof/>
                        </w:rPr>
                      </w:pPr>
                      <w:r w:rsidRPr="008F5010">
                        <w:rPr>
                          <w:noProof/>
                        </w:rPr>
                        <w:t xml:space="preserve">                purchreq.submittedby = </w:t>
                      </w:r>
                      <w:r w:rsidRPr="008F5010">
                        <w:rPr>
                          <w:i/>
                          <w:iCs/>
                          <w:noProof/>
                          <w:color w:val="2277FF"/>
                        </w:rPr>
                        <w:t>purchaserequisitionChangeStatutDto</w:t>
                      </w:r>
                      <w:r w:rsidRPr="008F5010">
                        <w:rPr>
                          <w:noProof/>
                        </w:rPr>
                        <w:t>.matricule;</w:t>
                      </w:r>
                    </w:p>
                    <w:p w14:paraId="2FAEB7E3" w14:textId="77777777" w:rsidR="007F4809" w:rsidRPr="002670EF" w:rsidRDefault="007F4809" w:rsidP="002670EF">
                      <w:pPr>
                        <w:pStyle w:val="codesinipit"/>
                        <w:spacing w:line="240" w:lineRule="auto"/>
                        <w:rPr>
                          <w:noProof/>
                          <w:lang w:val="fr-FR"/>
                        </w:rPr>
                      </w:pPr>
                      <w:r w:rsidRPr="008F5010">
                        <w:rPr>
                          <w:noProof/>
                        </w:rPr>
                        <w:t xml:space="preserve">            </w:t>
                      </w:r>
                      <w:r w:rsidRPr="002670EF">
                        <w:rPr>
                          <w:noProof/>
                          <w:lang w:val="fr-FR"/>
                        </w:rPr>
                        <w:t>}</w:t>
                      </w:r>
                    </w:p>
                    <w:p w14:paraId="5CD1539C" w14:textId="77777777" w:rsidR="007F4809" w:rsidRPr="002670EF" w:rsidRDefault="007F4809" w:rsidP="002670EF">
                      <w:pPr>
                        <w:pStyle w:val="codesinipit"/>
                        <w:spacing w:line="240" w:lineRule="auto"/>
                        <w:rPr>
                          <w:noProof/>
                          <w:lang w:val="fr-FR"/>
                        </w:rPr>
                      </w:pPr>
                      <w:r w:rsidRPr="002670EF">
                        <w:rPr>
                          <w:noProof/>
                          <w:lang w:val="fr-FR"/>
                        </w:rPr>
                        <w:t>        }</w:t>
                      </w:r>
                    </w:p>
                    <w:p w14:paraId="658160D6" w14:textId="77777777" w:rsidR="007F4809" w:rsidRPr="002670EF" w:rsidRDefault="007F4809" w:rsidP="002670EF">
                      <w:pPr>
                        <w:pStyle w:val="codesinipit"/>
                        <w:spacing w:line="240" w:lineRule="auto"/>
                        <w:rPr>
                          <w:noProof/>
                          <w:lang w:val="fr-FR"/>
                        </w:rPr>
                      </w:pPr>
                    </w:p>
                  </w:txbxContent>
                </v:textbox>
                <w10:anchorlock/>
              </v:shape>
            </w:pict>
          </mc:Fallback>
        </mc:AlternateContent>
      </w:r>
    </w:p>
    <w:p w14:paraId="4C717771" w14:textId="7A3AC921" w:rsidR="007F4809" w:rsidRPr="002670EF" w:rsidRDefault="007F4809" w:rsidP="00423423">
      <w:pPr>
        <w:pStyle w:val="Caption"/>
        <w:spacing w:line="360" w:lineRule="auto"/>
        <w:rPr>
          <w:b/>
          <w:bCs/>
        </w:rPr>
      </w:pPr>
      <w:bookmarkStart w:id="227" w:name="_Toc181490974"/>
      <w:r w:rsidRPr="002670EF">
        <w:t xml:space="preserve">Figure </w:t>
      </w:r>
      <w:r w:rsidRPr="002670EF">
        <w:fldChar w:fldCharType="begin"/>
      </w:r>
      <w:r w:rsidRPr="002670EF">
        <w:instrText xml:space="preserve"> SEQ Figure \* ARABIC </w:instrText>
      </w:r>
      <w:r w:rsidRPr="002670EF">
        <w:fldChar w:fldCharType="separate"/>
      </w:r>
      <w:r w:rsidR="00C209AF">
        <w:rPr>
          <w:noProof/>
        </w:rPr>
        <w:t>44</w:t>
      </w:r>
      <w:r w:rsidRPr="002670EF">
        <w:fldChar w:fldCharType="end"/>
      </w:r>
      <w:r w:rsidRPr="002670EF">
        <w:t xml:space="preserve"> </w:t>
      </w:r>
      <w:r w:rsidR="00223531" w:rsidRPr="002670EF">
        <w:t>Validation de la Demande d'Achat (DA)</w:t>
      </w:r>
      <w:bookmarkEnd w:id="227"/>
    </w:p>
    <w:p w14:paraId="3800169F" w14:textId="77777777" w:rsidR="007F4809" w:rsidRPr="002670EF" w:rsidRDefault="007F4809" w:rsidP="007F4809">
      <w:r w:rsidRPr="002670EF">
        <w:lastRenderedPageBreak/>
        <w:t>Cette méthode vérifie et met à jour le statut de la demande d'achat en validant certaines conditions spécifiques, telles que le statut actuel et les informations nécessaires, avant de permettre la soumission de la demande.</w:t>
      </w:r>
    </w:p>
    <w:p w14:paraId="7670B32A" w14:textId="77777777" w:rsidR="007F4809" w:rsidRPr="002670EF" w:rsidRDefault="007F4809" w:rsidP="00423423">
      <w:pPr>
        <w:pStyle w:val="NormalWeb"/>
        <w:keepNext/>
        <w:spacing w:after="0" w:afterAutospacing="0"/>
        <w:rPr>
          <w:lang w:val="fr-FR"/>
        </w:rPr>
      </w:pPr>
      <w:r w:rsidRPr="002670EF">
        <w:rPr>
          <w:noProof/>
          <w:lang w:val="fr-FR"/>
        </w:rPr>
        <mc:AlternateContent>
          <mc:Choice Requires="wps">
            <w:drawing>
              <wp:inline distT="0" distB="0" distL="0" distR="0" wp14:anchorId="62C64B93" wp14:editId="14C924F9">
                <wp:extent cx="6188710" cy="5631366"/>
                <wp:effectExtent l="0" t="0" r="21590" b="26670"/>
                <wp:docPr id="802658895" name="Text Box 9"/>
                <wp:cNvGraphicFramePr/>
                <a:graphic xmlns:a="http://schemas.openxmlformats.org/drawingml/2006/main">
                  <a:graphicData uri="http://schemas.microsoft.com/office/word/2010/wordprocessingShape">
                    <wps:wsp>
                      <wps:cNvSpPr txBox="1"/>
                      <wps:spPr>
                        <a:xfrm>
                          <a:off x="0" y="0"/>
                          <a:ext cx="6188710" cy="5631366"/>
                        </a:xfrm>
                        <a:prstGeom prst="rect">
                          <a:avLst/>
                        </a:prstGeom>
                        <a:solidFill>
                          <a:schemeClr val="lt1"/>
                        </a:solidFill>
                        <a:ln w="6350">
                          <a:solidFill>
                            <a:prstClr val="black"/>
                          </a:solidFill>
                        </a:ln>
                      </wps:spPr>
                      <wps:txbx>
                        <w:txbxContent>
                          <w:p w14:paraId="7CAB1AB6" w14:textId="77777777" w:rsidR="007F4809" w:rsidRPr="008F5010" w:rsidRDefault="007F4809" w:rsidP="002670EF">
                            <w:pPr>
                              <w:pStyle w:val="codesinipit"/>
                              <w:spacing w:line="240" w:lineRule="auto"/>
                              <w:rPr>
                                <w:noProof/>
                                <w:color w:val="6688CC"/>
                              </w:rPr>
                            </w:pPr>
                            <w:r w:rsidRPr="008F5010">
                              <w:rPr>
                                <w:noProof/>
                              </w:rPr>
                              <w:t>async</w:t>
                            </w:r>
                            <w:r w:rsidRPr="008F5010">
                              <w:rPr>
                                <w:noProof/>
                                <w:color w:val="6688CC"/>
                              </w:rPr>
                              <w:t xml:space="preserve"> </w:t>
                            </w:r>
                            <w:r w:rsidRPr="008F5010">
                              <w:rPr>
                                <w:noProof/>
                                <w:color w:val="DDBB88"/>
                              </w:rPr>
                              <w:t>verifyPurchReqLinesToValider</w:t>
                            </w:r>
                            <w:r w:rsidRPr="008F5010">
                              <w:rPr>
                                <w:noProof/>
                                <w:color w:val="6688CC"/>
                              </w:rPr>
                              <w:t>(</w:t>
                            </w:r>
                            <w:r w:rsidRPr="008F5010">
                              <w:rPr>
                                <w:i/>
                                <w:iCs/>
                                <w:noProof/>
                              </w:rPr>
                              <w:t>purchaserequisitionlinesFindDto</w:t>
                            </w:r>
                            <w:r w:rsidRPr="008F5010">
                              <w:rPr>
                                <w:noProof/>
                              </w:rPr>
                              <w:t>:</w:t>
                            </w:r>
                            <w:r w:rsidRPr="008F5010">
                              <w:rPr>
                                <w:noProof/>
                                <w:color w:val="6688CC"/>
                              </w:rPr>
                              <w:t xml:space="preserve"> </w:t>
                            </w:r>
                            <w:r w:rsidRPr="008F5010">
                              <w:rPr>
                                <w:noProof/>
                                <w:color w:val="FFEEBB"/>
                                <w:u w:val="single"/>
                              </w:rPr>
                              <w:t>PurchaserequisitionLinesFindDto</w:t>
                            </w:r>
                            <w:r w:rsidRPr="008F5010">
                              <w:rPr>
                                <w:noProof/>
                                <w:color w:val="6688CC"/>
                              </w:rPr>
                              <w:t>){</w:t>
                            </w:r>
                          </w:p>
                          <w:p w14:paraId="4B2CA955"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this.purchreqlinesRepository.</w:t>
                            </w:r>
                            <w:r w:rsidRPr="008F5010">
                              <w:rPr>
                                <w:noProof/>
                                <w:color w:val="DDBB88"/>
                              </w:rPr>
                              <w:t>findBy</w:t>
                            </w:r>
                            <w:r w:rsidRPr="008F5010">
                              <w:rPr>
                                <w:noProof/>
                                <w:color w:val="6688CC"/>
                              </w:rPr>
                              <w:t>({</w:t>
                            </w:r>
                          </w:p>
                          <w:p w14:paraId="0B690D68" w14:textId="77777777" w:rsidR="007F4809" w:rsidRPr="008F5010" w:rsidRDefault="007F4809" w:rsidP="002670EF">
                            <w:pPr>
                              <w:pStyle w:val="codesinipit"/>
                              <w:spacing w:line="240" w:lineRule="auto"/>
                              <w:rPr>
                                <w:noProof/>
                                <w:color w:val="6688CC"/>
                              </w:rPr>
                            </w:pPr>
                            <w:r w:rsidRPr="008F5010">
                              <w:rPr>
                                <w:noProof/>
                                <w:color w:val="6688CC"/>
                              </w:rPr>
                              <w:t xml:space="preserve">            refcompany: </w:t>
                            </w:r>
                            <w:r w:rsidRPr="008F5010">
                              <w:rPr>
                                <w:i/>
                                <w:iCs/>
                                <w:noProof/>
                              </w:rPr>
                              <w:t>purchaserequisitionlinesFindDto</w:t>
                            </w:r>
                            <w:r w:rsidRPr="008F5010">
                              <w:rPr>
                                <w:noProof/>
                                <w:color w:val="6688CC"/>
                              </w:rPr>
                              <w:t>.refcompany,</w:t>
                            </w:r>
                          </w:p>
                          <w:p w14:paraId="5833F4FE" w14:textId="77777777" w:rsidR="007F4809" w:rsidRPr="008F5010" w:rsidRDefault="007F4809" w:rsidP="002670EF">
                            <w:pPr>
                              <w:pStyle w:val="codesinipit"/>
                              <w:spacing w:line="240" w:lineRule="auto"/>
                              <w:rPr>
                                <w:noProof/>
                                <w:color w:val="6688CC"/>
                              </w:rPr>
                            </w:pPr>
                            <w:r w:rsidRPr="008F5010">
                              <w:rPr>
                                <w:noProof/>
                                <w:color w:val="6688CC"/>
                              </w:rPr>
                              <w:t xml:space="preserve">            reforganisation: </w:t>
                            </w:r>
                            <w:r w:rsidRPr="008F5010">
                              <w:rPr>
                                <w:i/>
                                <w:iCs/>
                                <w:noProof/>
                              </w:rPr>
                              <w:t>purchaserequisitionlinesFindDto</w:t>
                            </w:r>
                            <w:r w:rsidRPr="008F5010">
                              <w:rPr>
                                <w:noProof/>
                                <w:color w:val="6688CC"/>
                              </w:rPr>
                              <w:t>.reforganisation,</w:t>
                            </w:r>
                          </w:p>
                          <w:p w14:paraId="5C4AA68A" w14:textId="77777777" w:rsidR="007F4809" w:rsidRPr="008F5010" w:rsidRDefault="007F4809" w:rsidP="002670EF">
                            <w:pPr>
                              <w:pStyle w:val="codesinipit"/>
                              <w:spacing w:line="240" w:lineRule="auto"/>
                              <w:rPr>
                                <w:noProof/>
                                <w:color w:val="6688CC"/>
                              </w:rPr>
                            </w:pPr>
                            <w:r w:rsidRPr="008F5010">
                              <w:rPr>
                                <w:noProof/>
                                <w:color w:val="6688CC"/>
                              </w:rPr>
                              <w:t xml:space="preserve">            refpurchaserequisition: </w:t>
                            </w:r>
                            <w:r w:rsidRPr="008F5010">
                              <w:rPr>
                                <w:i/>
                                <w:iCs/>
                                <w:noProof/>
                              </w:rPr>
                              <w:t>purchaserequisitionlinesFindDto</w:t>
                            </w:r>
                            <w:r w:rsidRPr="008F5010">
                              <w:rPr>
                                <w:noProof/>
                                <w:color w:val="6688CC"/>
                              </w:rPr>
                              <w:t>.refpurchaserequisition</w:t>
                            </w:r>
                          </w:p>
                          <w:p w14:paraId="36E3D60C" w14:textId="77777777" w:rsidR="007F4809" w:rsidRPr="008F5010" w:rsidRDefault="007F4809" w:rsidP="002670EF">
                            <w:pPr>
                              <w:pStyle w:val="codesinipit"/>
                              <w:spacing w:line="240" w:lineRule="auto"/>
                              <w:rPr>
                                <w:noProof/>
                                <w:color w:val="6688CC"/>
                              </w:rPr>
                            </w:pPr>
                            <w:r w:rsidRPr="008F5010">
                              <w:rPr>
                                <w:noProof/>
                                <w:color w:val="6688CC"/>
                              </w:rPr>
                              <w:t>        })</w:t>
                            </w:r>
                          </w:p>
                          <w:p w14:paraId="5D976300"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rPr>
                              <w:t>linesPurchReq</w:t>
                            </w:r>
                            <w:r w:rsidRPr="008F5010">
                              <w:rPr>
                                <w:noProof/>
                                <w:color w:val="6688CC"/>
                              </w:rPr>
                              <w:t xml:space="preserve">) </w:t>
                            </w:r>
                            <w:r w:rsidRPr="008F5010">
                              <w:rPr>
                                <w:i/>
                                <w:iCs/>
                                <w:noProof/>
                                <w:color w:val="9966B8"/>
                              </w:rPr>
                              <w:t>=&gt;</w:t>
                            </w:r>
                            <w:r w:rsidRPr="008F5010">
                              <w:rPr>
                                <w:noProof/>
                                <w:color w:val="6688CC"/>
                              </w:rPr>
                              <w:t xml:space="preserve"> {</w:t>
                            </w:r>
                          </w:p>
                          <w:p w14:paraId="13BDCC45"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alreadytraiteddata </w:t>
                            </w:r>
                            <w:r w:rsidRPr="008F5010">
                              <w:rPr>
                                <w:noProof/>
                              </w:rPr>
                              <w:t>:</w:t>
                            </w:r>
                            <w:r w:rsidRPr="008F5010">
                              <w:rPr>
                                <w:noProof/>
                                <w:color w:val="6688CC"/>
                              </w:rPr>
                              <w:t xml:space="preserve"> {refitem</w:t>
                            </w:r>
                            <w:r w:rsidRPr="008F5010">
                              <w:rPr>
                                <w:noProof/>
                              </w:rPr>
                              <w:t>:</w:t>
                            </w:r>
                            <w:r w:rsidRPr="008F5010">
                              <w:rPr>
                                <w:noProof/>
                                <w:color w:val="6688CC"/>
                              </w:rPr>
                              <w:t xml:space="preserve"> </w:t>
                            </w:r>
                            <w:r w:rsidRPr="008F5010">
                              <w:rPr>
                                <w:i/>
                                <w:iCs/>
                                <w:noProof/>
                                <w:color w:val="9966B8"/>
                              </w:rPr>
                              <w:t>string</w:t>
                            </w:r>
                            <w:r w:rsidRPr="008F5010">
                              <w:rPr>
                                <w:noProof/>
                                <w:color w:val="6688CC"/>
                              </w:rPr>
                              <w:t xml:space="preserve">}[] </w:t>
                            </w:r>
                            <w:r w:rsidRPr="008F5010">
                              <w:rPr>
                                <w:noProof/>
                              </w:rPr>
                              <w:t>=</w:t>
                            </w:r>
                            <w:r w:rsidRPr="008F5010">
                              <w:rPr>
                                <w:noProof/>
                                <w:color w:val="6688CC"/>
                              </w:rPr>
                              <w:t xml:space="preserve"> [];</w:t>
                            </w:r>
                          </w:p>
                          <w:p w14:paraId="735241AA"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i/>
                                <w:iCs/>
                                <w:noProof/>
                                <w:color w:val="9966B8"/>
                              </w:rPr>
                              <w:t>let</w:t>
                            </w:r>
                            <w:r w:rsidRPr="008F5010">
                              <w:rPr>
                                <w:noProof/>
                                <w:color w:val="6688CC"/>
                              </w:rPr>
                              <w:t xml:space="preserve"> message </w:t>
                            </w:r>
                            <w:r w:rsidRPr="008F5010">
                              <w:rPr>
                                <w:noProof/>
                              </w:rPr>
                              <w:t>=</w:t>
                            </w:r>
                            <w:r w:rsidRPr="008F5010">
                              <w:rPr>
                                <w:noProof/>
                                <w:color w:val="6688CC"/>
                              </w:rPr>
                              <w:t xml:space="preserve"> </w:t>
                            </w:r>
                            <w:r w:rsidRPr="008F5010">
                              <w:rPr>
                                <w:noProof/>
                                <w:color w:val="22AA44"/>
                              </w:rPr>
                              <w:t>''</w:t>
                            </w:r>
                            <w:r w:rsidRPr="008F5010">
                              <w:rPr>
                                <w:noProof/>
                                <w:color w:val="6688CC"/>
                              </w:rPr>
                              <w:t>;</w:t>
                            </w:r>
                          </w:p>
                          <w:p w14:paraId="35AE055A"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for</w:t>
                            </w:r>
                            <w:r w:rsidRPr="008F5010">
                              <w:rPr>
                                <w:noProof/>
                                <w:color w:val="6688CC"/>
                              </w:rPr>
                              <w:t>(</w:t>
                            </w:r>
                            <w:r w:rsidRPr="008F5010">
                              <w:rPr>
                                <w:i/>
                                <w:iCs/>
                                <w:noProof/>
                                <w:color w:val="9966B8"/>
                              </w:rPr>
                              <w:t>let</w:t>
                            </w:r>
                            <w:r w:rsidRPr="008F5010">
                              <w:rPr>
                                <w:noProof/>
                                <w:color w:val="6688CC"/>
                              </w:rPr>
                              <w:t xml:space="preserve"> i </w:t>
                            </w:r>
                            <w:r w:rsidRPr="008F5010">
                              <w:rPr>
                                <w:noProof/>
                              </w:rPr>
                              <w:t>=</w:t>
                            </w:r>
                            <w:r w:rsidRPr="008F5010">
                              <w:rPr>
                                <w:noProof/>
                                <w:color w:val="6688CC"/>
                              </w:rPr>
                              <w:t xml:space="preserve"> </w:t>
                            </w:r>
                            <w:r w:rsidRPr="008F5010">
                              <w:rPr>
                                <w:noProof/>
                                <w:color w:val="F280D0"/>
                              </w:rPr>
                              <w:t>0</w:t>
                            </w:r>
                            <w:r w:rsidRPr="008F5010">
                              <w:rPr>
                                <w:noProof/>
                                <w:color w:val="6688CC"/>
                              </w:rPr>
                              <w:t>; i</w:t>
                            </w:r>
                            <w:r w:rsidRPr="008F5010">
                              <w:rPr>
                                <w:noProof/>
                              </w:rPr>
                              <w:t>&lt;</w:t>
                            </w:r>
                            <w:r w:rsidRPr="008F5010">
                              <w:rPr>
                                <w:noProof/>
                                <w:color w:val="6688CC"/>
                              </w:rPr>
                              <w:t xml:space="preserve"> </w:t>
                            </w:r>
                            <w:r w:rsidRPr="008F5010">
                              <w:rPr>
                                <w:i/>
                                <w:iCs/>
                                <w:noProof/>
                              </w:rPr>
                              <w:t>linesPurchReq</w:t>
                            </w:r>
                            <w:r w:rsidRPr="008F5010">
                              <w:rPr>
                                <w:noProof/>
                                <w:color w:val="6688CC"/>
                              </w:rPr>
                              <w:t>.length; i</w:t>
                            </w:r>
                            <w:r w:rsidRPr="008F5010">
                              <w:rPr>
                                <w:noProof/>
                              </w:rPr>
                              <w:t>++</w:t>
                            </w:r>
                            <w:r w:rsidRPr="008F5010">
                              <w:rPr>
                                <w:noProof/>
                                <w:color w:val="6688CC"/>
                              </w:rPr>
                              <w:t>) {</w:t>
                            </w:r>
                          </w:p>
                          <w:p w14:paraId="70102B6E"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if</w:t>
                            </w:r>
                            <w:r w:rsidRPr="008F5010">
                              <w:rPr>
                                <w:noProof/>
                                <w:color w:val="6688CC"/>
                              </w:rPr>
                              <w:t xml:space="preserve"> ([</w:t>
                            </w:r>
                            <w:r w:rsidRPr="008F5010">
                              <w:rPr>
                                <w:noProof/>
                                <w:color w:val="F280D0"/>
                              </w:rPr>
                              <w:t>undefined</w:t>
                            </w:r>
                            <w:r w:rsidRPr="008F5010">
                              <w:rPr>
                                <w:noProof/>
                                <w:color w:val="6688CC"/>
                              </w:rPr>
                              <w:t xml:space="preserve">, </w:t>
                            </w:r>
                            <w:r w:rsidRPr="008F5010">
                              <w:rPr>
                                <w:noProof/>
                                <w:color w:val="F280D0"/>
                              </w:rPr>
                              <w:t>null</w:t>
                            </w:r>
                            <w:r w:rsidRPr="008F5010">
                              <w:rPr>
                                <w:noProof/>
                                <w:color w:val="6688CC"/>
                              </w:rPr>
                              <w:t xml:space="preserve">, </w:t>
                            </w:r>
                            <w:r w:rsidRPr="008F5010">
                              <w:rPr>
                                <w:noProof/>
                                <w:color w:val="22AA44"/>
                              </w:rPr>
                              <w:t>''</w:t>
                            </w:r>
                            <w:r w:rsidRPr="008F5010">
                              <w:rPr>
                                <w:noProof/>
                                <w:color w:val="6688CC"/>
                              </w:rPr>
                              <w:t>].</w:t>
                            </w:r>
                            <w:r w:rsidRPr="008F5010">
                              <w:rPr>
                                <w:noProof/>
                                <w:color w:val="DDBB88"/>
                              </w:rPr>
                              <w:t>includes</w:t>
                            </w:r>
                            <w:r w:rsidRPr="008F5010">
                              <w:rPr>
                                <w:noProof/>
                                <w:color w:val="6688CC"/>
                              </w:rPr>
                              <w:t>(</w:t>
                            </w:r>
                            <w:r w:rsidRPr="008F5010">
                              <w:rPr>
                                <w:i/>
                                <w:iCs/>
                                <w:noProof/>
                              </w:rPr>
                              <w:t>linesPurchReq</w:t>
                            </w:r>
                            <w:r w:rsidRPr="008F5010">
                              <w:rPr>
                                <w:noProof/>
                                <w:color w:val="6688CC"/>
                              </w:rPr>
                              <w:t>[i].refitem)) {</w:t>
                            </w:r>
                          </w:p>
                          <w:p w14:paraId="375EFDB8" w14:textId="77777777" w:rsidR="007F4809" w:rsidRPr="002670EF" w:rsidRDefault="007F4809" w:rsidP="002670EF">
                            <w:pPr>
                              <w:pStyle w:val="codesinipit"/>
                              <w:spacing w:line="240" w:lineRule="auto"/>
                              <w:rPr>
                                <w:noProof/>
                                <w:color w:val="6688CC"/>
                                <w:lang w:val="fr-FR"/>
                              </w:rPr>
                            </w:pPr>
                            <w:r w:rsidRPr="008F5010">
                              <w:rPr>
                                <w:noProof/>
                                <w:color w:val="6688CC"/>
                              </w:rPr>
                              <w:t xml:space="preserve">                        </w:t>
                            </w:r>
                            <w:r w:rsidRPr="002670EF">
                              <w:rPr>
                                <w:noProof/>
                                <w:color w:val="6688CC"/>
                                <w:lang w:val="fr-FR"/>
                              </w:rPr>
                              <w:t xml:space="preserve">message </w:t>
                            </w:r>
                            <w:r w:rsidRPr="002670EF">
                              <w:rPr>
                                <w:noProof/>
                                <w:lang w:val="fr-FR"/>
                              </w:rPr>
                              <w:t>=</w:t>
                            </w:r>
                            <w:r w:rsidRPr="002670EF">
                              <w:rPr>
                                <w:noProof/>
                                <w:color w:val="6688CC"/>
                                <w:lang w:val="fr-FR"/>
                              </w:rPr>
                              <w:t xml:space="preserve"> </w:t>
                            </w:r>
                            <w:r w:rsidRPr="002670EF">
                              <w:rPr>
                                <w:noProof/>
                                <w:color w:val="22AA44"/>
                                <w:lang w:val="fr-FR"/>
                              </w:rPr>
                              <w:t>'Il faut spécifier un item pour la ligne achat '</w:t>
                            </w:r>
                            <w:r w:rsidRPr="002670EF">
                              <w:rPr>
                                <w:noProof/>
                                <w:color w:val="6688CC"/>
                                <w:lang w:val="fr-FR"/>
                              </w:rPr>
                              <w:t xml:space="preserve"> </w:t>
                            </w:r>
                            <w:r w:rsidRPr="002670EF">
                              <w:rPr>
                                <w:noProof/>
                                <w:lang w:val="fr-FR"/>
                              </w:rPr>
                              <w:t>+</w:t>
                            </w:r>
                            <w:r w:rsidRPr="002670EF">
                              <w:rPr>
                                <w:noProof/>
                                <w:color w:val="6688CC"/>
                                <w:lang w:val="fr-FR"/>
                              </w:rPr>
                              <w:t xml:space="preserve"> </w:t>
                            </w:r>
                            <w:r w:rsidRPr="002670EF">
                              <w:rPr>
                                <w:i/>
                                <w:iCs/>
                                <w:noProof/>
                                <w:lang w:val="fr-FR"/>
                              </w:rPr>
                              <w:t>linesPurchReq</w:t>
                            </w:r>
                            <w:r w:rsidRPr="002670EF">
                              <w:rPr>
                                <w:noProof/>
                                <w:color w:val="6688CC"/>
                                <w:lang w:val="fr-FR"/>
                              </w:rPr>
                              <w:t xml:space="preserve">[i].id </w:t>
                            </w:r>
                            <w:r w:rsidRPr="002670EF">
                              <w:rPr>
                                <w:noProof/>
                                <w:lang w:val="fr-FR"/>
                              </w:rPr>
                              <w:t>+</w:t>
                            </w:r>
                            <w:r w:rsidRPr="002670EF">
                              <w:rPr>
                                <w:noProof/>
                                <w:color w:val="6688CC"/>
                                <w:lang w:val="fr-FR"/>
                              </w:rPr>
                              <w:t xml:space="preserve"> </w:t>
                            </w:r>
                            <w:r w:rsidRPr="002670EF">
                              <w:rPr>
                                <w:noProof/>
                                <w:color w:val="22AA44"/>
                                <w:lang w:val="fr-FR"/>
                              </w:rPr>
                              <w:t>' !'</w:t>
                            </w:r>
                          </w:p>
                          <w:p w14:paraId="52383EE7"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color w:val="FFEEBB"/>
                                <w:u w:val="single"/>
                                <w:lang w:val="fr-FR"/>
                              </w:rPr>
                              <w:t>BadRequestException</w:t>
                            </w:r>
                            <w:r w:rsidRPr="002670EF">
                              <w:rPr>
                                <w:noProof/>
                                <w:color w:val="6688CC"/>
                                <w:lang w:val="fr-FR"/>
                              </w:rPr>
                              <w:t>(message, {cause: message, description: message,});</w:t>
                            </w:r>
                          </w:p>
                          <w:p w14:paraId="52D2138F"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w:t>
                            </w:r>
                          </w:p>
                          <w:p w14:paraId="60454783" w14:textId="77777777" w:rsidR="007F4809" w:rsidRPr="002670EF" w:rsidRDefault="007F4809" w:rsidP="002670EF">
                            <w:pPr>
                              <w:pStyle w:val="codesinipit"/>
                              <w:spacing w:line="240" w:lineRule="auto"/>
                              <w:rPr>
                                <w:noProof/>
                                <w:color w:val="6688CC"/>
                                <w:lang w:val="fr-FR"/>
                              </w:rPr>
                            </w:pPr>
                          </w:p>
                          <w:p w14:paraId="5CD56260"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xml:space="preserve">                    </w:t>
                            </w:r>
                            <w:r w:rsidRPr="002670EF">
                              <w:rPr>
                                <w:noProof/>
                                <w:lang w:val="fr-FR"/>
                              </w:rPr>
                              <w:t>if</w:t>
                            </w:r>
                            <w:r w:rsidRPr="002670EF">
                              <w:rPr>
                                <w:noProof/>
                                <w:color w:val="6688CC"/>
                                <w:lang w:val="fr-FR"/>
                              </w:rPr>
                              <w:t xml:space="preserve"> (</w:t>
                            </w:r>
                            <w:r w:rsidRPr="002670EF">
                              <w:rPr>
                                <w:i/>
                                <w:iCs/>
                                <w:noProof/>
                                <w:lang w:val="fr-FR"/>
                              </w:rPr>
                              <w:t>linesPurchReq</w:t>
                            </w:r>
                            <w:r w:rsidRPr="002670EF">
                              <w:rPr>
                                <w:noProof/>
                                <w:color w:val="6688CC"/>
                                <w:lang w:val="fr-FR"/>
                              </w:rPr>
                              <w:t xml:space="preserve">[i].quantity </w:t>
                            </w:r>
                            <w:r w:rsidRPr="002670EF">
                              <w:rPr>
                                <w:noProof/>
                                <w:lang w:val="fr-FR"/>
                              </w:rPr>
                              <w:t>&lt;=</w:t>
                            </w:r>
                            <w:r w:rsidRPr="002670EF">
                              <w:rPr>
                                <w:noProof/>
                                <w:color w:val="6688CC"/>
                                <w:lang w:val="fr-FR"/>
                              </w:rPr>
                              <w:t xml:space="preserve"> </w:t>
                            </w:r>
                            <w:r w:rsidRPr="002670EF">
                              <w:rPr>
                                <w:noProof/>
                                <w:color w:val="F280D0"/>
                                <w:lang w:val="fr-FR"/>
                              </w:rPr>
                              <w:t>0</w:t>
                            </w:r>
                            <w:r w:rsidRPr="002670EF">
                              <w:rPr>
                                <w:noProof/>
                                <w:color w:val="6688CC"/>
                                <w:lang w:val="fr-FR"/>
                              </w:rPr>
                              <w:t>) {</w:t>
                            </w:r>
                          </w:p>
                          <w:p w14:paraId="012BEB66"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xml:space="preserve">                        message </w:t>
                            </w:r>
                            <w:r w:rsidRPr="002670EF">
                              <w:rPr>
                                <w:noProof/>
                                <w:lang w:val="fr-FR"/>
                              </w:rPr>
                              <w:t>=</w:t>
                            </w:r>
                            <w:r w:rsidRPr="002670EF">
                              <w:rPr>
                                <w:noProof/>
                                <w:color w:val="6688CC"/>
                                <w:lang w:val="fr-FR"/>
                              </w:rPr>
                              <w:t xml:space="preserve"> </w:t>
                            </w:r>
                            <w:r w:rsidRPr="002670EF">
                              <w:rPr>
                                <w:noProof/>
                                <w:color w:val="22AA44"/>
                                <w:lang w:val="fr-FR"/>
                              </w:rPr>
                              <w:t>'Quantité invalide pour la ligne achat '</w:t>
                            </w:r>
                            <w:r w:rsidRPr="002670EF">
                              <w:rPr>
                                <w:noProof/>
                                <w:color w:val="6688CC"/>
                                <w:lang w:val="fr-FR"/>
                              </w:rPr>
                              <w:t xml:space="preserve"> </w:t>
                            </w:r>
                            <w:r w:rsidRPr="002670EF">
                              <w:rPr>
                                <w:noProof/>
                                <w:lang w:val="fr-FR"/>
                              </w:rPr>
                              <w:t>+</w:t>
                            </w:r>
                            <w:r w:rsidRPr="002670EF">
                              <w:rPr>
                                <w:noProof/>
                                <w:color w:val="6688CC"/>
                                <w:lang w:val="fr-FR"/>
                              </w:rPr>
                              <w:t xml:space="preserve"> </w:t>
                            </w:r>
                            <w:r w:rsidRPr="002670EF">
                              <w:rPr>
                                <w:i/>
                                <w:iCs/>
                                <w:noProof/>
                                <w:lang w:val="fr-FR"/>
                              </w:rPr>
                              <w:t>linesPurchReq</w:t>
                            </w:r>
                            <w:r w:rsidRPr="002670EF">
                              <w:rPr>
                                <w:noProof/>
                                <w:color w:val="6688CC"/>
                                <w:lang w:val="fr-FR"/>
                              </w:rPr>
                              <w:t xml:space="preserve">[i].id </w:t>
                            </w:r>
                            <w:r w:rsidRPr="002670EF">
                              <w:rPr>
                                <w:noProof/>
                                <w:lang w:val="fr-FR"/>
                              </w:rPr>
                              <w:t>+</w:t>
                            </w:r>
                            <w:r w:rsidRPr="002670EF">
                              <w:rPr>
                                <w:noProof/>
                                <w:color w:val="6688CC"/>
                                <w:lang w:val="fr-FR"/>
                              </w:rPr>
                              <w:t xml:space="preserve"> </w:t>
                            </w:r>
                            <w:r w:rsidRPr="002670EF">
                              <w:rPr>
                                <w:noProof/>
                                <w:color w:val="22AA44"/>
                                <w:lang w:val="fr-FR"/>
                              </w:rPr>
                              <w:t>' !'</w:t>
                            </w:r>
                          </w:p>
                          <w:p w14:paraId="0CF25876" w14:textId="77777777" w:rsidR="007F4809" w:rsidRPr="008F5010" w:rsidRDefault="007F4809" w:rsidP="002670EF">
                            <w:pPr>
                              <w:pStyle w:val="codesinipit"/>
                              <w:spacing w:line="240" w:lineRule="auto"/>
                              <w:rPr>
                                <w:noProof/>
                                <w:color w:val="6688CC"/>
                              </w:rPr>
                            </w:pPr>
                            <w:r w:rsidRPr="002670EF">
                              <w:rPr>
                                <w:noProof/>
                                <w:color w:val="6688CC"/>
                                <w:lang w:val="fr-FR"/>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color w:val="FFEEBB"/>
                                <w:u w:val="single"/>
                              </w:rPr>
                              <w:t>BadRequestException</w:t>
                            </w:r>
                            <w:r w:rsidRPr="008F5010">
                              <w:rPr>
                                <w:noProof/>
                                <w:color w:val="6688CC"/>
                              </w:rPr>
                              <w:t>(message, {cause: message, description: message,});</w:t>
                            </w:r>
                          </w:p>
                          <w:p w14:paraId="48386762" w14:textId="77777777" w:rsidR="007F4809" w:rsidRPr="008F5010" w:rsidRDefault="007F4809" w:rsidP="002670EF">
                            <w:pPr>
                              <w:pStyle w:val="codesinipit"/>
                              <w:spacing w:line="240" w:lineRule="auto"/>
                              <w:rPr>
                                <w:noProof/>
                                <w:color w:val="6688CC"/>
                              </w:rPr>
                            </w:pPr>
                            <w:r w:rsidRPr="008F5010">
                              <w:rPr>
                                <w:noProof/>
                                <w:color w:val="6688CC"/>
                              </w:rPr>
                              <w:t>                    }</w:t>
                            </w:r>
                          </w:p>
                          <w:p w14:paraId="36E2E8A4" w14:textId="77777777" w:rsidR="007F4809" w:rsidRPr="008F5010" w:rsidRDefault="007F4809" w:rsidP="002670EF">
                            <w:pPr>
                              <w:pStyle w:val="codesinipit"/>
                              <w:spacing w:line="240" w:lineRule="auto"/>
                              <w:rPr>
                                <w:noProof/>
                                <w:color w:val="6688CC"/>
                              </w:rPr>
                            </w:pPr>
                          </w:p>
                          <w:p w14:paraId="3A03A90E"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if</w:t>
                            </w:r>
                            <w:r w:rsidRPr="008F5010">
                              <w:rPr>
                                <w:noProof/>
                                <w:color w:val="6688CC"/>
                              </w:rPr>
                              <w:t xml:space="preserve"> (alreadytraiteddata.</w:t>
                            </w:r>
                            <w:r w:rsidRPr="008F5010">
                              <w:rPr>
                                <w:noProof/>
                                <w:color w:val="DDBB88"/>
                              </w:rPr>
                              <w:t>find</w:t>
                            </w:r>
                            <w:r w:rsidRPr="008F5010">
                              <w:rPr>
                                <w:noProof/>
                                <w:color w:val="6688CC"/>
                              </w:rPr>
                              <w:t>(</w:t>
                            </w:r>
                            <w:r w:rsidRPr="008F5010">
                              <w:rPr>
                                <w:i/>
                                <w:iCs/>
                                <w:noProof/>
                              </w:rPr>
                              <w:t>prline</w:t>
                            </w:r>
                            <w:r w:rsidRPr="008F5010">
                              <w:rPr>
                                <w:noProof/>
                                <w:color w:val="6688CC"/>
                              </w:rPr>
                              <w:t xml:space="preserve"> </w:t>
                            </w:r>
                            <w:r w:rsidRPr="008F5010">
                              <w:rPr>
                                <w:i/>
                                <w:iCs/>
                                <w:noProof/>
                                <w:color w:val="9966B8"/>
                              </w:rPr>
                              <w:t>=&gt;</w:t>
                            </w:r>
                            <w:r w:rsidRPr="008F5010">
                              <w:rPr>
                                <w:noProof/>
                                <w:color w:val="6688CC"/>
                              </w:rPr>
                              <w:t xml:space="preserve"> </w:t>
                            </w:r>
                            <w:r w:rsidRPr="008F5010">
                              <w:rPr>
                                <w:i/>
                                <w:iCs/>
                                <w:noProof/>
                              </w:rPr>
                              <w:t>prline</w:t>
                            </w:r>
                            <w:r w:rsidRPr="008F5010">
                              <w:rPr>
                                <w:noProof/>
                                <w:color w:val="6688CC"/>
                              </w:rPr>
                              <w:t xml:space="preserve">.refitem </w:t>
                            </w:r>
                            <w:r w:rsidRPr="008F5010">
                              <w:rPr>
                                <w:noProof/>
                              </w:rPr>
                              <w:t>===</w:t>
                            </w:r>
                            <w:r w:rsidRPr="008F5010">
                              <w:rPr>
                                <w:noProof/>
                                <w:color w:val="6688CC"/>
                              </w:rPr>
                              <w:t xml:space="preserve"> </w:t>
                            </w:r>
                            <w:r w:rsidRPr="008F5010">
                              <w:rPr>
                                <w:i/>
                                <w:iCs/>
                                <w:noProof/>
                              </w:rPr>
                              <w:t>linesPurchReq</w:t>
                            </w:r>
                            <w:r w:rsidRPr="008F5010">
                              <w:rPr>
                                <w:noProof/>
                                <w:color w:val="6688CC"/>
                              </w:rPr>
                              <w:t xml:space="preserve">[i].refitem ) </w:t>
                            </w:r>
                            <w:r w:rsidRPr="008F5010">
                              <w:rPr>
                                <w:noProof/>
                              </w:rPr>
                              <w:t>==</w:t>
                            </w:r>
                            <w:r w:rsidRPr="008F5010">
                              <w:rPr>
                                <w:noProof/>
                                <w:color w:val="6688CC"/>
                              </w:rPr>
                              <w:t xml:space="preserve"> </w:t>
                            </w:r>
                            <w:r w:rsidRPr="008F5010">
                              <w:rPr>
                                <w:noProof/>
                                <w:color w:val="F280D0"/>
                              </w:rPr>
                              <w:t>undefined</w:t>
                            </w:r>
                            <w:r w:rsidRPr="008F5010">
                              <w:rPr>
                                <w:noProof/>
                                <w:color w:val="6688CC"/>
                              </w:rPr>
                              <w:t>) {</w:t>
                            </w:r>
                          </w:p>
                          <w:p w14:paraId="397950E2" w14:textId="77777777" w:rsidR="007F4809" w:rsidRPr="008F5010" w:rsidRDefault="007F4809" w:rsidP="002670EF">
                            <w:pPr>
                              <w:pStyle w:val="codesinipit"/>
                              <w:spacing w:line="240" w:lineRule="auto"/>
                              <w:rPr>
                                <w:noProof/>
                                <w:color w:val="6688CC"/>
                              </w:rPr>
                            </w:pPr>
                            <w:r w:rsidRPr="008F5010">
                              <w:rPr>
                                <w:noProof/>
                                <w:color w:val="6688CC"/>
                              </w:rPr>
                              <w:t>                        alreadytraiteddata.</w:t>
                            </w:r>
                            <w:r w:rsidRPr="008F5010">
                              <w:rPr>
                                <w:noProof/>
                                <w:color w:val="DDBB88"/>
                              </w:rPr>
                              <w:t>push</w:t>
                            </w:r>
                            <w:r w:rsidRPr="008F5010">
                              <w:rPr>
                                <w:noProof/>
                                <w:color w:val="6688CC"/>
                              </w:rPr>
                              <w:t xml:space="preserve">({refitem: </w:t>
                            </w:r>
                            <w:r w:rsidRPr="008F5010">
                              <w:rPr>
                                <w:i/>
                                <w:iCs/>
                                <w:noProof/>
                              </w:rPr>
                              <w:t>linesPurchReq</w:t>
                            </w:r>
                            <w:r w:rsidRPr="008F5010">
                              <w:rPr>
                                <w:noProof/>
                                <w:color w:val="6688CC"/>
                              </w:rPr>
                              <w:t>[i].refitem})</w:t>
                            </w:r>
                          </w:p>
                          <w:p w14:paraId="7E20BCEC"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await</w:t>
                            </w:r>
                            <w:r w:rsidRPr="008F5010">
                              <w:rPr>
                                <w:noProof/>
                                <w:color w:val="6688CC"/>
                              </w:rPr>
                              <w:t xml:space="preserve"> this.itemService.</w:t>
                            </w:r>
                            <w:r w:rsidRPr="008F5010">
                              <w:rPr>
                                <w:noProof/>
                                <w:color w:val="DDBB88"/>
                              </w:rPr>
                              <w:t>isItemValid</w:t>
                            </w:r>
                            <w:r w:rsidRPr="008F5010">
                              <w:rPr>
                                <w:noProof/>
                                <w:color w:val="6688CC"/>
                              </w:rPr>
                              <w:t>({</w:t>
                            </w:r>
                          </w:p>
                          <w:p w14:paraId="48FCAD3C" w14:textId="77777777" w:rsidR="007F4809" w:rsidRPr="008F5010" w:rsidRDefault="007F4809" w:rsidP="002670EF">
                            <w:pPr>
                              <w:pStyle w:val="codesinipit"/>
                              <w:spacing w:line="240" w:lineRule="auto"/>
                              <w:rPr>
                                <w:noProof/>
                                <w:color w:val="6688CC"/>
                              </w:rPr>
                            </w:pPr>
                            <w:r w:rsidRPr="008F5010">
                              <w:rPr>
                                <w:noProof/>
                                <w:color w:val="6688CC"/>
                              </w:rPr>
                              <w:t xml:space="preserve">                            refcompany: </w:t>
                            </w:r>
                            <w:r w:rsidRPr="008F5010">
                              <w:rPr>
                                <w:i/>
                                <w:iCs/>
                                <w:noProof/>
                              </w:rPr>
                              <w:t>linesPurchReq</w:t>
                            </w:r>
                            <w:r w:rsidRPr="008F5010">
                              <w:rPr>
                                <w:noProof/>
                                <w:color w:val="6688CC"/>
                              </w:rPr>
                              <w:t>[i].refcompany,</w:t>
                            </w:r>
                          </w:p>
                          <w:p w14:paraId="208EA83F" w14:textId="77777777" w:rsidR="007F4809" w:rsidRPr="008F5010" w:rsidRDefault="007F4809" w:rsidP="002670EF">
                            <w:pPr>
                              <w:pStyle w:val="codesinipit"/>
                              <w:spacing w:line="240" w:lineRule="auto"/>
                              <w:rPr>
                                <w:noProof/>
                                <w:color w:val="6688CC"/>
                              </w:rPr>
                            </w:pPr>
                            <w:r w:rsidRPr="008F5010">
                              <w:rPr>
                                <w:noProof/>
                                <w:color w:val="6688CC"/>
                              </w:rPr>
                              <w:t xml:space="preserve">                            refitem: </w:t>
                            </w:r>
                            <w:r w:rsidRPr="008F5010">
                              <w:rPr>
                                <w:i/>
                                <w:iCs/>
                                <w:noProof/>
                              </w:rPr>
                              <w:t>linesPurchReq</w:t>
                            </w:r>
                            <w:r w:rsidRPr="008F5010">
                              <w:rPr>
                                <w:noProof/>
                                <w:color w:val="6688CC"/>
                              </w:rPr>
                              <w:t>[i].refitem,</w:t>
                            </w:r>
                          </w:p>
                          <w:p w14:paraId="1BD93D60" w14:textId="77777777" w:rsidR="007F4809" w:rsidRPr="008F5010" w:rsidRDefault="007F4809" w:rsidP="002670EF">
                            <w:pPr>
                              <w:pStyle w:val="codesinipit"/>
                              <w:spacing w:line="240" w:lineRule="auto"/>
                              <w:rPr>
                                <w:noProof/>
                                <w:color w:val="6688CC"/>
                              </w:rPr>
                            </w:pPr>
                            <w:r w:rsidRPr="008F5010">
                              <w:rPr>
                                <w:noProof/>
                                <w:color w:val="6688CC"/>
                              </w:rPr>
                              <w:t xml:space="preserve">                            reforganisation: </w:t>
                            </w:r>
                            <w:r w:rsidRPr="008F5010">
                              <w:rPr>
                                <w:i/>
                                <w:iCs/>
                                <w:noProof/>
                              </w:rPr>
                              <w:t>linesPurchReq</w:t>
                            </w:r>
                            <w:r w:rsidRPr="008F5010">
                              <w:rPr>
                                <w:noProof/>
                                <w:color w:val="6688CC"/>
                              </w:rPr>
                              <w:t>[i].reforganisation,</w:t>
                            </w:r>
                          </w:p>
                          <w:p w14:paraId="78144019" w14:textId="77777777" w:rsidR="007F4809" w:rsidRPr="008F5010" w:rsidRDefault="007F4809" w:rsidP="002670EF">
                            <w:pPr>
                              <w:pStyle w:val="codesinipit"/>
                              <w:spacing w:line="240" w:lineRule="auto"/>
                              <w:rPr>
                                <w:noProof/>
                                <w:color w:val="6688CC"/>
                              </w:rPr>
                            </w:pPr>
                            <w:r w:rsidRPr="008F5010">
                              <w:rPr>
                                <w:noProof/>
                                <w:color w:val="6688CC"/>
                              </w:rPr>
                              <w:t>                        })</w:t>
                            </w:r>
                          </w:p>
                          <w:p w14:paraId="3BEBF013" w14:textId="77777777" w:rsidR="007F4809" w:rsidRPr="008F5010" w:rsidRDefault="007F4809" w:rsidP="002670EF">
                            <w:pPr>
                              <w:pStyle w:val="codesinipit"/>
                              <w:spacing w:line="240" w:lineRule="auto"/>
                              <w:rPr>
                                <w:noProof/>
                                <w:color w:val="6688CC"/>
                              </w:rPr>
                            </w:pPr>
                            <w:r w:rsidRPr="008F5010">
                              <w:rPr>
                                <w:noProof/>
                                <w:color w:val="6688CC"/>
                              </w:rPr>
                              <w:t>                    }</w:t>
                            </w:r>
                          </w:p>
                          <w:p w14:paraId="6565DF71" w14:textId="77777777" w:rsidR="007F4809" w:rsidRPr="008F5010" w:rsidRDefault="007F4809" w:rsidP="002670EF">
                            <w:pPr>
                              <w:pStyle w:val="codesinipit"/>
                              <w:spacing w:line="240" w:lineRule="auto"/>
                              <w:rPr>
                                <w:noProof/>
                                <w:color w:val="6688CC"/>
                              </w:rPr>
                            </w:pPr>
                            <w:r w:rsidRPr="008F5010">
                              <w:rPr>
                                <w:noProof/>
                                <w:color w:val="6688CC"/>
                              </w:rPr>
                              <w:t>                }</w:t>
                            </w:r>
                          </w:p>
                          <w:p w14:paraId="1039EA64" w14:textId="77777777" w:rsidR="007F4809" w:rsidRPr="008F5010" w:rsidRDefault="007F4809" w:rsidP="002670EF">
                            <w:pPr>
                              <w:pStyle w:val="codesinipit"/>
                              <w:spacing w:line="240" w:lineRule="auto"/>
                              <w:rPr>
                                <w:noProof/>
                                <w:color w:val="6688CC"/>
                              </w:rPr>
                            </w:pPr>
                            <w:r w:rsidRPr="008F5010">
                              <w:rPr>
                                <w:noProof/>
                                <w:color w:val="6688CC"/>
                              </w:rPr>
                              <w:t>            })</w:t>
                            </w:r>
                          </w:p>
                          <w:p w14:paraId="18E1A6DE"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rPr>
                              <w:t>err</w:t>
                            </w:r>
                            <w:r w:rsidRPr="008F5010">
                              <w:rPr>
                                <w:noProof/>
                                <w:color w:val="6688CC"/>
                              </w:rPr>
                              <w:t xml:space="preserve">) </w:t>
                            </w:r>
                            <w:r w:rsidRPr="008F5010">
                              <w:rPr>
                                <w:i/>
                                <w:iCs/>
                                <w:noProof/>
                                <w:color w:val="9966B8"/>
                              </w:rPr>
                              <w:t>=&gt;</w:t>
                            </w:r>
                            <w:r w:rsidRPr="008F5010">
                              <w:rPr>
                                <w:noProof/>
                                <w:color w:val="6688CC"/>
                              </w:rPr>
                              <w:t xml:space="preserve"> {</w:t>
                            </w:r>
                          </w:p>
                          <w:p w14:paraId="23CB5064"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color w:val="FFEEBB"/>
                                <w:u w:val="single"/>
                              </w:rPr>
                              <w:t>BadRequestException</w:t>
                            </w:r>
                            <w:r w:rsidRPr="008F5010">
                              <w:rPr>
                                <w:noProof/>
                                <w:color w:val="6688CC"/>
                              </w:rPr>
                              <w:t>(</w:t>
                            </w:r>
                            <w:r w:rsidRPr="008F5010">
                              <w:rPr>
                                <w:i/>
                                <w:iCs/>
                                <w:noProof/>
                              </w:rPr>
                              <w:t>err</w:t>
                            </w:r>
                            <w:r w:rsidRPr="008F5010">
                              <w:rPr>
                                <w:noProof/>
                                <w:color w:val="6688CC"/>
                              </w:rPr>
                              <w:t xml:space="preserve">.message, { cause: </w:t>
                            </w:r>
                            <w:r w:rsidRPr="008F5010">
                              <w:rPr>
                                <w:i/>
                                <w:iCs/>
                                <w:noProof/>
                              </w:rPr>
                              <w:t>err</w:t>
                            </w:r>
                            <w:r w:rsidRPr="008F5010">
                              <w:rPr>
                                <w:noProof/>
                                <w:color w:val="6688CC"/>
                              </w:rPr>
                              <w:t xml:space="preserve">, description: </w:t>
                            </w:r>
                            <w:r w:rsidRPr="008F5010">
                              <w:rPr>
                                <w:i/>
                                <w:iCs/>
                                <w:noProof/>
                              </w:rPr>
                              <w:t>err</w:t>
                            </w:r>
                            <w:r w:rsidRPr="008F5010">
                              <w:rPr>
                                <w:noProof/>
                                <w:color w:val="6688CC"/>
                              </w:rPr>
                              <w:t>.query,});</w:t>
                            </w:r>
                          </w:p>
                          <w:p w14:paraId="49D7D994" w14:textId="77777777" w:rsidR="007F4809" w:rsidRPr="008F5010" w:rsidRDefault="007F4809" w:rsidP="002670EF">
                            <w:pPr>
                              <w:pStyle w:val="codesinipit"/>
                              <w:spacing w:line="240" w:lineRule="auto"/>
                              <w:rPr>
                                <w:noProof/>
                                <w:color w:val="6688CC"/>
                              </w:rPr>
                            </w:pPr>
                            <w:r w:rsidRPr="008F5010">
                              <w:rPr>
                                <w:noProof/>
                                <w:color w:val="6688CC"/>
                              </w:rPr>
                              <w:t>            });</w:t>
                            </w:r>
                          </w:p>
                          <w:p w14:paraId="78C2E704" w14:textId="77777777" w:rsidR="007F4809" w:rsidRPr="002670EF" w:rsidRDefault="007F4809" w:rsidP="002670EF">
                            <w:pPr>
                              <w:pStyle w:val="codesinipit"/>
                              <w:spacing w:line="240" w:lineRule="auto"/>
                              <w:rPr>
                                <w:noProof/>
                                <w:color w:val="6688CC"/>
                                <w:lang w:val="fr-FR"/>
                              </w:rPr>
                            </w:pPr>
                            <w:r w:rsidRPr="008F5010">
                              <w:rPr>
                                <w:noProof/>
                                <w:color w:val="6688CC"/>
                              </w:rPr>
                              <w:t xml:space="preserve">    </w:t>
                            </w:r>
                            <w:r w:rsidRPr="002670EF">
                              <w:rPr>
                                <w:noProof/>
                                <w:color w:val="6688CC"/>
                                <w:lang w:val="fr-FR"/>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64B93" id="_x0000_s1043" type="#_x0000_t202" style="width:487.3pt;height:44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" fillcolor="white [3201]" strokeweight=".5pt">
                <v:textbox>
                  <w:txbxContent>
                    <w:p w14:paraId="7CAB1AB6" w14:textId="77777777" w:rsidR="007F4809" w:rsidRPr="008F5010" w:rsidRDefault="007F4809" w:rsidP="002670EF">
                      <w:pPr>
                        <w:pStyle w:val="codesinipit"/>
                        <w:spacing w:line="240" w:lineRule="auto"/>
                        <w:rPr>
                          <w:noProof/>
                          <w:color w:val="6688CC"/>
                        </w:rPr>
                      </w:pPr>
                      <w:r w:rsidRPr="008F5010">
                        <w:rPr>
                          <w:noProof/>
                        </w:rPr>
                        <w:t>async</w:t>
                      </w:r>
                      <w:r w:rsidRPr="008F5010">
                        <w:rPr>
                          <w:noProof/>
                          <w:color w:val="6688CC"/>
                        </w:rPr>
                        <w:t xml:space="preserve"> </w:t>
                      </w:r>
                      <w:r w:rsidRPr="008F5010">
                        <w:rPr>
                          <w:noProof/>
                          <w:color w:val="DDBB88"/>
                        </w:rPr>
                        <w:t>verifyPurchReqLinesToValider</w:t>
                      </w:r>
                      <w:r w:rsidRPr="008F5010">
                        <w:rPr>
                          <w:noProof/>
                          <w:color w:val="6688CC"/>
                        </w:rPr>
                        <w:t>(</w:t>
                      </w:r>
                      <w:r w:rsidRPr="008F5010">
                        <w:rPr>
                          <w:i/>
                          <w:iCs/>
                          <w:noProof/>
                        </w:rPr>
                        <w:t>purchaserequisitionlinesFindDto</w:t>
                      </w:r>
                      <w:r w:rsidRPr="008F5010">
                        <w:rPr>
                          <w:noProof/>
                        </w:rPr>
                        <w:t>:</w:t>
                      </w:r>
                      <w:r w:rsidRPr="008F5010">
                        <w:rPr>
                          <w:noProof/>
                          <w:color w:val="6688CC"/>
                        </w:rPr>
                        <w:t xml:space="preserve"> </w:t>
                      </w:r>
                      <w:r w:rsidRPr="008F5010">
                        <w:rPr>
                          <w:noProof/>
                          <w:color w:val="FFEEBB"/>
                          <w:u w:val="single"/>
                        </w:rPr>
                        <w:t>PurchaserequisitionLinesFindDto</w:t>
                      </w:r>
                      <w:r w:rsidRPr="008F5010">
                        <w:rPr>
                          <w:noProof/>
                          <w:color w:val="6688CC"/>
                        </w:rPr>
                        <w:t>){</w:t>
                      </w:r>
                    </w:p>
                    <w:p w14:paraId="4B2CA955"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this.purchreqlinesRepository.</w:t>
                      </w:r>
                      <w:r w:rsidRPr="008F5010">
                        <w:rPr>
                          <w:noProof/>
                          <w:color w:val="DDBB88"/>
                        </w:rPr>
                        <w:t>findBy</w:t>
                      </w:r>
                      <w:r w:rsidRPr="008F5010">
                        <w:rPr>
                          <w:noProof/>
                          <w:color w:val="6688CC"/>
                        </w:rPr>
                        <w:t>({</w:t>
                      </w:r>
                    </w:p>
                    <w:p w14:paraId="0B690D68" w14:textId="77777777" w:rsidR="007F4809" w:rsidRPr="008F5010" w:rsidRDefault="007F4809" w:rsidP="002670EF">
                      <w:pPr>
                        <w:pStyle w:val="codesinipit"/>
                        <w:spacing w:line="240" w:lineRule="auto"/>
                        <w:rPr>
                          <w:noProof/>
                          <w:color w:val="6688CC"/>
                        </w:rPr>
                      </w:pPr>
                      <w:r w:rsidRPr="008F5010">
                        <w:rPr>
                          <w:noProof/>
                          <w:color w:val="6688CC"/>
                        </w:rPr>
                        <w:t xml:space="preserve">            refcompany: </w:t>
                      </w:r>
                      <w:r w:rsidRPr="008F5010">
                        <w:rPr>
                          <w:i/>
                          <w:iCs/>
                          <w:noProof/>
                        </w:rPr>
                        <w:t>purchaserequisitionlinesFindDto</w:t>
                      </w:r>
                      <w:r w:rsidRPr="008F5010">
                        <w:rPr>
                          <w:noProof/>
                          <w:color w:val="6688CC"/>
                        </w:rPr>
                        <w:t>.refcompany,</w:t>
                      </w:r>
                    </w:p>
                    <w:p w14:paraId="5833F4FE" w14:textId="77777777" w:rsidR="007F4809" w:rsidRPr="008F5010" w:rsidRDefault="007F4809" w:rsidP="002670EF">
                      <w:pPr>
                        <w:pStyle w:val="codesinipit"/>
                        <w:spacing w:line="240" w:lineRule="auto"/>
                        <w:rPr>
                          <w:noProof/>
                          <w:color w:val="6688CC"/>
                        </w:rPr>
                      </w:pPr>
                      <w:r w:rsidRPr="008F5010">
                        <w:rPr>
                          <w:noProof/>
                          <w:color w:val="6688CC"/>
                        </w:rPr>
                        <w:t xml:space="preserve">            reforganisation: </w:t>
                      </w:r>
                      <w:r w:rsidRPr="008F5010">
                        <w:rPr>
                          <w:i/>
                          <w:iCs/>
                          <w:noProof/>
                        </w:rPr>
                        <w:t>purchaserequisitionlinesFindDto</w:t>
                      </w:r>
                      <w:r w:rsidRPr="008F5010">
                        <w:rPr>
                          <w:noProof/>
                          <w:color w:val="6688CC"/>
                        </w:rPr>
                        <w:t>.reforganisation,</w:t>
                      </w:r>
                    </w:p>
                    <w:p w14:paraId="5C4AA68A" w14:textId="77777777" w:rsidR="007F4809" w:rsidRPr="008F5010" w:rsidRDefault="007F4809" w:rsidP="002670EF">
                      <w:pPr>
                        <w:pStyle w:val="codesinipit"/>
                        <w:spacing w:line="240" w:lineRule="auto"/>
                        <w:rPr>
                          <w:noProof/>
                          <w:color w:val="6688CC"/>
                        </w:rPr>
                      </w:pPr>
                      <w:r w:rsidRPr="008F5010">
                        <w:rPr>
                          <w:noProof/>
                          <w:color w:val="6688CC"/>
                        </w:rPr>
                        <w:t xml:space="preserve">            refpurchaserequisition: </w:t>
                      </w:r>
                      <w:r w:rsidRPr="008F5010">
                        <w:rPr>
                          <w:i/>
                          <w:iCs/>
                          <w:noProof/>
                        </w:rPr>
                        <w:t>purchaserequisitionlinesFindDto</w:t>
                      </w:r>
                      <w:r w:rsidRPr="008F5010">
                        <w:rPr>
                          <w:noProof/>
                          <w:color w:val="6688CC"/>
                        </w:rPr>
                        <w:t>.refpurchaserequisition</w:t>
                      </w:r>
                    </w:p>
                    <w:p w14:paraId="36E3D60C" w14:textId="77777777" w:rsidR="007F4809" w:rsidRPr="008F5010" w:rsidRDefault="007F4809" w:rsidP="002670EF">
                      <w:pPr>
                        <w:pStyle w:val="codesinipit"/>
                        <w:spacing w:line="240" w:lineRule="auto"/>
                        <w:rPr>
                          <w:noProof/>
                          <w:color w:val="6688CC"/>
                        </w:rPr>
                      </w:pPr>
                      <w:r w:rsidRPr="008F5010">
                        <w:rPr>
                          <w:noProof/>
                          <w:color w:val="6688CC"/>
                        </w:rPr>
                        <w:t>        })</w:t>
                      </w:r>
                    </w:p>
                    <w:p w14:paraId="5D976300"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rPr>
                        <w:t>linesPurchReq</w:t>
                      </w:r>
                      <w:r w:rsidRPr="008F5010">
                        <w:rPr>
                          <w:noProof/>
                          <w:color w:val="6688CC"/>
                        </w:rPr>
                        <w:t xml:space="preserve">) </w:t>
                      </w:r>
                      <w:r w:rsidRPr="008F5010">
                        <w:rPr>
                          <w:i/>
                          <w:iCs/>
                          <w:noProof/>
                          <w:color w:val="9966B8"/>
                        </w:rPr>
                        <w:t>=&gt;</w:t>
                      </w:r>
                      <w:r w:rsidRPr="008F5010">
                        <w:rPr>
                          <w:noProof/>
                          <w:color w:val="6688CC"/>
                        </w:rPr>
                        <w:t xml:space="preserve"> {</w:t>
                      </w:r>
                    </w:p>
                    <w:p w14:paraId="13BDCC45"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alreadytraiteddata </w:t>
                      </w:r>
                      <w:r w:rsidRPr="008F5010">
                        <w:rPr>
                          <w:noProof/>
                        </w:rPr>
                        <w:t>:</w:t>
                      </w:r>
                      <w:r w:rsidRPr="008F5010">
                        <w:rPr>
                          <w:noProof/>
                          <w:color w:val="6688CC"/>
                        </w:rPr>
                        <w:t xml:space="preserve"> {refitem</w:t>
                      </w:r>
                      <w:r w:rsidRPr="008F5010">
                        <w:rPr>
                          <w:noProof/>
                        </w:rPr>
                        <w:t>:</w:t>
                      </w:r>
                      <w:r w:rsidRPr="008F5010">
                        <w:rPr>
                          <w:noProof/>
                          <w:color w:val="6688CC"/>
                        </w:rPr>
                        <w:t xml:space="preserve"> </w:t>
                      </w:r>
                      <w:r w:rsidRPr="008F5010">
                        <w:rPr>
                          <w:i/>
                          <w:iCs/>
                          <w:noProof/>
                          <w:color w:val="9966B8"/>
                        </w:rPr>
                        <w:t>string</w:t>
                      </w:r>
                      <w:r w:rsidRPr="008F5010">
                        <w:rPr>
                          <w:noProof/>
                          <w:color w:val="6688CC"/>
                        </w:rPr>
                        <w:t xml:space="preserve">}[] </w:t>
                      </w:r>
                      <w:r w:rsidRPr="008F5010">
                        <w:rPr>
                          <w:noProof/>
                        </w:rPr>
                        <w:t>=</w:t>
                      </w:r>
                      <w:r w:rsidRPr="008F5010">
                        <w:rPr>
                          <w:noProof/>
                          <w:color w:val="6688CC"/>
                        </w:rPr>
                        <w:t xml:space="preserve"> [];</w:t>
                      </w:r>
                    </w:p>
                    <w:p w14:paraId="735241AA"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i/>
                          <w:iCs/>
                          <w:noProof/>
                          <w:color w:val="9966B8"/>
                        </w:rPr>
                        <w:t>let</w:t>
                      </w:r>
                      <w:r w:rsidRPr="008F5010">
                        <w:rPr>
                          <w:noProof/>
                          <w:color w:val="6688CC"/>
                        </w:rPr>
                        <w:t xml:space="preserve"> message </w:t>
                      </w:r>
                      <w:r w:rsidRPr="008F5010">
                        <w:rPr>
                          <w:noProof/>
                        </w:rPr>
                        <w:t>=</w:t>
                      </w:r>
                      <w:r w:rsidRPr="008F5010">
                        <w:rPr>
                          <w:noProof/>
                          <w:color w:val="6688CC"/>
                        </w:rPr>
                        <w:t xml:space="preserve"> </w:t>
                      </w:r>
                      <w:r w:rsidRPr="008F5010">
                        <w:rPr>
                          <w:noProof/>
                          <w:color w:val="22AA44"/>
                        </w:rPr>
                        <w:t>''</w:t>
                      </w:r>
                      <w:r w:rsidRPr="008F5010">
                        <w:rPr>
                          <w:noProof/>
                          <w:color w:val="6688CC"/>
                        </w:rPr>
                        <w:t>;</w:t>
                      </w:r>
                    </w:p>
                    <w:p w14:paraId="35AE055A"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for</w:t>
                      </w:r>
                      <w:r w:rsidRPr="008F5010">
                        <w:rPr>
                          <w:noProof/>
                          <w:color w:val="6688CC"/>
                        </w:rPr>
                        <w:t>(</w:t>
                      </w:r>
                      <w:r w:rsidRPr="008F5010">
                        <w:rPr>
                          <w:i/>
                          <w:iCs/>
                          <w:noProof/>
                          <w:color w:val="9966B8"/>
                        </w:rPr>
                        <w:t>let</w:t>
                      </w:r>
                      <w:r w:rsidRPr="008F5010">
                        <w:rPr>
                          <w:noProof/>
                          <w:color w:val="6688CC"/>
                        </w:rPr>
                        <w:t xml:space="preserve"> i </w:t>
                      </w:r>
                      <w:r w:rsidRPr="008F5010">
                        <w:rPr>
                          <w:noProof/>
                        </w:rPr>
                        <w:t>=</w:t>
                      </w:r>
                      <w:r w:rsidRPr="008F5010">
                        <w:rPr>
                          <w:noProof/>
                          <w:color w:val="6688CC"/>
                        </w:rPr>
                        <w:t xml:space="preserve"> </w:t>
                      </w:r>
                      <w:r w:rsidRPr="008F5010">
                        <w:rPr>
                          <w:noProof/>
                          <w:color w:val="F280D0"/>
                        </w:rPr>
                        <w:t>0</w:t>
                      </w:r>
                      <w:r w:rsidRPr="008F5010">
                        <w:rPr>
                          <w:noProof/>
                          <w:color w:val="6688CC"/>
                        </w:rPr>
                        <w:t>; i</w:t>
                      </w:r>
                      <w:r w:rsidRPr="008F5010">
                        <w:rPr>
                          <w:noProof/>
                        </w:rPr>
                        <w:t>&lt;</w:t>
                      </w:r>
                      <w:r w:rsidRPr="008F5010">
                        <w:rPr>
                          <w:noProof/>
                          <w:color w:val="6688CC"/>
                        </w:rPr>
                        <w:t xml:space="preserve"> </w:t>
                      </w:r>
                      <w:r w:rsidRPr="008F5010">
                        <w:rPr>
                          <w:i/>
                          <w:iCs/>
                          <w:noProof/>
                        </w:rPr>
                        <w:t>linesPurchReq</w:t>
                      </w:r>
                      <w:r w:rsidRPr="008F5010">
                        <w:rPr>
                          <w:noProof/>
                          <w:color w:val="6688CC"/>
                        </w:rPr>
                        <w:t>.length; i</w:t>
                      </w:r>
                      <w:r w:rsidRPr="008F5010">
                        <w:rPr>
                          <w:noProof/>
                        </w:rPr>
                        <w:t>++</w:t>
                      </w:r>
                      <w:r w:rsidRPr="008F5010">
                        <w:rPr>
                          <w:noProof/>
                          <w:color w:val="6688CC"/>
                        </w:rPr>
                        <w:t>) {</w:t>
                      </w:r>
                    </w:p>
                    <w:p w14:paraId="70102B6E"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if</w:t>
                      </w:r>
                      <w:r w:rsidRPr="008F5010">
                        <w:rPr>
                          <w:noProof/>
                          <w:color w:val="6688CC"/>
                        </w:rPr>
                        <w:t xml:space="preserve"> ([</w:t>
                      </w:r>
                      <w:r w:rsidRPr="008F5010">
                        <w:rPr>
                          <w:noProof/>
                          <w:color w:val="F280D0"/>
                        </w:rPr>
                        <w:t>undefined</w:t>
                      </w:r>
                      <w:r w:rsidRPr="008F5010">
                        <w:rPr>
                          <w:noProof/>
                          <w:color w:val="6688CC"/>
                        </w:rPr>
                        <w:t xml:space="preserve">, </w:t>
                      </w:r>
                      <w:r w:rsidRPr="008F5010">
                        <w:rPr>
                          <w:noProof/>
                          <w:color w:val="F280D0"/>
                        </w:rPr>
                        <w:t>null</w:t>
                      </w:r>
                      <w:r w:rsidRPr="008F5010">
                        <w:rPr>
                          <w:noProof/>
                          <w:color w:val="6688CC"/>
                        </w:rPr>
                        <w:t xml:space="preserve">, </w:t>
                      </w:r>
                      <w:r w:rsidRPr="008F5010">
                        <w:rPr>
                          <w:noProof/>
                          <w:color w:val="22AA44"/>
                        </w:rPr>
                        <w:t>''</w:t>
                      </w:r>
                      <w:r w:rsidRPr="008F5010">
                        <w:rPr>
                          <w:noProof/>
                          <w:color w:val="6688CC"/>
                        </w:rPr>
                        <w:t>].</w:t>
                      </w:r>
                      <w:r w:rsidRPr="008F5010">
                        <w:rPr>
                          <w:noProof/>
                          <w:color w:val="DDBB88"/>
                        </w:rPr>
                        <w:t>includes</w:t>
                      </w:r>
                      <w:r w:rsidRPr="008F5010">
                        <w:rPr>
                          <w:noProof/>
                          <w:color w:val="6688CC"/>
                        </w:rPr>
                        <w:t>(</w:t>
                      </w:r>
                      <w:r w:rsidRPr="008F5010">
                        <w:rPr>
                          <w:i/>
                          <w:iCs/>
                          <w:noProof/>
                        </w:rPr>
                        <w:t>linesPurchReq</w:t>
                      </w:r>
                      <w:r w:rsidRPr="008F5010">
                        <w:rPr>
                          <w:noProof/>
                          <w:color w:val="6688CC"/>
                        </w:rPr>
                        <w:t>[i].refitem)) {</w:t>
                      </w:r>
                    </w:p>
                    <w:p w14:paraId="375EFDB8" w14:textId="77777777" w:rsidR="007F4809" w:rsidRPr="002670EF" w:rsidRDefault="007F4809" w:rsidP="002670EF">
                      <w:pPr>
                        <w:pStyle w:val="codesinipit"/>
                        <w:spacing w:line="240" w:lineRule="auto"/>
                        <w:rPr>
                          <w:noProof/>
                          <w:color w:val="6688CC"/>
                          <w:lang w:val="fr-FR"/>
                        </w:rPr>
                      </w:pPr>
                      <w:r w:rsidRPr="008F5010">
                        <w:rPr>
                          <w:noProof/>
                          <w:color w:val="6688CC"/>
                        </w:rPr>
                        <w:t xml:space="preserve">                        </w:t>
                      </w:r>
                      <w:r w:rsidRPr="002670EF">
                        <w:rPr>
                          <w:noProof/>
                          <w:color w:val="6688CC"/>
                          <w:lang w:val="fr-FR"/>
                        </w:rPr>
                        <w:t xml:space="preserve">message </w:t>
                      </w:r>
                      <w:r w:rsidRPr="002670EF">
                        <w:rPr>
                          <w:noProof/>
                          <w:lang w:val="fr-FR"/>
                        </w:rPr>
                        <w:t>=</w:t>
                      </w:r>
                      <w:r w:rsidRPr="002670EF">
                        <w:rPr>
                          <w:noProof/>
                          <w:color w:val="6688CC"/>
                          <w:lang w:val="fr-FR"/>
                        </w:rPr>
                        <w:t xml:space="preserve"> </w:t>
                      </w:r>
                      <w:r w:rsidRPr="002670EF">
                        <w:rPr>
                          <w:noProof/>
                          <w:color w:val="22AA44"/>
                          <w:lang w:val="fr-FR"/>
                        </w:rPr>
                        <w:t>'Il faut spécifier un item pour la ligne achat '</w:t>
                      </w:r>
                      <w:r w:rsidRPr="002670EF">
                        <w:rPr>
                          <w:noProof/>
                          <w:color w:val="6688CC"/>
                          <w:lang w:val="fr-FR"/>
                        </w:rPr>
                        <w:t xml:space="preserve"> </w:t>
                      </w:r>
                      <w:r w:rsidRPr="002670EF">
                        <w:rPr>
                          <w:noProof/>
                          <w:lang w:val="fr-FR"/>
                        </w:rPr>
                        <w:t>+</w:t>
                      </w:r>
                      <w:r w:rsidRPr="002670EF">
                        <w:rPr>
                          <w:noProof/>
                          <w:color w:val="6688CC"/>
                          <w:lang w:val="fr-FR"/>
                        </w:rPr>
                        <w:t xml:space="preserve"> </w:t>
                      </w:r>
                      <w:r w:rsidRPr="002670EF">
                        <w:rPr>
                          <w:i/>
                          <w:iCs/>
                          <w:noProof/>
                          <w:lang w:val="fr-FR"/>
                        </w:rPr>
                        <w:t>linesPurchReq</w:t>
                      </w:r>
                      <w:r w:rsidRPr="002670EF">
                        <w:rPr>
                          <w:noProof/>
                          <w:color w:val="6688CC"/>
                          <w:lang w:val="fr-FR"/>
                        </w:rPr>
                        <w:t xml:space="preserve">[i].id </w:t>
                      </w:r>
                      <w:r w:rsidRPr="002670EF">
                        <w:rPr>
                          <w:noProof/>
                          <w:lang w:val="fr-FR"/>
                        </w:rPr>
                        <w:t>+</w:t>
                      </w:r>
                      <w:r w:rsidRPr="002670EF">
                        <w:rPr>
                          <w:noProof/>
                          <w:color w:val="6688CC"/>
                          <w:lang w:val="fr-FR"/>
                        </w:rPr>
                        <w:t xml:space="preserve"> </w:t>
                      </w:r>
                      <w:r w:rsidRPr="002670EF">
                        <w:rPr>
                          <w:noProof/>
                          <w:color w:val="22AA44"/>
                          <w:lang w:val="fr-FR"/>
                        </w:rPr>
                        <w:t>' !'</w:t>
                      </w:r>
                    </w:p>
                    <w:p w14:paraId="52383EE7"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color w:val="FFEEBB"/>
                          <w:u w:val="single"/>
                          <w:lang w:val="fr-FR"/>
                        </w:rPr>
                        <w:t>BadRequestException</w:t>
                      </w:r>
                      <w:r w:rsidRPr="002670EF">
                        <w:rPr>
                          <w:noProof/>
                          <w:color w:val="6688CC"/>
                          <w:lang w:val="fr-FR"/>
                        </w:rPr>
                        <w:t>(message, {cause: message, description: message,});</w:t>
                      </w:r>
                    </w:p>
                    <w:p w14:paraId="52D2138F"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w:t>
                      </w:r>
                    </w:p>
                    <w:p w14:paraId="60454783" w14:textId="77777777" w:rsidR="007F4809" w:rsidRPr="002670EF" w:rsidRDefault="007F4809" w:rsidP="002670EF">
                      <w:pPr>
                        <w:pStyle w:val="codesinipit"/>
                        <w:spacing w:line="240" w:lineRule="auto"/>
                        <w:rPr>
                          <w:noProof/>
                          <w:color w:val="6688CC"/>
                          <w:lang w:val="fr-FR"/>
                        </w:rPr>
                      </w:pPr>
                    </w:p>
                    <w:p w14:paraId="5CD56260"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xml:space="preserve">                    </w:t>
                      </w:r>
                      <w:r w:rsidRPr="002670EF">
                        <w:rPr>
                          <w:noProof/>
                          <w:lang w:val="fr-FR"/>
                        </w:rPr>
                        <w:t>if</w:t>
                      </w:r>
                      <w:r w:rsidRPr="002670EF">
                        <w:rPr>
                          <w:noProof/>
                          <w:color w:val="6688CC"/>
                          <w:lang w:val="fr-FR"/>
                        </w:rPr>
                        <w:t xml:space="preserve"> (</w:t>
                      </w:r>
                      <w:r w:rsidRPr="002670EF">
                        <w:rPr>
                          <w:i/>
                          <w:iCs/>
                          <w:noProof/>
                          <w:lang w:val="fr-FR"/>
                        </w:rPr>
                        <w:t>linesPurchReq</w:t>
                      </w:r>
                      <w:r w:rsidRPr="002670EF">
                        <w:rPr>
                          <w:noProof/>
                          <w:color w:val="6688CC"/>
                          <w:lang w:val="fr-FR"/>
                        </w:rPr>
                        <w:t xml:space="preserve">[i].quantity </w:t>
                      </w:r>
                      <w:r w:rsidRPr="002670EF">
                        <w:rPr>
                          <w:noProof/>
                          <w:lang w:val="fr-FR"/>
                        </w:rPr>
                        <w:t>&lt;=</w:t>
                      </w:r>
                      <w:r w:rsidRPr="002670EF">
                        <w:rPr>
                          <w:noProof/>
                          <w:color w:val="6688CC"/>
                          <w:lang w:val="fr-FR"/>
                        </w:rPr>
                        <w:t xml:space="preserve"> </w:t>
                      </w:r>
                      <w:r w:rsidRPr="002670EF">
                        <w:rPr>
                          <w:noProof/>
                          <w:color w:val="F280D0"/>
                          <w:lang w:val="fr-FR"/>
                        </w:rPr>
                        <w:t>0</w:t>
                      </w:r>
                      <w:r w:rsidRPr="002670EF">
                        <w:rPr>
                          <w:noProof/>
                          <w:color w:val="6688CC"/>
                          <w:lang w:val="fr-FR"/>
                        </w:rPr>
                        <w:t>) {</w:t>
                      </w:r>
                    </w:p>
                    <w:p w14:paraId="012BEB66" w14:textId="77777777" w:rsidR="007F4809" w:rsidRPr="002670EF" w:rsidRDefault="007F4809" w:rsidP="002670EF">
                      <w:pPr>
                        <w:pStyle w:val="codesinipit"/>
                        <w:spacing w:line="240" w:lineRule="auto"/>
                        <w:rPr>
                          <w:noProof/>
                          <w:color w:val="6688CC"/>
                          <w:lang w:val="fr-FR"/>
                        </w:rPr>
                      </w:pPr>
                      <w:r w:rsidRPr="002670EF">
                        <w:rPr>
                          <w:noProof/>
                          <w:color w:val="6688CC"/>
                          <w:lang w:val="fr-FR"/>
                        </w:rPr>
                        <w:t xml:space="preserve">                        message </w:t>
                      </w:r>
                      <w:r w:rsidRPr="002670EF">
                        <w:rPr>
                          <w:noProof/>
                          <w:lang w:val="fr-FR"/>
                        </w:rPr>
                        <w:t>=</w:t>
                      </w:r>
                      <w:r w:rsidRPr="002670EF">
                        <w:rPr>
                          <w:noProof/>
                          <w:color w:val="6688CC"/>
                          <w:lang w:val="fr-FR"/>
                        </w:rPr>
                        <w:t xml:space="preserve"> </w:t>
                      </w:r>
                      <w:r w:rsidRPr="002670EF">
                        <w:rPr>
                          <w:noProof/>
                          <w:color w:val="22AA44"/>
                          <w:lang w:val="fr-FR"/>
                        </w:rPr>
                        <w:t>'Quantité invalide pour la ligne achat '</w:t>
                      </w:r>
                      <w:r w:rsidRPr="002670EF">
                        <w:rPr>
                          <w:noProof/>
                          <w:color w:val="6688CC"/>
                          <w:lang w:val="fr-FR"/>
                        </w:rPr>
                        <w:t xml:space="preserve"> </w:t>
                      </w:r>
                      <w:r w:rsidRPr="002670EF">
                        <w:rPr>
                          <w:noProof/>
                          <w:lang w:val="fr-FR"/>
                        </w:rPr>
                        <w:t>+</w:t>
                      </w:r>
                      <w:r w:rsidRPr="002670EF">
                        <w:rPr>
                          <w:noProof/>
                          <w:color w:val="6688CC"/>
                          <w:lang w:val="fr-FR"/>
                        </w:rPr>
                        <w:t xml:space="preserve"> </w:t>
                      </w:r>
                      <w:r w:rsidRPr="002670EF">
                        <w:rPr>
                          <w:i/>
                          <w:iCs/>
                          <w:noProof/>
                          <w:lang w:val="fr-FR"/>
                        </w:rPr>
                        <w:t>linesPurchReq</w:t>
                      </w:r>
                      <w:r w:rsidRPr="002670EF">
                        <w:rPr>
                          <w:noProof/>
                          <w:color w:val="6688CC"/>
                          <w:lang w:val="fr-FR"/>
                        </w:rPr>
                        <w:t xml:space="preserve">[i].id </w:t>
                      </w:r>
                      <w:r w:rsidRPr="002670EF">
                        <w:rPr>
                          <w:noProof/>
                          <w:lang w:val="fr-FR"/>
                        </w:rPr>
                        <w:t>+</w:t>
                      </w:r>
                      <w:r w:rsidRPr="002670EF">
                        <w:rPr>
                          <w:noProof/>
                          <w:color w:val="6688CC"/>
                          <w:lang w:val="fr-FR"/>
                        </w:rPr>
                        <w:t xml:space="preserve"> </w:t>
                      </w:r>
                      <w:r w:rsidRPr="002670EF">
                        <w:rPr>
                          <w:noProof/>
                          <w:color w:val="22AA44"/>
                          <w:lang w:val="fr-FR"/>
                        </w:rPr>
                        <w:t>' !'</w:t>
                      </w:r>
                    </w:p>
                    <w:p w14:paraId="0CF25876" w14:textId="77777777" w:rsidR="007F4809" w:rsidRPr="008F5010" w:rsidRDefault="007F4809" w:rsidP="002670EF">
                      <w:pPr>
                        <w:pStyle w:val="codesinipit"/>
                        <w:spacing w:line="240" w:lineRule="auto"/>
                        <w:rPr>
                          <w:noProof/>
                          <w:color w:val="6688CC"/>
                        </w:rPr>
                      </w:pPr>
                      <w:r w:rsidRPr="002670EF">
                        <w:rPr>
                          <w:noProof/>
                          <w:color w:val="6688CC"/>
                          <w:lang w:val="fr-FR"/>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color w:val="FFEEBB"/>
                          <w:u w:val="single"/>
                        </w:rPr>
                        <w:t>BadRequestException</w:t>
                      </w:r>
                      <w:r w:rsidRPr="008F5010">
                        <w:rPr>
                          <w:noProof/>
                          <w:color w:val="6688CC"/>
                        </w:rPr>
                        <w:t>(message, {cause: message, description: message,});</w:t>
                      </w:r>
                    </w:p>
                    <w:p w14:paraId="48386762" w14:textId="77777777" w:rsidR="007F4809" w:rsidRPr="008F5010" w:rsidRDefault="007F4809" w:rsidP="002670EF">
                      <w:pPr>
                        <w:pStyle w:val="codesinipit"/>
                        <w:spacing w:line="240" w:lineRule="auto"/>
                        <w:rPr>
                          <w:noProof/>
                          <w:color w:val="6688CC"/>
                        </w:rPr>
                      </w:pPr>
                      <w:r w:rsidRPr="008F5010">
                        <w:rPr>
                          <w:noProof/>
                          <w:color w:val="6688CC"/>
                        </w:rPr>
                        <w:t>                    }</w:t>
                      </w:r>
                    </w:p>
                    <w:p w14:paraId="36E2E8A4" w14:textId="77777777" w:rsidR="007F4809" w:rsidRPr="008F5010" w:rsidRDefault="007F4809" w:rsidP="002670EF">
                      <w:pPr>
                        <w:pStyle w:val="codesinipit"/>
                        <w:spacing w:line="240" w:lineRule="auto"/>
                        <w:rPr>
                          <w:noProof/>
                          <w:color w:val="6688CC"/>
                        </w:rPr>
                      </w:pPr>
                    </w:p>
                    <w:p w14:paraId="3A03A90E"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if</w:t>
                      </w:r>
                      <w:r w:rsidRPr="008F5010">
                        <w:rPr>
                          <w:noProof/>
                          <w:color w:val="6688CC"/>
                        </w:rPr>
                        <w:t xml:space="preserve"> (alreadytraiteddata.</w:t>
                      </w:r>
                      <w:r w:rsidRPr="008F5010">
                        <w:rPr>
                          <w:noProof/>
                          <w:color w:val="DDBB88"/>
                        </w:rPr>
                        <w:t>find</w:t>
                      </w:r>
                      <w:r w:rsidRPr="008F5010">
                        <w:rPr>
                          <w:noProof/>
                          <w:color w:val="6688CC"/>
                        </w:rPr>
                        <w:t>(</w:t>
                      </w:r>
                      <w:r w:rsidRPr="008F5010">
                        <w:rPr>
                          <w:i/>
                          <w:iCs/>
                          <w:noProof/>
                        </w:rPr>
                        <w:t>prline</w:t>
                      </w:r>
                      <w:r w:rsidRPr="008F5010">
                        <w:rPr>
                          <w:noProof/>
                          <w:color w:val="6688CC"/>
                        </w:rPr>
                        <w:t xml:space="preserve"> </w:t>
                      </w:r>
                      <w:r w:rsidRPr="008F5010">
                        <w:rPr>
                          <w:i/>
                          <w:iCs/>
                          <w:noProof/>
                          <w:color w:val="9966B8"/>
                        </w:rPr>
                        <w:t>=&gt;</w:t>
                      </w:r>
                      <w:r w:rsidRPr="008F5010">
                        <w:rPr>
                          <w:noProof/>
                          <w:color w:val="6688CC"/>
                        </w:rPr>
                        <w:t xml:space="preserve"> </w:t>
                      </w:r>
                      <w:r w:rsidRPr="008F5010">
                        <w:rPr>
                          <w:i/>
                          <w:iCs/>
                          <w:noProof/>
                        </w:rPr>
                        <w:t>prline</w:t>
                      </w:r>
                      <w:r w:rsidRPr="008F5010">
                        <w:rPr>
                          <w:noProof/>
                          <w:color w:val="6688CC"/>
                        </w:rPr>
                        <w:t xml:space="preserve">.refitem </w:t>
                      </w:r>
                      <w:r w:rsidRPr="008F5010">
                        <w:rPr>
                          <w:noProof/>
                        </w:rPr>
                        <w:t>===</w:t>
                      </w:r>
                      <w:r w:rsidRPr="008F5010">
                        <w:rPr>
                          <w:noProof/>
                          <w:color w:val="6688CC"/>
                        </w:rPr>
                        <w:t xml:space="preserve"> </w:t>
                      </w:r>
                      <w:r w:rsidRPr="008F5010">
                        <w:rPr>
                          <w:i/>
                          <w:iCs/>
                          <w:noProof/>
                        </w:rPr>
                        <w:t>linesPurchReq</w:t>
                      </w:r>
                      <w:r w:rsidRPr="008F5010">
                        <w:rPr>
                          <w:noProof/>
                          <w:color w:val="6688CC"/>
                        </w:rPr>
                        <w:t xml:space="preserve">[i].refitem ) </w:t>
                      </w:r>
                      <w:r w:rsidRPr="008F5010">
                        <w:rPr>
                          <w:noProof/>
                        </w:rPr>
                        <w:t>==</w:t>
                      </w:r>
                      <w:r w:rsidRPr="008F5010">
                        <w:rPr>
                          <w:noProof/>
                          <w:color w:val="6688CC"/>
                        </w:rPr>
                        <w:t xml:space="preserve"> </w:t>
                      </w:r>
                      <w:r w:rsidRPr="008F5010">
                        <w:rPr>
                          <w:noProof/>
                          <w:color w:val="F280D0"/>
                        </w:rPr>
                        <w:t>undefined</w:t>
                      </w:r>
                      <w:r w:rsidRPr="008F5010">
                        <w:rPr>
                          <w:noProof/>
                          <w:color w:val="6688CC"/>
                        </w:rPr>
                        <w:t>) {</w:t>
                      </w:r>
                    </w:p>
                    <w:p w14:paraId="397950E2" w14:textId="77777777" w:rsidR="007F4809" w:rsidRPr="008F5010" w:rsidRDefault="007F4809" w:rsidP="002670EF">
                      <w:pPr>
                        <w:pStyle w:val="codesinipit"/>
                        <w:spacing w:line="240" w:lineRule="auto"/>
                        <w:rPr>
                          <w:noProof/>
                          <w:color w:val="6688CC"/>
                        </w:rPr>
                      </w:pPr>
                      <w:r w:rsidRPr="008F5010">
                        <w:rPr>
                          <w:noProof/>
                          <w:color w:val="6688CC"/>
                        </w:rPr>
                        <w:t>                        alreadytraiteddata.</w:t>
                      </w:r>
                      <w:r w:rsidRPr="008F5010">
                        <w:rPr>
                          <w:noProof/>
                          <w:color w:val="DDBB88"/>
                        </w:rPr>
                        <w:t>push</w:t>
                      </w:r>
                      <w:r w:rsidRPr="008F5010">
                        <w:rPr>
                          <w:noProof/>
                          <w:color w:val="6688CC"/>
                        </w:rPr>
                        <w:t xml:space="preserve">({refitem: </w:t>
                      </w:r>
                      <w:r w:rsidRPr="008F5010">
                        <w:rPr>
                          <w:i/>
                          <w:iCs/>
                          <w:noProof/>
                        </w:rPr>
                        <w:t>linesPurchReq</w:t>
                      </w:r>
                      <w:r w:rsidRPr="008F5010">
                        <w:rPr>
                          <w:noProof/>
                          <w:color w:val="6688CC"/>
                        </w:rPr>
                        <w:t>[i].refitem})</w:t>
                      </w:r>
                    </w:p>
                    <w:p w14:paraId="7E20BCEC"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await</w:t>
                      </w:r>
                      <w:r w:rsidRPr="008F5010">
                        <w:rPr>
                          <w:noProof/>
                          <w:color w:val="6688CC"/>
                        </w:rPr>
                        <w:t xml:space="preserve"> this.itemService.</w:t>
                      </w:r>
                      <w:r w:rsidRPr="008F5010">
                        <w:rPr>
                          <w:noProof/>
                          <w:color w:val="DDBB88"/>
                        </w:rPr>
                        <w:t>isItemValid</w:t>
                      </w:r>
                      <w:r w:rsidRPr="008F5010">
                        <w:rPr>
                          <w:noProof/>
                          <w:color w:val="6688CC"/>
                        </w:rPr>
                        <w:t>({</w:t>
                      </w:r>
                    </w:p>
                    <w:p w14:paraId="48FCAD3C" w14:textId="77777777" w:rsidR="007F4809" w:rsidRPr="008F5010" w:rsidRDefault="007F4809" w:rsidP="002670EF">
                      <w:pPr>
                        <w:pStyle w:val="codesinipit"/>
                        <w:spacing w:line="240" w:lineRule="auto"/>
                        <w:rPr>
                          <w:noProof/>
                          <w:color w:val="6688CC"/>
                        </w:rPr>
                      </w:pPr>
                      <w:r w:rsidRPr="008F5010">
                        <w:rPr>
                          <w:noProof/>
                          <w:color w:val="6688CC"/>
                        </w:rPr>
                        <w:t xml:space="preserve">                            refcompany: </w:t>
                      </w:r>
                      <w:r w:rsidRPr="008F5010">
                        <w:rPr>
                          <w:i/>
                          <w:iCs/>
                          <w:noProof/>
                        </w:rPr>
                        <w:t>linesPurchReq</w:t>
                      </w:r>
                      <w:r w:rsidRPr="008F5010">
                        <w:rPr>
                          <w:noProof/>
                          <w:color w:val="6688CC"/>
                        </w:rPr>
                        <w:t>[i].refcompany,</w:t>
                      </w:r>
                    </w:p>
                    <w:p w14:paraId="208EA83F" w14:textId="77777777" w:rsidR="007F4809" w:rsidRPr="008F5010" w:rsidRDefault="007F4809" w:rsidP="002670EF">
                      <w:pPr>
                        <w:pStyle w:val="codesinipit"/>
                        <w:spacing w:line="240" w:lineRule="auto"/>
                        <w:rPr>
                          <w:noProof/>
                          <w:color w:val="6688CC"/>
                        </w:rPr>
                      </w:pPr>
                      <w:r w:rsidRPr="008F5010">
                        <w:rPr>
                          <w:noProof/>
                          <w:color w:val="6688CC"/>
                        </w:rPr>
                        <w:t xml:space="preserve">                            refitem: </w:t>
                      </w:r>
                      <w:r w:rsidRPr="008F5010">
                        <w:rPr>
                          <w:i/>
                          <w:iCs/>
                          <w:noProof/>
                        </w:rPr>
                        <w:t>linesPurchReq</w:t>
                      </w:r>
                      <w:r w:rsidRPr="008F5010">
                        <w:rPr>
                          <w:noProof/>
                          <w:color w:val="6688CC"/>
                        </w:rPr>
                        <w:t>[i].refitem,</w:t>
                      </w:r>
                    </w:p>
                    <w:p w14:paraId="1BD93D60" w14:textId="77777777" w:rsidR="007F4809" w:rsidRPr="008F5010" w:rsidRDefault="007F4809" w:rsidP="002670EF">
                      <w:pPr>
                        <w:pStyle w:val="codesinipit"/>
                        <w:spacing w:line="240" w:lineRule="auto"/>
                        <w:rPr>
                          <w:noProof/>
                          <w:color w:val="6688CC"/>
                        </w:rPr>
                      </w:pPr>
                      <w:r w:rsidRPr="008F5010">
                        <w:rPr>
                          <w:noProof/>
                          <w:color w:val="6688CC"/>
                        </w:rPr>
                        <w:t xml:space="preserve">                            reforganisation: </w:t>
                      </w:r>
                      <w:r w:rsidRPr="008F5010">
                        <w:rPr>
                          <w:i/>
                          <w:iCs/>
                          <w:noProof/>
                        </w:rPr>
                        <w:t>linesPurchReq</w:t>
                      </w:r>
                      <w:r w:rsidRPr="008F5010">
                        <w:rPr>
                          <w:noProof/>
                          <w:color w:val="6688CC"/>
                        </w:rPr>
                        <w:t>[i].reforganisation,</w:t>
                      </w:r>
                    </w:p>
                    <w:p w14:paraId="78144019" w14:textId="77777777" w:rsidR="007F4809" w:rsidRPr="008F5010" w:rsidRDefault="007F4809" w:rsidP="002670EF">
                      <w:pPr>
                        <w:pStyle w:val="codesinipit"/>
                        <w:spacing w:line="240" w:lineRule="auto"/>
                        <w:rPr>
                          <w:noProof/>
                          <w:color w:val="6688CC"/>
                        </w:rPr>
                      </w:pPr>
                      <w:r w:rsidRPr="008F5010">
                        <w:rPr>
                          <w:noProof/>
                          <w:color w:val="6688CC"/>
                        </w:rPr>
                        <w:t>                        })</w:t>
                      </w:r>
                    </w:p>
                    <w:p w14:paraId="3BEBF013" w14:textId="77777777" w:rsidR="007F4809" w:rsidRPr="008F5010" w:rsidRDefault="007F4809" w:rsidP="002670EF">
                      <w:pPr>
                        <w:pStyle w:val="codesinipit"/>
                        <w:spacing w:line="240" w:lineRule="auto"/>
                        <w:rPr>
                          <w:noProof/>
                          <w:color w:val="6688CC"/>
                        </w:rPr>
                      </w:pPr>
                      <w:r w:rsidRPr="008F5010">
                        <w:rPr>
                          <w:noProof/>
                          <w:color w:val="6688CC"/>
                        </w:rPr>
                        <w:t>                    }</w:t>
                      </w:r>
                    </w:p>
                    <w:p w14:paraId="6565DF71" w14:textId="77777777" w:rsidR="007F4809" w:rsidRPr="008F5010" w:rsidRDefault="007F4809" w:rsidP="002670EF">
                      <w:pPr>
                        <w:pStyle w:val="codesinipit"/>
                        <w:spacing w:line="240" w:lineRule="auto"/>
                        <w:rPr>
                          <w:noProof/>
                          <w:color w:val="6688CC"/>
                        </w:rPr>
                      </w:pPr>
                      <w:r w:rsidRPr="008F5010">
                        <w:rPr>
                          <w:noProof/>
                          <w:color w:val="6688CC"/>
                        </w:rPr>
                        <w:t>                }</w:t>
                      </w:r>
                    </w:p>
                    <w:p w14:paraId="1039EA64" w14:textId="77777777" w:rsidR="007F4809" w:rsidRPr="008F5010" w:rsidRDefault="007F4809" w:rsidP="002670EF">
                      <w:pPr>
                        <w:pStyle w:val="codesinipit"/>
                        <w:spacing w:line="240" w:lineRule="auto"/>
                        <w:rPr>
                          <w:noProof/>
                          <w:color w:val="6688CC"/>
                        </w:rPr>
                      </w:pPr>
                      <w:r w:rsidRPr="008F5010">
                        <w:rPr>
                          <w:noProof/>
                          <w:color w:val="6688CC"/>
                        </w:rPr>
                        <w:t>            })</w:t>
                      </w:r>
                    </w:p>
                    <w:p w14:paraId="18E1A6DE" w14:textId="77777777" w:rsidR="007F4809" w:rsidRPr="008F5010" w:rsidRDefault="007F4809" w:rsidP="002670EF">
                      <w:pPr>
                        <w:pStyle w:val="codesinipit"/>
                        <w:spacing w:line="240" w:lineRule="auto"/>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rPr>
                        <w:t>err</w:t>
                      </w:r>
                      <w:r w:rsidRPr="008F5010">
                        <w:rPr>
                          <w:noProof/>
                          <w:color w:val="6688CC"/>
                        </w:rPr>
                        <w:t xml:space="preserve">) </w:t>
                      </w:r>
                      <w:r w:rsidRPr="008F5010">
                        <w:rPr>
                          <w:i/>
                          <w:iCs/>
                          <w:noProof/>
                          <w:color w:val="9966B8"/>
                        </w:rPr>
                        <w:t>=&gt;</w:t>
                      </w:r>
                      <w:r w:rsidRPr="008F5010">
                        <w:rPr>
                          <w:noProof/>
                          <w:color w:val="6688CC"/>
                        </w:rPr>
                        <w:t xml:space="preserve"> {</w:t>
                      </w:r>
                    </w:p>
                    <w:p w14:paraId="23CB5064" w14:textId="77777777" w:rsidR="007F4809" w:rsidRPr="008F5010" w:rsidRDefault="007F4809" w:rsidP="002670EF">
                      <w:pPr>
                        <w:pStyle w:val="codesinipit"/>
                        <w:spacing w:line="240" w:lineRule="auto"/>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color w:val="FFEEBB"/>
                          <w:u w:val="single"/>
                        </w:rPr>
                        <w:t>BadRequestException</w:t>
                      </w:r>
                      <w:r w:rsidRPr="008F5010">
                        <w:rPr>
                          <w:noProof/>
                          <w:color w:val="6688CC"/>
                        </w:rPr>
                        <w:t>(</w:t>
                      </w:r>
                      <w:r w:rsidRPr="008F5010">
                        <w:rPr>
                          <w:i/>
                          <w:iCs/>
                          <w:noProof/>
                        </w:rPr>
                        <w:t>err</w:t>
                      </w:r>
                      <w:r w:rsidRPr="008F5010">
                        <w:rPr>
                          <w:noProof/>
                          <w:color w:val="6688CC"/>
                        </w:rPr>
                        <w:t xml:space="preserve">.message, { cause: </w:t>
                      </w:r>
                      <w:r w:rsidRPr="008F5010">
                        <w:rPr>
                          <w:i/>
                          <w:iCs/>
                          <w:noProof/>
                        </w:rPr>
                        <w:t>err</w:t>
                      </w:r>
                      <w:r w:rsidRPr="008F5010">
                        <w:rPr>
                          <w:noProof/>
                          <w:color w:val="6688CC"/>
                        </w:rPr>
                        <w:t xml:space="preserve">, description: </w:t>
                      </w:r>
                      <w:r w:rsidRPr="008F5010">
                        <w:rPr>
                          <w:i/>
                          <w:iCs/>
                          <w:noProof/>
                        </w:rPr>
                        <w:t>err</w:t>
                      </w:r>
                      <w:r w:rsidRPr="008F5010">
                        <w:rPr>
                          <w:noProof/>
                          <w:color w:val="6688CC"/>
                        </w:rPr>
                        <w:t>.query,});</w:t>
                      </w:r>
                    </w:p>
                    <w:p w14:paraId="49D7D994" w14:textId="77777777" w:rsidR="007F4809" w:rsidRPr="008F5010" w:rsidRDefault="007F4809" w:rsidP="002670EF">
                      <w:pPr>
                        <w:pStyle w:val="codesinipit"/>
                        <w:spacing w:line="240" w:lineRule="auto"/>
                        <w:rPr>
                          <w:noProof/>
                          <w:color w:val="6688CC"/>
                        </w:rPr>
                      </w:pPr>
                      <w:r w:rsidRPr="008F5010">
                        <w:rPr>
                          <w:noProof/>
                          <w:color w:val="6688CC"/>
                        </w:rPr>
                        <w:t>            });</w:t>
                      </w:r>
                    </w:p>
                    <w:p w14:paraId="78C2E704" w14:textId="77777777" w:rsidR="007F4809" w:rsidRPr="002670EF" w:rsidRDefault="007F4809" w:rsidP="002670EF">
                      <w:pPr>
                        <w:pStyle w:val="codesinipit"/>
                        <w:spacing w:line="240" w:lineRule="auto"/>
                        <w:rPr>
                          <w:noProof/>
                          <w:color w:val="6688CC"/>
                          <w:lang w:val="fr-FR"/>
                        </w:rPr>
                      </w:pPr>
                      <w:r w:rsidRPr="008F5010">
                        <w:rPr>
                          <w:noProof/>
                          <w:color w:val="6688CC"/>
                        </w:rPr>
                        <w:t xml:space="preserve">    </w:t>
                      </w:r>
                      <w:r w:rsidRPr="002670EF">
                        <w:rPr>
                          <w:noProof/>
                          <w:color w:val="6688CC"/>
                          <w:lang w:val="fr-FR"/>
                        </w:rPr>
                        <w:t>}</w:t>
                      </w:r>
                    </w:p>
                  </w:txbxContent>
                </v:textbox>
                <w10:anchorlock/>
              </v:shape>
            </w:pict>
          </mc:Fallback>
        </mc:AlternateContent>
      </w:r>
    </w:p>
    <w:p w14:paraId="5C96578E" w14:textId="22863324" w:rsidR="007F4809" w:rsidRPr="002670EF" w:rsidRDefault="007F4809" w:rsidP="00223531">
      <w:pPr>
        <w:pStyle w:val="Caption"/>
      </w:pPr>
      <w:bookmarkStart w:id="228" w:name="_Toc181490975"/>
      <w:r w:rsidRPr="002670EF">
        <w:t xml:space="preserve">Figure </w:t>
      </w:r>
      <w:r w:rsidRPr="002670EF">
        <w:fldChar w:fldCharType="begin"/>
      </w:r>
      <w:r w:rsidRPr="002670EF">
        <w:instrText xml:space="preserve"> SEQ Figure \* ARABIC </w:instrText>
      </w:r>
      <w:r w:rsidRPr="002670EF">
        <w:fldChar w:fldCharType="separate"/>
      </w:r>
      <w:r w:rsidR="00C209AF">
        <w:rPr>
          <w:noProof/>
        </w:rPr>
        <w:t>45</w:t>
      </w:r>
      <w:r w:rsidRPr="002670EF">
        <w:fldChar w:fldCharType="end"/>
      </w:r>
      <w:r w:rsidRPr="002670EF">
        <w:t xml:space="preserve"> Validation des Lignes de Demande d'Achat</w:t>
      </w:r>
      <w:bookmarkEnd w:id="228"/>
    </w:p>
    <w:p w14:paraId="0EA9C1D3" w14:textId="77777777" w:rsidR="007F4809" w:rsidRPr="002670EF" w:rsidRDefault="007F4809" w:rsidP="007F4809">
      <w:r w:rsidRPr="002670EF">
        <w:t>Cette méthode s'assure que chaque ligne de la demande d'achat contient des items valides et des quantités appropriées. Elle effectue des vérifications détaillées avant d'approuver la demande.</w:t>
      </w:r>
    </w:p>
    <w:p w14:paraId="217D69F6" w14:textId="77777777" w:rsidR="007F4809" w:rsidRPr="002670EF" w:rsidRDefault="007F4809" w:rsidP="007F4809">
      <w:pPr>
        <w:pStyle w:val="ListParagraph"/>
        <w:numPr>
          <w:ilvl w:val="0"/>
          <w:numId w:val="51"/>
        </w:numPr>
      </w:pPr>
      <w:r w:rsidRPr="002670EF">
        <w:rPr>
          <w:b/>
          <w:bCs/>
        </w:rPr>
        <w:t>Logique de changement de statut</w:t>
      </w:r>
      <w:r w:rsidRPr="002670EF">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6356BF95" w14:textId="77777777" w:rsidR="007F4809" w:rsidRPr="002670EF" w:rsidRDefault="007F4809" w:rsidP="00423423">
      <w:pPr>
        <w:pStyle w:val="NormalWeb"/>
        <w:keepNext/>
        <w:spacing w:after="0" w:afterAutospacing="0"/>
        <w:rPr>
          <w:lang w:val="fr-FR"/>
        </w:rPr>
      </w:pPr>
      <w:r w:rsidRPr="002670EF">
        <w:rPr>
          <w:noProof/>
          <w:lang w:val="fr-FR"/>
        </w:rPr>
        <w:lastRenderedPageBreak/>
        <mc:AlternateContent>
          <mc:Choice Requires="wps">
            <w:drawing>
              <wp:inline distT="0" distB="0" distL="0" distR="0" wp14:anchorId="0D880D11" wp14:editId="466FB1C4">
                <wp:extent cx="6188710" cy="4839629"/>
                <wp:effectExtent l="0" t="0" r="21590" b="18415"/>
                <wp:docPr id="557271160" name="Text Box 9"/>
                <wp:cNvGraphicFramePr/>
                <a:graphic xmlns:a="http://schemas.openxmlformats.org/drawingml/2006/main">
                  <a:graphicData uri="http://schemas.microsoft.com/office/word/2010/wordprocessingShape">
                    <wps:wsp>
                      <wps:cNvSpPr txBox="1"/>
                      <wps:spPr>
                        <a:xfrm>
                          <a:off x="0" y="0"/>
                          <a:ext cx="6188710" cy="4839629"/>
                        </a:xfrm>
                        <a:prstGeom prst="rect">
                          <a:avLst/>
                        </a:prstGeom>
                        <a:solidFill>
                          <a:schemeClr val="lt1"/>
                        </a:solidFill>
                        <a:ln w="6350">
                          <a:solidFill>
                            <a:prstClr val="black"/>
                          </a:solidFill>
                        </a:ln>
                      </wps:spPr>
                      <wps:txbx>
                        <w:txbxContent>
                          <w:p w14:paraId="0292B074"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purchReqStatutsManagementToREVS</w:t>
                            </w:r>
                            <w:r w:rsidRPr="008F5010">
                              <w:rPr>
                                <w:noProof/>
                                <w:color w:val="6688CC"/>
                              </w:rPr>
                              <w:t>(</w:t>
                            </w:r>
                            <w:r w:rsidRPr="008F5010">
                              <w:rPr>
                                <w:i/>
                                <w:iCs/>
                                <w:noProof/>
                              </w:rPr>
                              <w:t>purchaserequisitionChangeStatutDto</w:t>
                            </w:r>
                            <w:r w:rsidRPr="008F5010">
                              <w:rPr>
                                <w:noProof/>
                              </w:rPr>
                              <w:t>:</w:t>
                            </w:r>
                            <w:r w:rsidRPr="008F5010">
                              <w:rPr>
                                <w:noProof/>
                                <w:color w:val="6688CC"/>
                              </w:rPr>
                              <w:t xml:space="preserve"> </w:t>
                            </w:r>
                            <w:r w:rsidRPr="008F5010">
                              <w:rPr>
                                <w:noProof/>
                                <w:color w:val="FFEEBB"/>
                                <w:u w:val="single"/>
                              </w:rPr>
                              <w:t>PurchaserequisitionChangeStatutDto</w:t>
                            </w:r>
                            <w:r w:rsidRPr="008F5010">
                              <w:rPr>
                                <w:noProof/>
                                <w:color w:val="6688CC"/>
                              </w:rPr>
                              <w:t>){</w:t>
                            </w:r>
                          </w:p>
                          <w:p w14:paraId="50880EAF" w14:textId="77777777" w:rsidR="007F4809" w:rsidRPr="008F5010" w:rsidRDefault="007F4809" w:rsidP="007F4809">
                            <w:pPr>
                              <w:pStyle w:val="codesinipit"/>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purchreq </w:t>
                            </w:r>
                            <w:r w:rsidRPr="008F5010">
                              <w:rPr>
                                <w:noProof/>
                              </w:rPr>
                              <w:t>=</w:t>
                            </w:r>
                            <w:r w:rsidRPr="008F5010">
                              <w:rPr>
                                <w:noProof/>
                                <w:color w:val="6688CC"/>
                              </w:rPr>
                              <w:t xml:space="preserve"> </w:t>
                            </w:r>
                            <w:r w:rsidRPr="008F5010">
                              <w:rPr>
                                <w:noProof/>
                              </w:rPr>
                              <w:t>await</w:t>
                            </w:r>
                            <w:r w:rsidRPr="008F5010">
                              <w:rPr>
                                <w:noProof/>
                                <w:color w:val="6688CC"/>
                              </w:rPr>
                              <w:t xml:space="preserve"> this.purchreqRepository.</w:t>
                            </w:r>
                            <w:r w:rsidRPr="008F5010">
                              <w:rPr>
                                <w:noProof/>
                                <w:color w:val="DDBB88"/>
                              </w:rPr>
                              <w:t>findOneBy</w:t>
                            </w:r>
                            <w:r w:rsidRPr="008F5010">
                              <w:rPr>
                                <w:noProof/>
                                <w:color w:val="6688CC"/>
                              </w:rPr>
                              <w:t>({</w:t>
                            </w:r>
                          </w:p>
                          <w:p w14:paraId="0EA8206D" w14:textId="77777777" w:rsidR="007F4809" w:rsidRPr="008F5010" w:rsidRDefault="007F4809" w:rsidP="007F4809">
                            <w:pPr>
                              <w:pStyle w:val="codesinipit"/>
                              <w:rPr>
                                <w:noProof/>
                                <w:color w:val="6688CC"/>
                              </w:rPr>
                            </w:pPr>
                            <w:r w:rsidRPr="008F5010">
                              <w:rPr>
                                <w:noProof/>
                                <w:color w:val="6688CC"/>
                              </w:rPr>
                              <w:t xml:space="preserve">            refpurchaserequisition: </w:t>
                            </w:r>
                            <w:r w:rsidRPr="008F5010">
                              <w:rPr>
                                <w:i/>
                                <w:iCs/>
                                <w:noProof/>
                              </w:rPr>
                              <w:t>purchaserequisitionChangeStatutDto</w:t>
                            </w:r>
                            <w:r w:rsidRPr="008F5010">
                              <w:rPr>
                                <w:noProof/>
                                <w:color w:val="6688CC"/>
                              </w:rPr>
                              <w:t>.refpurchaserequisition,</w:t>
                            </w:r>
                          </w:p>
                          <w:p w14:paraId="62F0BFB3"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rPr>
                              <w:t>purchaserequisitionChangeStatutDto</w:t>
                            </w:r>
                            <w:r w:rsidRPr="008F5010">
                              <w:rPr>
                                <w:noProof/>
                                <w:color w:val="6688CC"/>
                              </w:rPr>
                              <w:t>.refcompany,</w:t>
                            </w:r>
                          </w:p>
                          <w:p w14:paraId="48F72884" w14:textId="77777777" w:rsidR="007F4809" w:rsidRPr="008F5010" w:rsidRDefault="007F4809" w:rsidP="007F4809">
                            <w:pPr>
                              <w:pStyle w:val="codesinipit"/>
                              <w:rPr>
                                <w:noProof/>
                                <w:color w:val="6688CC"/>
                              </w:rPr>
                            </w:pPr>
                            <w:r w:rsidRPr="008F5010">
                              <w:rPr>
                                <w:noProof/>
                                <w:color w:val="6688CC"/>
                              </w:rPr>
                              <w:t xml:space="preserve">            reforganisation: </w:t>
                            </w:r>
                            <w:r w:rsidRPr="008F5010">
                              <w:rPr>
                                <w:i/>
                                <w:iCs/>
                                <w:noProof/>
                              </w:rPr>
                              <w:t>purchaserequisitionChangeStatutDto</w:t>
                            </w:r>
                            <w:r w:rsidRPr="008F5010">
                              <w:rPr>
                                <w:noProof/>
                                <w:color w:val="6688CC"/>
                              </w:rPr>
                              <w:t>.reforganisation,</w:t>
                            </w:r>
                          </w:p>
                          <w:p w14:paraId="4CDA3EC6" w14:textId="77777777" w:rsidR="007F4809" w:rsidRPr="008F5010" w:rsidRDefault="007F4809" w:rsidP="007F4809">
                            <w:pPr>
                              <w:pStyle w:val="codesinipit"/>
                              <w:rPr>
                                <w:noProof/>
                                <w:color w:val="6688CC"/>
                              </w:rPr>
                            </w:pPr>
                            <w:r w:rsidRPr="008F5010">
                              <w:rPr>
                                <w:noProof/>
                                <w:color w:val="6688CC"/>
                              </w:rPr>
                              <w:t>        });</w:t>
                            </w:r>
                          </w:p>
                          <w:p w14:paraId="6BA6FE34" w14:textId="77777777" w:rsidR="007F4809" w:rsidRPr="008F5010" w:rsidRDefault="007F4809" w:rsidP="007F4809">
                            <w:pPr>
                              <w:pStyle w:val="codesinipit"/>
                              <w:rPr>
                                <w:noProof/>
                                <w:color w:val="6688CC"/>
                              </w:rPr>
                            </w:pPr>
                          </w:p>
                          <w:p w14:paraId="00730DA7" w14:textId="77777777" w:rsidR="007F4809" w:rsidRPr="008F5010" w:rsidRDefault="007F4809" w:rsidP="007F4809">
                            <w:pPr>
                              <w:pStyle w:val="codesinipit"/>
                              <w:rPr>
                                <w:noProof/>
                                <w:color w:val="6688CC"/>
                              </w:rPr>
                            </w:pPr>
                            <w:r w:rsidRPr="008F5010">
                              <w:rPr>
                                <w:noProof/>
                                <w:color w:val="6688CC"/>
                              </w:rPr>
                              <w:t xml:space="preserve">        </w:t>
                            </w:r>
                            <w:r w:rsidRPr="008F5010">
                              <w:rPr>
                                <w:i/>
                                <w:iCs/>
                                <w:noProof/>
                                <w:color w:val="9966B8"/>
                              </w:rPr>
                              <w:t>let</w:t>
                            </w:r>
                            <w:r w:rsidRPr="008F5010">
                              <w:rPr>
                                <w:noProof/>
                                <w:color w:val="6688CC"/>
                              </w:rPr>
                              <w:t xml:space="preserve"> errormessage </w:t>
                            </w:r>
                            <w:r w:rsidRPr="008F5010">
                              <w:rPr>
                                <w:noProof/>
                              </w:rPr>
                              <w:t>=</w:t>
                            </w:r>
                            <w:r w:rsidRPr="008F5010">
                              <w:rPr>
                                <w:noProof/>
                                <w:color w:val="6688CC"/>
                              </w:rPr>
                              <w:t xml:space="preserve"> </w:t>
                            </w:r>
                            <w:r w:rsidRPr="008F5010">
                              <w:rPr>
                                <w:noProof/>
                                <w:color w:val="22AA44"/>
                              </w:rPr>
                              <w:t>''</w:t>
                            </w:r>
                            <w:r w:rsidRPr="008F5010">
                              <w:rPr>
                                <w:noProof/>
                                <w:color w:val="6688CC"/>
                              </w:rPr>
                              <w:t>;</w:t>
                            </w:r>
                          </w:p>
                          <w:p w14:paraId="58DF5D6A"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 xml:space="preserve"> (</w:t>
                            </w:r>
                            <w:r w:rsidRPr="008F5010">
                              <w:rPr>
                                <w:i/>
                                <w:iCs/>
                                <w:noProof/>
                              </w:rPr>
                              <w:t>purchaserequisitionChangeStatutDto</w:t>
                            </w:r>
                            <w:r w:rsidRPr="008F5010">
                              <w:rPr>
                                <w:noProof/>
                                <w:color w:val="6688CC"/>
                              </w:rPr>
                              <w:t xml:space="preserve">.refpurchaserequisitionstatuts </w:t>
                            </w:r>
                            <w:r w:rsidRPr="008F5010">
                              <w:rPr>
                                <w:noProof/>
                              </w:rPr>
                              <w:t>===</w:t>
                            </w:r>
                            <w:r w:rsidRPr="008F5010">
                              <w:rPr>
                                <w:noProof/>
                                <w:color w:val="6688CC"/>
                              </w:rPr>
                              <w:t xml:space="preserve">  </w:t>
                            </w:r>
                            <w:r w:rsidRPr="008F5010">
                              <w:rPr>
                                <w:noProof/>
                                <w:color w:val="FFEEBB"/>
                                <w:u w:val="single"/>
                              </w:rPr>
                              <w:t>Purchaserequisitionstatuts</w:t>
                            </w:r>
                            <w:r w:rsidRPr="008F5010">
                              <w:rPr>
                                <w:noProof/>
                                <w:color w:val="6688CC"/>
                              </w:rPr>
                              <w:t>.REVS.</w:t>
                            </w:r>
                            <w:r w:rsidRPr="008F5010">
                              <w:rPr>
                                <w:noProof/>
                                <w:color w:val="DDBB88"/>
                              </w:rPr>
                              <w:t>toString</w:t>
                            </w:r>
                            <w:r w:rsidRPr="008F5010">
                              <w:rPr>
                                <w:noProof/>
                                <w:color w:val="6688CC"/>
                              </w:rPr>
                              <w:t>()) {</w:t>
                            </w:r>
                          </w:p>
                          <w:p w14:paraId="0C0F899F"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384887"/>
                                <w:lang w:val="fr-FR"/>
                              </w:rPr>
                              <w:t>// -----------------&gt;&gt;&gt; lancer la révision pour la DA.</w:t>
                            </w:r>
                          </w:p>
                          <w:p w14:paraId="4B1F5D19" w14:textId="77777777" w:rsidR="007F4809" w:rsidRPr="008F5010" w:rsidRDefault="007F4809" w:rsidP="007F4809">
                            <w:pPr>
                              <w:pStyle w:val="codesinipit"/>
                              <w:rPr>
                                <w:noProof/>
                                <w:color w:val="6688CC"/>
                              </w:rPr>
                            </w:pPr>
                            <w:r w:rsidRPr="002670EF">
                              <w:rPr>
                                <w:noProof/>
                                <w:color w:val="6688CC"/>
                                <w:lang w:val="fr-FR"/>
                              </w:rPr>
                              <w:t xml:space="preserve">            </w:t>
                            </w:r>
                            <w:r w:rsidRPr="008F5010">
                              <w:rPr>
                                <w:noProof/>
                              </w:rPr>
                              <w:t>if</w:t>
                            </w:r>
                            <w:r w:rsidRPr="008F5010">
                              <w:rPr>
                                <w:noProof/>
                                <w:color w:val="6688CC"/>
                              </w:rPr>
                              <w:t xml:space="preserve"> (</w:t>
                            </w:r>
                            <w:r w:rsidRPr="008F5010">
                              <w:rPr>
                                <w:noProof/>
                              </w:rPr>
                              <w:t>!</w:t>
                            </w:r>
                            <w:r w:rsidRPr="008F5010">
                              <w:rPr>
                                <w:noProof/>
                                <w:color w:val="6688CC"/>
                              </w:rPr>
                              <w:t>[</w:t>
                            </w:r>
                            <w:r w:rsidRPr="008F5010">
                              <w:rPr>
                                <w:noProof/>
                                <w:color w:val="FFEEBB"/>
                                <w:u w:val="single"/>
                              </w:rPr>
                              <w:t>Purchaserequisitionstatuts</w:t>
                            </w:r>
                            <w:r w:rsidRPr="008F5010">
                              <w:rPr>
                                <w:noProof/>
                                <w:color w:val="6688CC"/>
                              </w:rPr>
                              <w:t>.VALID.</w:t>
                            </w:r>
                            <w:r w:rsidRPr="008F5010">
                              <w:rPr>
                                <w:noProof/>
                                <w:color w:val="DDBB88"/>
                              </w:rPr>
                              <w:t>toString</w:t>
                            </w:r>
                            <w:r w:rsidRPr="008F5010">
                              <w:rPr>
                                <w:noProof/>
                                <w:color w:val="6688CC"/>
                              </w:rPr>
                              <w:t>()].</w:t>
                            </w:r>
                            <w:r w:rsidRPr="008F5010">
                              <w:rPr>
                                <w:noProof/>
                                <w:color w:val="DDBB88"/>
                              </w:rPr>
                              <w:t>includes</w:t>
                            </w:r>
                            <w:r w:rsidRPr="008F5010">
                              <w:rPr>
                                <w:noProof/>
                                <w:color w:val="6688CC"/>
                              </w:rPr>
                              <w:t>(purchreq.refpurchaserequisitionstatuts)) {</w:t>
                            </w:r>
                          </w:p>
                          <w:p w14:paraId="0D4354BD"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 xml:space="preserve">errormessage </w:t>
                            </w:r>
                            <w:r w:rsidRPr="002670EF">
                              <w:rPr>
                                <w:noProof/>
                                <w:lang w:val="fr-FR"/>
                              </w:rPr>
                              <w:t>=</w:t>
                            </w:r>
                            <w:r w:rsidRPr="002670EF">
                              <w:rPr>
                                <w:noProof/>
                                <w:color w:val="6688CC"/>
                                <w:lang w:val="fr-FR"/>
                              </w:rPr>
                              <w:t xml:space="preserve"> </w:t>
                            </w:r>
                            <w:r w:rsidRPr="002670EF">
                              <w:rPr>
                                <w:noProof/>
                                <w:color w:val="22AA44"/>
                                <w:lang w:val="fr-FR"/>
                              </w:rPr>
                              <w:t>'le statut '</w:t>
                            </w:r>
                            <w:r w:rsidRPr="002670EF">
                              <w:rPr>
                                <w:noProof/>
                                <w:lang w:val="fr-FR"/>
                              </w:rPr>
                              <w:t>+</w:t>
                            </w:r>
                            <w:r w:rsidRPr="002670EF">
                              <w:rPr>
                                <w:noProof/>
                                <w:color w:val="6688CC"/>
                                <w:lang w:val="fr-FR"/>
                              </w:rPr>
                              <w:t>purchreq.refpurchaserequisitionstatuts</w:t>
                            </w:r>
                            <w:r w:rsidRPr="002670EF">
                              <w:rPr>
                                <w:noProof/>
                                <w:lang w:val="fr-FR"/>
                              </w:rPr>
                              <w:t>+</w:t>
                            </w:r>
                            <w:r w:rsidRPr="002670EF">
                              <w:rPr>
                                <w:noProof/>
                                <w:color w:val="22AA44"/>
                                <w:lang w:val="fr-FR"/>
                              </w:rPr>
                              <w:t>'ne permet pas de lancer la révision!'</w:t>
                            </w:r>
                            <w:r w:rsidRPr="002670EF">
                              <w:rPr>
                                <w:noProof/>
                                <w:color w:val="6688CC"/>
                                <w:lang w:val="fr-FR"/>
                              </w:rPr>
                              <w:t>;</w:t>
                            </w:r>
                          </w:p>
                          <w:p w14:paraId="6B16832A" w14:textId="77777777" w:rsidR="007F4809" w:rsidRPr="008F5010" w:rsidRDefault="007F4809" w:rsidP="007F4809">
                            <w:pPr>
                              <w:pStyle w:val="codesinipit"/>
                              <w:rPr>
                                <w:noProof/>
                                <w:color w:val="6688CC"/>
                              </w:rPr>
                            </w:pPr>
                            <w:r w:rsidRPr="002670EF">
                              <w:rPr>
                                <w:noProof/>
                                <w:color w:val="6688CC"/>
                                <w:lang w:val="fr-FR"/>
                              </w:rPr>
                              <w:t xml:space="preserve">            </w:t>
                            </w:r>
                            <w:r w:rsidRPr="008F5010">
                              <w:rPr>
                                <w:noProof/>
                                <w:color w:val="6688CC"/>
                              </w:rPr>
                              <w:t xml:space="preserve">} </w:t>
                            </w:r>
                            <w:r w:rsidRPr="008F5010">
                              <w:rPr>
                                <w:noProof/>
                              </w:rPr>
                              <w:t>else</w:t>
                            </w:r>
                            <w:r w:rsidRPr="008F5010">
                              <w:rPr>
                                <w:noProof/>
                                <w:color w:val="6688CC"/>
                              </w:rPr>
                              <w:t xml:space="preserve"> {</w:t>
                            </w:r>
                          </w:p>
                          <w:p w14:paraId="59B2DE6A" w14:textId="77777777" w:rsidR="007F4809" w:rsidRPr="008F5010" w:rsidRDefault="007F4809" w:rsidP="007F4809">
                            <w:pPr>
                              <w:pStyle w:val="codesinipit"/>
                              <w:rPr>
                                <w:noProof/>
                                <w:color w:val="6688CC"/>
                              </w:rPr>
                            </w:pPr>
                            <w:r w:rsidRPr="008F5010">
                              <w:rPr>
                                <w:noProof/>
                                <w:color w:val="6688CC"/>
                              </w:rPr>
                              <w:t xml:space="preserve">                purchreq.refpurchaserequisitionstatuts </w:t>
                            </w:r>
                            <w:r w:rsidRPr="008F5010">
                              <w:rPr>
                                <w:noProof/>
                              </w:rPr>
                              <w:t>=</w:t>
                            </w:r>
                            <w:r w:rsidRPr="008F5010">
                              <w:rPr>
                                <w:noProof/>
                                <w:color w:val="6688CC"/>
                              </w:rPr>
                              <w:t xml:space="preserve"> </w:t>
                            </w:r>
                            <w:r w:rsidRPr="008F5010">
                              <w:rPr>
                                <w:i/>
                                <w:iCs/>
                                <w:noProof/>
                              </w:rPr>
                              <w:t>purchaserequisitionChangeStatutDto</w:t>
                            </w:r>
                            <w:r w:rsidRPr="008F5010">
                              <w:rPr>
                                <w:noProof/>
                                <w:color w:val="6688CC"/>
                              </w:rPr>
                              <w:t>.refpurchaserequisitionstatuts;</w:t>
                            </w:r>
                          </w:p>
                          <w:p w14:paraId="3E0B6199" w14:textId="77777777" w:rsidR="007F4809" w:rsidRPr="008F5010" w:rsidRDefault="007F4809" w:rsidP="007F4809">
                            <w:pPr>
                              <w:pStyle w:val="codesinipit"/>
                              <w:rPr>
                                <w:noProof/>
                                <w:color w:val="6688CC"/>
                              </w:rPr>
                            </w:pPr>
                            <w:r w:rsidRPr="008F5010">
                              <w:rPr>
                                <w:noProof/>
                                <w:color w:val="6688CC"/>
                              </w:rPr>
                              <w:t xml:space="preserve">                purchreq.datesubmittion </w:t>
                            </w:r>
                            <w:r w:rsidRPr="008F5010">
                              <w:rPr>
                                <w:noProof/>
                              </w:rPr>
                              <w:t>=</w:t>
                            </w:r>
                            <w:r w:rsidRPr="008F5010">
                              <w:rPr>
                                <w:noProof/>
                                <w:color w:val="6688CC"/>
                              </w:rPr>
                              <w:t xml:space="preserve"> </w:t>
                            </w:r>
                            <w:r w:rsidRPr="008F5010">
                              <w:rPr>
                                <w:noProof/>
                              </w:rPr>
                              <w:t>new</w:t>
                            </w:r>
                            <w:r w:rsidRPr="008F5010">
                              <w:rPr>
                                <w:noProof/>
                                <w:color w:val="6688CC"/>
                              </w:rPr>
                              <w:t xml:space="preserve"> </w:t>
                            </w:r>
                            <w:r w:rsidRPr="008F5010">
                              <w:rPr>
                                <w:i/>
                                <w:iCs/>
                                <w:noProof/>
                                <w:color w:val="9966B8"/>
                              </w:rPr>
                              <w:t>Date</w:t>
                            </w:r>
                            <w:r w:rsidRPr="008F5010">
                              <w:rPr>
                                <w:noProof/>
                                <w:color w:val="6688CC"/>
                              </w:rPr>
                              <w:t>();</w:t>
                            </w:r>
                          </w:p>
                          <w:p w14:paraId="55AC034C" w14:textId="77777777" w:rsidR="007F4809" w:rsidRPr="008F5010" w:rsidRDefault="007F4809" w:rsidP="007F4809">
                            <w:pPr>
                              <w:pStyle w:val="codesinipit"/>
                              <w:rPr>
                                <w:noProof/>
                                <w:color w:val="6688CC"/>
                              </w:rPr>
                            </w:pPr>
                            <w:r w:rsidRPr="008F5010">
                              <w:rPr>
                                <w:noProof/>
                                <w:color w:val="6688CC"/>
                              </w:rPr>
                              <w:t xml:space="preserve">                purchreq.submittedby </w:t>
                            </w:r>
                            <w:r w:rsidRPr="008F5010">
                              <w:rPr>
                                <w:noProof/>
                              </w:rPr>
                              <w:t>=</w:t>
                            </w:r>
                            <w:r w:rsidRPr="008F5010">
                              <w:rPr>
                                <w:noProof/>
                                <w:color w:val="6688CC"/>
                              </w:rPr>
                              <w:t xml:space="preserve"> </w:t>
                            </w:r>
                            <w:r w:rsidRPr="008F5010">
                              <w:rPr>
                                <w:i/>
                                <w:iCs/>
                                <w:noProof/>
                              </w:rPr>
                              <w:t>purchaserequisitionChangeStatutDto</w:t>
                            </w:r>
                            <w:r w:rsidRPr="008F5010">
                              <w:rPr>
                                <w:noProof/>
                                <w:color w:val="6688CC"/>
                              </w:rPr>
                              <w:t>.matricule;</w:t>
                            </w:r>
                          </w:p>
                          <w:p w14:paraId="430756D9"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0B9B8D50" w14:textId="77777777" w:rsidR="007F4809" w:rsidRPr="002670EF" w:rsidRDefault="007F4809" w:rsidP="007F4809">
                            <w:pPr>
                              <w:pStyle w:val="codesinipit"/>
                              <w:rPr>
                                <w:noProof/>
                                <w:color w:val="6688CC"/>
                                <w:lang w:val="fr-FR"/>
                              </w:rPr>
                            </w:pPr>
                            <w:r w:rsidRPr="002670EF">
                              <w:rPr>
                                <w:noProof/>
                                <w:color w:val="6688CC"/>
                                <w:lang w:val="fr-FR"/>
                              </w:rPr>
                              <w:t>        }</w:t>
                            </w:r>
                            <w:r w:rsidRPr="002670EF">
                              <w:rPr>
                                <w:noProof/>
                                <w:lang w:val="fr-FR"/>
                              </w:rPr>
                              <w:t>else</w:t>
                            </w:r>
                            <w:r w:rsidRPr="002670EF">
                              <w:rPr>
                                <w:noProof/>
                                <w:color w:val="6688CC"/>
                                <w:lang w:val="fr-FR"/>
                              </w:rPr>
                              <w:t>{</w:t>
                            </w:r>
                          </w:p>
                          <w:p w14:paraId="6988FEAA" w14:textId="77777777" w:rsidR="007F4809" w:rsidRPr="002670EF" w:rsidRDefault="007F4809" w:rsidP="007F4809">
                            <w:pPr>
                              <w:pStyle w:val="codesinipit"/>
                              <w:rPr>
                                <w:noProof/>
                                <w:color w:val="6688CC"/>
                                <w:lang w:val="fr-FR"/>
                              </w:rPr>
                            </w:pPr>
                            <w:r w:rsidRPr="002670EF">
                              <w:rPr>
                                <w:noProof/>
                                <w:color w:val="6688CC"/>
                                <w:lang w:val="fr-FR"/>
                              </w:rPr>
                              <w:t xml:space="preserve">            errormessage </w:t>
                            </w:r>
                            <w:r w:rsidRPr="002670EF">
                              <w:rPr>
                                <w:noProof/>
                                <w:lang w:val="fr-FR"/>
                              </w:rPr>
                              <w:t>=</w:t>
                            </w:r>
                            <w:r w:rsidRPr="002670EF">
                              <w:rPr>
                                <w:noProof/>
                                <w:color w:val="6688CC"/>
                                <w:lang w:val="fr-FR"/>
                              </w:rPr>
                              <w:t xml:space="preserve"> </w:t>
                            </w:r>
                            <w:r w:rsidRPr="002670EF">
                              <w:rPr>
                                <w:noProof/>
                                <w:color w:val="22AA44"/>
                                <w:lang w:val="fr-FR"/>
                              </w:rPr>
                              <w:t>'le statut '</w:t>
                            </w:r>
                            <w:r w:rsidRPr="002670EF">
                              <w:rPr>
                                <w:noProof/>
                                <w:lang w:val="fr-FR"/>
                              </w:rPr>
                              <w:t>+</w:t>
                            </w:r>
                            <w:r w:rsidRPr="002670EF">
                              <w:rPr>
                                <w:i/>
                                <w:iCs/>
                                <w:noProof/>
                                <w:lang w:val="fr-FR"/>
                              </w:rPr>
                              <w:t>purchaserequisitionChangeStatutDto</w:t>
                            </w:r>
                            <w:r w:rsidRPr="002670EF">
                              <w:rPr>
                                <w:noProof/>
                                <w:color w:val="6688CC"/>
                                <w:lang w:val="fr-FR"/>
                              </w:rPr>
                              <w:t>.refpurchaserequisitionstatuts</w:t>
                            </w:r>
                            <w:r w:rsidRPr="002670EF">
                              <w:rPr>
                                <w:noProof/>
                                <w:lang w:val="fr-FR"/>
                              </w:rPr>
                              <w:t>+</w:t>
                            </w:r>
                            <w:r w:rsidRPr="002670EF">
                              <w:rPr>
                                <w:noProof/>
                                <w:color w:val="22AA44"/>
                                <w:lang w:val="fr-FR"/>
                              </w:rPr>
                              <w:t>'ne permet pas de lancer la révision!'</w:t>
                            </w:r>
                            <w:r w:rsidRPr="002670EF">
                              <w:rPr>
                                <w:noProof/>
                                <w:color w:val="6688CC"/>
                                <w:lang w:val="fr-FR"/>
                              </w:rPr>
                              <w:t>;</w:t>
                            </w:r>
                          </w:p>
                          <w:p w14:paraId="479EC056" w14:textId="77777777" w:rsidR="007F4809" w:rsidRPr="008F5010" w:rsidRDefault="007F4809" w:rsidP="007F4809">
                            <w:pPr>
                              <w:pStyle w:val="codesinipit"/>
                              <w:rPr>
                                <w:noProof/>
                                <w:color w:val="6688CC"/>
                              </w:rPr>
                            </w:pPr>
                            <w:r w:rsidRPr="002670EF">
                              <w:rPr>
                                <w:noProof/>
                                <w:color w:val="6688CC"/>
                                <w:lang w:val="fr-FR"/>
                              </w:rPr>
                              <w:t xml:space="preserve">        </w:t>
                            </w:r>
                            <w:r w:rsidRPr="008F5010">
                              <w:rPr>
                                <w:noProof/>
                                <w:color w:val="6688CC"/>
                              </w:rPr>
                              <w:t>}</w:t>
                            </w:r>
                          </w:p>
                          <w:p w14:paraId="30457165" w14:textId="77777777" w:rsidR="007F4809" w:rsidRPr="008F5010" w:rsidRDefault="007F4809" w:rsidP="007F4809">
                            <w:pPr>
                              <w:pStyle w:val="codesinipit"/>
                              <w:rPr>
                                <w:noProof/>
                                <w:color w:val="6688CC"/>
                              </w:rPr>
                            </w:pPr>
                          </w:p>
                          <w:p w14:paraId="731BF479"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w:t>
                            </w:r>
                            <w:r w:rsidRPr="008F5010">
                              <w:rPr>
                                <w:noProof/>
                              </w:rPr>
                              <w:t>!</w:t>
                            </w:r>
                            <w:r w:rsidRPr="008F5010">
                              <w:rPr>
                                <w:noProof/>
                                <w:color w:val="6688CC"/>
                              </w:rPr>
                              <w:t>[</w:t>
                            </w:r>
                            <w:r w:rsidRPr="008F5010">
                              <w:rPr>
                                <w:noProof/>
                                <w:color w:val="22AA44"/>
                              </w:rPr>
                              <w:t>''</w:t>
                            </w:r>
                            <w:r w:rsidRPr="008F5010">
                              <w:rPr>
                                <w:noProof/>
                                <w:color w:val="6688CC"/>
                              </w:rPr>
                              <w:t xml:space="preserve">, </w:t>
                            </w:r>
                            <w:r w:rsidRPr="008F5010">
                              <w:rPr>
                                <w:noProof/>
                                <w:color w:val="F280D0"/>
                              </w:rPr>
                              <w:t>null</w:t>
                            </w:r>
                            <w:r w:rsidRPr="008F5010">
                              <w:rPr>
                                <w:noProof/>
                                <w:color w:val="6688CC"/>
                              </w:rPr>
                              <w:t xml:space="preserve">, </w:t>
                            </w:r>
                            <w:r w:rsidRPr="008F5010">
                              <w:rPr>
                                <w:noProof/>
                                <w:color w:val="F280D0"/>
                              </w:rPr>
                              <w:t>undefined</w:t>
                            </w:r>
                            <w:r w:rsidRPr="008F5010">
                              <w:rPr>
                                <w:noProof/>
                                <w:color w:val="6688CC"/>
                              </w:rPr>
                              <w:t>].</w:t>
                            </w:r>
                            <w:r w:rsidRPr="008F5010">
                              <w:rPr>
                                <w:noProof/>
                                <w:color w:val="DDBB88"/>
                              </w:rPr>
                              <w:t>includes</w:t>
                            </w:r>
                            <w:r w:rsidRPr="008F5010">
                              <w:rPr>
                                <w:noProof/>
                                <w:color w:val="6688CC"/>
                              </w:rPr>
                              <w:t>(errormessage)) {</w:t>
                            </w:r>
                          </w:p>
                          <w:p w14:paraId="127EBC6C"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color w:val="FFEEBB"/>
                                <w:u w:val="single"/>
                              </w:rPr>
                              <w:t>BadRequestException</w:t>
                            </w:r>
                            <w:r w:rsidRPr="008F5010">
                              <w:rPr>
                                <w:noProof/>
                                <w:color w:val="6688CC"/>
                              </w:rPr>
                              <w:t>(errormessage, { cause: errormessage, description: errormessage,});</w:t>
                            </w:r>
                          </w:p>
                          <w:p w14:paraId="230F3575" w14:textId="77777777" w:rsidR="007F4809" w:rsidRPr="008F5010" w:rsidRDefault="007F4809" w:rsidP="007F4809">
                            <w:pPr>
                              <w:pStyle w:val="codesinipit"/>
                              <w:rPr>
                                <w:noProof/>
                                <w:color w:val="6688CC"/>
                              </w:rPr>
                            </w:pPr>
                            <w:r w:rsidRPr="008F5010">
                              <w:rPr>
                                <w:noProof/>
                                <w:color w:val="6688CC"/>
                              </w:rPr>
                              <w:t>        }</w:t>
                            </w:r>
                          </w:p>
                          <w:p w14:paraId="19828227" w14:textId="77777777" w:rsidR="007F4809" w:rsidRPr="008F5010" w:rsidRDefault="007F4809" w:rsidP="007F4809">
                            <w:pPr>
                              <w:pStyle w:val="codesinipit"/>
                              <w:rPr>
                                <w:noProof/>
                                <w:color w:val="6688CC"/>
                              </w:rPr>
                            </w:pPr>
                          </w:p>
                          <w:p w14:paraId="3EC7D1EF"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this.purchreqRepository</w:t>
                            </w:r>
                          </w:p>
                          <w:p w14:paraId="12CD8768"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save</w:t>
                            </w:r>
                            <w:r w:rsidRPr="008F5010">
                              <w:rPr>
                                <w:noProof/>
                                <w:color w:val="6688CC"/>
                              </w:rPr>
                              <w:t>(purchreq)</w:t>
                            </w:r>
                          </w:p>
                          <w:p w14:paraId="71D0627E"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rPr>
                              <w:t>res</w:t>
                            </w:r>
                            <w:r w:rsidRPr="008F5010">
                              <w:rPr>
                                <w:noProof/>
                                <w:color w:val="6688CC"/>
                              </w:rPr>
                              <w:t xml:space="preserve">) </w:t>
                            </w:r>
                            <w:r w:rsidRPr="008F5010">
                              <w:rPr>
                                <w:i/>
                                <w:iCs/>
                                <w:noProof/>
                                <w:color w:val="9966B8"/>
                              </w:rPr>
                              <w:t>=&gt;</w:t>
                            </w:r>
                            <w:r w:rsidRPr="008F5010">
                              <w:rPr>
                                <w:noProof/>
                                <w:color w:val="6688CC"/>
                              </w:rPr>
                              <w:t xml:space="preserve"> {</w:t>
                            </w:r>
                          </w:p>
                          <w:p w14:paraId="625F6113"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rPr>
                              <w:t>res</w:t>
                            </w:r>
                            <w:r w:rsidRPr="008F5010">
                              <w:rPr>
                                <w:noProof/>
                                <w:color w:val="6688CC"/>
                              </w:rPr>
                              <w:t>;</w:t>
                            </w:r>
                          </w:p>
                          <w:p w14:paraId="001C05ED" w14:textId="77777777" w:rsidR="007F4809" w:rsidRPr="008F5010" w:rsidRDefault="007F4809" w:rsidP="007F4809">
                            <w:pPr>
                              <w:pStyle w:val="codesinipit"/>
                              <w:rPr>
                                <w:noProof/>
                                <w:color w:val="6688CC"/>
                              </w:rPr>
                            </w:pPr>
                            <w:r w:rsidRPr="008F5010">
                              <w:rPr>
                                <w:noProof/>
                                <w:color w:val="6688CC"/>
                              </w:rPr>
                              <w:t>        })</w:t>
                            </w:r>
                          </w:p>
                          <w:p w14:paraId="4E1BF76A"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rPr>
                              <w:t>err</w:t>
                            </w:r>
                            <w:r w:rsidRPr="008F5010">
                              <w:rPr>
                                <w:noProof/>
                                <w:color w:val="6688CC"/>
                              </w:rPr>
                              <w:t xml:space="preserve">) </w:t>
                            </w:r>
                            <w:r w:rsidRPr="008F5010">
                              <w:rPr>
                                <w:i/>
                                <w:iCs/>
                                <w:noProof/>
                                <w:color w:val="9966B8"/>
                              </w:rPr>
                              <w:t>=&gt;</w:t>
                            </w:r>
                            <w:r w:rsidRPr="008F5010">
                              <w:rPr>
                                <w:noProof/>
                                <w:color w:val="6688CC"/>
                              </w:rPr>
                              <w:t xml:space="preserve"> {</w:t>
                            </w:r>
                          </w:p>
                          <w:p w14:paraId="21EF7EB2"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color w:val="FFEEBB"/>
                                <w:u w:val="single"/>
                              </w:rPr>
                              <w:t>BadRequestException</w:t>
                            </w:r>
                            <w:r w:rsidRPr="008F5010">
                              <w:rPr>
                                <w:noProof/>
                                <w:color w:val="6688CC"/>
                              </w:rPr>
                              <w:t>(</w:t>
                            </w:r>
                            <w:r w:rsidRPr="008F5010">
                              <w:rPr>
                                <w:i/>
                                <w:iCs/>
                                <w:noProof/>
                              </w:rPr>
                              <w:t>err</w:t>
                            </w:r>
                            <w:r w:rsidRPr="008F5010">
                              <w:rPr>
                                <w:noProof/>
                                <w:color w:val="6688CC"/>
                              </w:rPr>
                              <w:t xml:space="preserve">.message, { cause: </w:t>
                            </w:r>
                            <w:r w:rsidRPr="008F5010">
                              <w:rPr>
                                <w:i/>
                                <w:iCs/>
                                <w:noProof/>
                              </w:rPr>
                              <w:t>err</w:t>
                            </w:r>
                            <w:r w:rsidRPr="008F5010">
                              <w:rPr>
                                <w:noProof/>
                                <w:color w:val="6688CC"/>
                              </w:rPr>
                              <w:t xml:space="preserve">, description: </w:t>
                            </w:r>
                            <w:r w:rsidRPr="008F5010">
                              <w:rPr>
                                <w:i/>
                                <w:iCs/>
                                <w:noProof/>
                              </w:rPr>
                              <w:t>err</w:t>
                            </w:r>
                            <w:r w:rsidRPr="008F5010">
                              <w:rPr>
                                <w:noProof/>
                                <w:color w:val="6688CC"/>
                              </w:rPr>
                              <w:t>.query,});</w:t>
                            </w:r>
                          </w:p>
                          <w:p w14:paraId="7BDC24B6"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47796735" w14:textId="77777777" w:rsidR="007F4809" w:rsidRPr="002670EF" w:rsidRDefault="007F4809" w:rsidP="007F4809">
                            <w:pPr>
                              <w:pStyle w:val="codesinipit"/>
                              <w:rPr>
                                <w:noProof/>
                                <w:color w:val="6688CC"/>
                                <w:lang w:val="fr-FR"/>
                              </w:rPr>
                            </w:pPr>
                            <w:r w:rsidRPr="002670EF">
                              <w:rPr>
                                <w:noProof/>
                                <w:color w:val="6688CC"/>
                                <w:lang w:val="fr-FR"/>
                              </w:rPr>
                              <w:t>    }</w:t>
                            </w:r>
                          </w:p>
                          <w:p w14:paraId="1779374B" w14:textId="77777777" w:rsidR="007F4809" w:rsidRPr="002670EF" w:rsidRDefault="007F4809" w:rsidP="007F4809">
                            <w:pPr>
                              <w:pStyle w:val="codesinipit"/>
                              <w:rPr>
                                <w:noProof/>
                                <w:color w:val="6688CC"/>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D880D11" id="_x0000_s1044" type="#_x0000_t202" style="width:487.3pt;height:38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" fillcolor="white [3201]" strokeweight=".5pt">
                <v:textbox>
                  <w:txbxContent>
                    <w:p w14:paraId="0292B074"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purchReqStatutsManagementToREVS</w:t>
                      </w:r>
                      <w:r w:rsidRPr="008F5010">
                        <w:rPr>
                          <w:noProof/>
                          <w:color w:val="6688CC"/>
                        </w:rPr>
                        <w:t>(</w:t>
                      </w:r>
                      <w:r w:rsidRPr="008F5010">
                        <w:rPr>
                          <w:i/>
                          <w:iCs/>
                          <w:noProof/>
                        </w:rPr>
                        <w:t>purchaserequisitionChangeStatutDto</w:t>
                      </w:r>
                      <w:r w:rsidRPr="008F5010">
                        <w:rPr>
                          <w:noProof/>
                        </w:rPr>
                        <w:t>:</w:t>
                      </w:r>
                      <w:r w:rsidRPr="008F5010">
                        <w:rPr>
                          <w:noProof/>
                          <w:color w:val="6688CC"/>
                        </w:rPr>
                        <w:t xml:space="preserve"> </w:t>
                      </w:r>
                      <w:r w:rsidRPr="008F5010">
                        <w:rPr>
                          <w:noProof/>
                          <w:color w:val="FFEEBB"/>
                          <w:u w:val="single"/>
                        </w:rPr>
                        <w:t>PurchaserequisitionChangeStatutDto</w:t>
                      </w:r>
                      <w:r w:rsidRPr="008F5010">
                        <w:rPr>
                          <w:noProof/>
                          <w:color w:val="6688CC"/>
                        </w:rPr>
                        <w:t>){</w:t>
                      </w:r>
                    </w:p>
                    <w:p w14:paraId="50880EAF" w14:textId="77777777" w:rsidR="007F4809" w:rsidRPr="008F5010" w:rsidRDefault="007F4809" w:rsidP="007F4809">
                      <w:pPr>
                        <w:pStyle w:val="codesinipit"/>
                        <w:rPr>
                          <w:noProof/>
                          <w:color w:val="6688CC"/>
                        </w:rPr>
                      </w:pPr>
                      <w:r w:rsidRPr="008F5010">
                        <w:rPr>
                          <w:noProof/>
                          <w:color w:val="6688CC"/>
                        </w:rPr>
                        <w:t xml:space="preserve">        </w:t>
                      </w:r>
                      <w:r w:rsidRPr="008F5010">
                        <w:rPr>
                          <w:i/>
                          <w:iCs/>
                          <w:noProof/>
                          <w:color w:val="9966B8"/>
                        </w:rPr>
                        <w:t>const</w:t>
                      </w:r>
                      <w:r w:rsidRPr="008F5010">
                        <w:rPr>
                          <w:noProof/>
                          <w:color w:val="6688CC"/>
                        </w:rPr>
                        <w:t xml:space="preserve"> purchreq </w:t>
                      </w:r>
                      <w:r w:rsidRPr="008F5010">
                        <w:rPr>
                          <w:noProof/>
                        </w:rPr>
                        <w:t>=</w:t>
                      </w:r>
                      <w:r w:rsidRPr="008F5010">
                        <w:rPr>
                          <w:noProof/>
                          <w:color w:val="6688CC"/>
                        </w:rPr>
                        <w:t xml:space="preserve"> </w:t>
                      </w:r>
                      <w:r w:rsidRPr="008F5010">
                        <w:rPr>
                          <w:noProof/>
                        </w:rPr>
                        <w:t>await</w:t>
                      </w:r>
                      <w:r w:rsidRPr="008F5010">
                        <w:rPr>
                          <w:noProof/>
                          <w:color w:val="6688CC"/>
                        </w:rPr>
                        <w:t xml:space="preserve"> this.purchreqRepository.</w:t>
                      </w:r>
                      <w:r w:rsidRPr="008F5010">
                        <w:rPr>
                          <w:noProof/>
                          <w:color w:val="DDBB88"/>
                        </w:rPr>
                        <w:t>findOneBy</w:t>
                      </w:r>
                      <w:r w:rsidRPr="008F5010">
                        <w:rPr>
                          <w:noProof/>
                          <w:color w:val="6688CC"/>
                        </w:rPr>
                        <w:t>({</w:t>
                      </w:r>
                    </w:p>
                    <w:p w14:paraId="0EA8206D" w14:textId="77777777" w:rsidR="007F4809" w:rsidRPr="008F5010" w:rsidRDefault="007F4809" w:rsidP="007F4809">
                      <w:pPr>
                        <w:pStyle w:val="codesinipit"/>
                        <w:rPr>
                          <w:noProof/>
                          <w:color w:val="6688CC"/>
                        </w:rPr>
                      </w:pPr>
                      <w:r w:rsidRPr="008F5010">
                        <w:rPr>
                          <w:noProof/>
                          <w:color w:val="6688CC"/>
                        </w:rPr>
                        <w:t xml:space="preserve">            refpurchaserequisition: </w:t>
                      </w:r>
                      <w:r w:rsidRPr="008F5010">
                        <w:rPr>
                          <w:i/>
                          <w:iCs/>
                          <w:noProof/>
                        </w:rPr>
                        <w:t>purchaserequisitionChangeStatutDto</w:t>
                      </w:r>
                      <w:r w:rsidRPr="008F5010">
                        <w:rPr>
                          <w:noProof/>
                          <w:color w:val="6688CC"/>
                        </w:rPr>
                        <w:t>.refpurchaserequisition,</w:t>
                      </w:r>
                    </w:p>
                    <w:p w14:paraId="62F0BFB3" w14:textId="77777777" w:rsidR="007F4809" w:rsidRPr="008F5010" w:rsidRDefault="007F4809" w:rsidP="007F4809">
                      <w:pPr>
                        <w:pStyle w:val="codesinipit"/>
                        <w:rPr>
                          <w:noProof/>
                          <w:color w:val="6688CC"/>
                        </w:rPr>
                      </w:pPr>
                      <w:r w:rsidRPr="008F5010">
                        <w:rPr>
                          <w:noProof/>
                          <w:color w:val="6688CC"/>
                        </w:rPr>
                        <w:t xml:space="preserve">            refcompany: </w:t>
                      </w:r>
                      <w:r w:rsidRPr="008F5010">
                        <w:rPr>
                          <w:i/>
                          <w:iCs/>
                          <w:noProof/>
                        </w:rPr>
                        <w:t>purchaserequisitionChangeStatutDto</w:t>
                      </w:r>
                      <w:r w:rsidRPr="008F5010">
                        <w:rPr>
                          <w:noProof/>
                          <w:color w:val="6688CC"/>
                        </w:rPr>
                        <w:t>.refcompany,</w:t>
                      </w:r>
                    </w:p>
                    <w:p w14:paraId="48F72884" w14:textId="77777777" w:rsidR="007F4809" w:rsidRPr="008F5010" w:rsidRDefault="007F4809" w:rsidP="007F4809">
                      <w:pPr>
                        <w:pStyle w:val="codesinipit"/>
                        <w:rPr>
                          <w:noProof/>
                          <w:color w:val="6688CC"/>
                        </w:rPr>
                      </w:pPr>
                      <w:r w:rsidRPr="008F5010">
                        <w:rPr>
                          <w:noProof/>
                          <w:color w:val="6688CC"/>
                        </w:rPr>
                        <w:t xml:space="preserve">            reforganisation: </w:t>
                      </w:r>
                      <w:r w:rsidRPr="008F5010">
                        <w:rPr>
                          <w:i/>
                          <w:iCs/>
                          <w:noProof/>
                        </w:rPr>
                        <w:t>purchaserequisitionChangeStatutDto</w:t>
                      </w:r>
                      <w:r w:rsidRPr="008F5010">
                        <w:rPr>
                          <w:noProof/>
                          <w:color w:val="6688CC"/>
                        </w:rPr>
                        <w:t>.reforganisation,</w:t>
                      </w:r>
                    </w:p>
                    <w:p w14:paraId="4CDA3EC6" w14:textId="77777777" w:rsidR="007F4809" w:rsidRPr="008F5010" w:rsidRDefault="007F4809" w:rsidP="007F4809">
                      <w:pPr>
                        <w:pStyle w:val="codesinipit"/>
                        <w:rPr>
                          <w:noProof/>
                          <w:color w:val="6688CC"/>
                        </w:rPr>
                      </w:pPr>
                      <w:r w:rsidRPr="008F5010">
                        <w:rPr>
                          <w:noProof/>
                          <w:color w:val="6688CC"/>
                        </w:rPr>
                        <w:t>        });</w:t>
                      </w:r>
                    </w:p>
                    <w:p w14:paraId="6BA6FE34" w14:textId="77777777" w:rsidR="007F4809" w:rsidRPr="008F5010" w:rsidRDefault="007F4809" w:rsidP="007F4809">
                      <w:pPr>
                        <w:pStyle w:val="codesinipit"/>
                        <w:rPr>
                          <w:noProof/>
                          <w:color w:val="6688CC"/>
                        </w:rPr>
                      </w:pPr>
                    </w:p>
                    <w:p w14:paraId="00730DA7" w14:textId="77777777" w:rsidR="007F4809" w:rsidRPr="008F5010" w:rsidRDefault="007F4809" w:rsidP="007F4809">
                      <w:pPr>
                        <w:pStyle w:val="codesinipit"/>
                        <w:rPr>
                          <w:noProof/>
                          <w:color w:val="6688CC"/>
                        </w:rPr>
                      </w:pPr>
                      <w:r w:rsidRPr="008F5010">
                        <w:rPr>
                          <w:noProof/>
                          <w:color w:val="6688CC"/>
                        </w:rPr>
                        <w:t xml:space="preserve">        </w:t>
                      </w:r>
                      <w:r w:rsidRPr="008F5010">
                        <w:rPr>
                          <w:i/>
                          <w:iCs/>
                          <w:noProof/>
                          <w:color w:val="9966B8"/>
                        </w:rPr>
                        <w:t>let</w:t>
                      </w:r>
                      <w:r w:rsidRPr="008F5010">
                        <w:rPr>
                          <w:noProof/>
                          <w:color w:val="6688CC"/>
                        </w:rPr>
                        <w:t xml:space="preserve"> errormessage </w:t>
                      </w:r>
                      <w:r w:rsidRPr="008F5010">
                        <w:rPr>
                          <w:noProof/>
                        </w:rPr>
                        <w:t>=</w:t>
                      </w:r>
                      <w:r w:rsidRPr="008F5010">
                        <w:rPr>
                          <w:noProof/>
                          <w:color w:val="6688CC"/>
                        </w:rPr>
                        <w:t xml:space="preserve"> </w:t>
                      </w:r>
                      <w:r w:rsidRPr="008F5010">
                        <w:rPr>
                          <w:noProof/>
                          <w:color w:val="22AA44"/>
                        </w:rPr>
                        <w:t>''</w:t>
                      </w:r>
                      <w:r w:rsidRPr="008F5010">
                        <w:rPr>
                          <w:noProof/>
                          <w:color w:val="6688CC"/>
                        </w:rPr>
                        <w:t>;</w:t>
                      </w:r>
                    </w:p>
                    <w:p w14:paraId="58DF5D6A"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 xml:space="preserve"> (</w:t>
                      </w:r>
                      <w:r w:rsidRPr="008F5010">
                        <w:rPr>
                          <w:i/>
                          <w:iCs/>
                          <w:noProof/>
                        </w:rPr>
                        <w:t>purchaserequisitionChangeStatutDto</w:t>
                      </w:r>
                      <w:r w:rsidRPr="008F5010">
                        <w:rPr>
                          <w:noProof/>
                          <w:color w:val="6688CC"/>
                        </w:rPr>
                        <w:t xml:space="preserve">.refpurchaserequisitionstatuts </w:t>
                      </w:r>
                      <w:r w:rsidRPr="008F5010">
                        <w:rPr>
                          <w:noProof/>
                        </w:rPr>
                        <w:t>===</w:t>
                      </w:r>
                      <w:r w:rsidRPr="008F5010">
                        <w:rPr>
                          <w:noProof/>
                          <w:color w:val="6688CC"/>
                        </w:rPr>
                        <w:t xml:space="preserve">  </w:t>
                      </w:r>
                      <w:r w:rsidRPr="008F5010">
                        <w:rPr>
                          <w:noProof/>
                          <w:color w:val="FFEEBB"/>
                          <w:u w:val="single"/>
                        </w:rPr>
                        <w:t>Purchaserequisitionstatuts</w:t>
                      </w:r>
                      <w:r w:rsidRPr="008F5010">
                        <w:rPr>
                          <w:noProof/>
                          <w:color w:val="6688CC"/>
                        </w:rPr>
                        <w:t>.REVS.</w:t>
                      </w:r>
                      <w:r w:rsidRPr="008F5010">
                        <w:rPr>
                          <w:noProof/>
                          <w:color w:val="DDBB88"/>
                        </w:rPr>
                        <w:t>toString</w:t>
                      </w:r>
                      <w:r w:rsidRPr="008F5010">
                        <w:rPr>
                          <w:noProof/>
                          <w:color w:val="6688CC"/>
                        </w:rPr>
                        <w:t>()) {</w:t>
                      </w:r>
                    </w:p>
                    <w:p w14:paraId="0C0F899F"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384887"/>
                          <w:lang w:val="fr-FR"/>
                        </w:rPr>
                        <w:t>// -----------------&gt;&gt;&gt; lancer la révision pour la DA.</w:t>
                      </w:r>
                    </w:p>
                    <w:p w14:paraId="4B1F5D19" w14:textId="77777777" w:rsidR="007F4809" w:rsidRPr="008F5010" w:rsidRDefault="007F4809" w:rsidP="007F4809">
                      <w:pPr>
                        <w:pStyle w:val="codesinipit"/>
                        <w:rPr>
                          <w:noProof/>
                          <w:color w:val="6688CC"/>
                        </w:rPr>
                      </w:pPr>
                      <w:r w:rsidRPr="002670EF">
                        <w:rPr>
                          <w:noProof/>
                          <w:color w:val="6688CC"/>
                          <w:lang w:val="fr-FR"/>
                        </w:rPr>
                        <w:t xml:space="preserve">            </w:t>
                      </w:r>
                      <w:r w:rsidRPr="008F5010">
                        <w:rPr>
                          <w:noProof/>
                        </w:rPr>
                        <w:t>if</w:t>
                      </w:r>
                      <w:r w:rsidRPr="008F5010">
                        <w:rPr>
                          <w:noProof/>
                          <w:color w:val="6688CC"/>
                        </w:rPr>
                        <w:t xml:space="preserve"> (</w:t>
                      </w:r>
                      <w:r w:rsidRPr="008F5010">
                        <w:rPr>
                          <w:noProof/>
                        </w:rPr>
                        <w:t>!</w:t>
                      </w:r>
                      <w:r w:rsidRPr="008F5010">
                        <w:rPr>
                          <w:noProof/>
                          <w:color w:val="6688CC"/>
                        </w:rPr>
                        <w:t>[</w:t>
                      </w:r>
                      <w:r w:rsidRPr="008F5010">
                        <w:rPr>
                          <w:noProof/>
                          <w:color w:val="FFEEBB"/>
                          <w:u w:val="single"/>
                        </w:rPr>
                        <w:t>Purchaserequisitionstatuts</w:t>
                      </w:r>
                      <w:r w:rsidRPr="008F5010">
                        <w:rPr>
                          <w:noProof/>
                          <w:color w:val="6688CC"/>
                        </w:rPr>
                        <w:t>.VALID.</w:t>
                      </w:r>
                      <w:r w:rsidRPr="008F5010">
                        <w:rPr>
                          <w:noProof/>
                          <w:color w:val="DDBB88"/>
                        </w:rPr>
                        <w:t>toString</w:t>
                      </w:r>
                      <w:r w:rsidRPr="008F5010">
                        <w:rPr>
                          <w:noProof/>
                          <w:color w:val="6688CC"/>
                        </w:rPr>
                        <w:t>()].</w:t>
                      </w:r>
                      <w:r w:rsidRPr="008F5010">
                        <w:rPr>
                          <w:noProof/>
                          <w:color w:val="DDBB88"/>
                        </w:rPr>
                        <w:t>includes</w:t>
                      </w:r>
                      <w:r w:rsidRPr="008F5010">
                        <w:rPr>
                          <w:noProof/>
                          <w:color w:val="6688CC"/>
                        </w:rPr>
                        <w:t>(purchreq.refpurchaserequisitionstatuts)) {</w:t>
                      </w:r>
                    </w:p>
                    <w:p w14:paraId="0D4354BD"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 xml:space="preserve">errormessage </w:t>
                      </w:r>
                      <w:r w:rsidRPr="002670EF">
                        <w:rPr>
                          <w:noProof/>
                          <w:lang w:val="fr-FR"/>
                        </w:rPr>
                        <w:t>=</w:t>
                      </w:r>
                      <w:r w:rsidRPr="002670EF">
                        <w:rPr>
                          <w:noProof/>
                          <w:color w:val="6688CC"/>
                          <w:lang w:val="fr-FR"/>
                        </w:rPr>
                        <w:t xml:space="preserve"> </w:t>
                      </w:r>
                      <w:r w:rsidRPr="002670EF">
                        <w:rPr>
                          <w:noProof/>
                          <w:color w:val="22AA44"/>
                          <w:lang w:val="fr-FR"/>
                        </w:rPr>
                        <w:t>'le statut '</w:t>
                      </w:r>
                      <w:r w:rsidRPr="002670EF">
                        <w:rPr>
                          <w:noProof/>
                          <w:lang w:val="fr-FR"/>
                        </w:rPr>
                        <w:t>+</w:t>
                      </w:r>
                      <w:r w:rsidRPr="002670EF">
                        <w:rPr>
                          <w:noProof/>
                          <w:color w:val="6688CC"/>
                          <w:lang w:val="fr-FR"/>
                        </w:rPr>
                        <w:t>purchreq.refpurchaserequisitionstatuts</w:t>
                      </w:r>
                      <w:r w:rsidRPr="002670EF">
                        <w:rPr>
                          <w:noProof/>
                          <w:lang w:val="fr-FR"/>
                        </w:rPr>
                        <w:t>+</w:t>
                      </w:r>
                      <w:r w:rsidRPr="002670EF">
                        <w:rPr>
                          <w:noProof/>
                          <w:color w:val="22AA44"/>
                          <w:lang w:val="fr-FR"/>
                        </w:rPr>
                        <w:t>'ne permet pas de lancer la révision!'</w:t>
                      </w:r>
                      <w:r w:rsidRPr="002670EF">
                        <w:rPr>
                          <w:noProof/>
                          <w:color w:val="6688CC"/>
                          <w:lang w:val="fr-FR"/>
                        </w:rPr>
                        <w:t>;</w:t>
                      </w:r>
                    </w:p>
                    <w:p w14:paraId="6B16832A" w14:textId="77777777" w:rsidR="007F4809" w:rsidRPr="008F5010" w:rsidRDefault="007F4809" w:rsidP="007F4809">
                      <w:pPr>
                        <w:pStyle w:val="codesinipit"/>
                        <w:rPr>
                          <w:noProof/>
                          <w:color w:val="6688CC"/>
                        </w:rPr>
                      </w:pPr>
                      <w:r w:rsidRPr="002670EF">
                        <w:rPr>
                          <w:noProof/>
                          <w:color w:val="6688CC"/>
                          <w:lang w:val="fr-FR"/>
                        </w:rPr>
                        <w:t xml:space="preserve">            </w:t>
                      </w:r>
                      <w:r w:rsidRPr="008F5010">
                        <w:rPr>
                          <w:noProof/>
                          <w:color w:val="6688CC"/>
                        </w:rPr>
                        <w:t xml:space="preserve">} </w:t>
                      </w:r>
                      <w:r w:rsidRPr="008F5010">
                        <w:rPr>
                          <w:noProof/>
                        </w:rPr>
                        <w:t>else</w:t>
                      </w:r>
                      <w:r w:rsidRPr="008F5010">
                        <w:rPr>
                          <w:noProof/>
                          <w:color w:val="6688CC"/>
                        </w:rPr>
                        <w:t xml:space="preserve"> {</w:t>
                      </w:r>
                    </w:p>
                    <w:p w14:paraId="59B2DE6A" w14:textId="77777777" w:rsidR="007F4809" w:rsidRPr="008F5010" w:rsidRDefault="007F4809" w:rsidP="007F4809">
                      <w:pPr>
                        <w:pStyle w:val="codesinipit"/>
                        <w:rPr>
                          <w:noProof/>
                          <w:color w:val="6688CC"/>
                        </w:rPr>
                      </w:pPr>
                      <w:r w:rsidRPr="008F5010">
                        <w:rPr>
                          <w:noProof/>
                          <w:color w:val="6688CC"/>
                        </w:rPr>
                        <w:t xml:space="preserve">                purchreq.refpurchaserequisitionstatuts </w:t>
                      </w:r>
                      <w:r w:rsidRPr="008F5010">
                        <w:rPr>
                          <w:noProof/>
                        </w:rPr>
                        <w:t>=</w:t>
                      </w:r>
                      <w:r w:rsidRPr="008F5010">
                        <w:rPr>
                          <w:noProof/>
                          <w:color w:val="6688CC"/>
                        </w:rPr>
                        <w:t xml:space="preserve"> </w:t>
                      </w:r>
                      <w:r w:rsidRPr="008F5010">
                        <w:rPr>
                          <w:i/>
                          <w:iCs/>
                          <w:noProof/>
                        </w:rPr>
                        <w:t>purchaserequisitionChangeStatutDto</w:t>
                      </w:r>
                      <w:r w:rsidRPr="008F5010">
                        <w:rPr>
                          <w:noProof/>
                          <w:color w:val="6688CC"/>
                        </w:rPr>
                        <w:t>.refpurchaserequisitionstatuts;</w:t>
                      </w:r>
                    </w:p>
                    <w:p w14:paraId="3E0B6199" w14:textId="77777777" w:rsidR="007F4809" w:rsidRPr="008F5010" w:rsidRDefault="007F4809" w:rsidP="007F4809">
                      <w:pPr>
                        <w:pStyle w:val="codesinipit"/>
                        <w:rPr>
                          <w:noProof/>
                          <w:color w:val="6688CC"/>
                        </w:rPr>
                      </w:pPr>
                      <w:r w:rsidRPr="008F5010">
                        <w:rPr>
                          <w:noProof/>
                          <w:color w:val="6688CC"/>
                        </w:rPr>
                        <w:t xml:space="preserve">                purchreq.datesubmittion </w:t>
                      </w:r>
                      <w:r w:rsidRPr="008F5010">
                        <w:rPr>
                          <w:noProof/>
                        </w:rPr>
                        <w:t>=</w:t>
                      </w:r>
                      <w:r w:rsidRPr="008F5010">
                        <w:rPr>
                          <w:noProof/>
                          <w:color w:val="6688CC"/>
                        </w:rPr>
                        <w:t xml:space="preserve"> </w:t>
                      </w:r>
                      <w:r w:rsidRPr="008F5010">
                        <w:rPr>
                          <w:noProof/>
                        </w:rPr>
                        <w:t>new</w:t>
                      </w:r>
                      <w:r w:rsidRPr="008F5010">
                        <w:rPr>
                          <w:noProof/>
                          <w:color w:val="6688CC"/>
                        </w:rPr>
                        <w:t xml:space="preserve"> </w:t>
                      </w:r>
                      <w:r w:rsidRPr="008F5010">
                        <w:rPr>
                          <w:i/>
                          <w:iCs/>
                          <w:noProof/>
                          <w:color w:val="9966B8"/>
                        </w:rPr>
                        <w:t>Date</w:t>
                      </w:r>
                      <w:r w:rsidRPr="008F5010">
                        <w:rPr>
                          <w:noProof/>
                          <w:color w:val="6688CC"/>
                        </w:rPr>
                        <w:t>();</w:t>
                      </w:r>
                    </w:p>
                    <w:p w14:paraId="55AC034C" w14:textId="77777777" w:rsidR="007F4809" w:rsidRPr="008F5010" w:rsidRDefault="007F4809" w:rsidP="007F4809">
                      <w:pPr>
                        <w:pStyle w:val="codesinipit"/>
                        <w:rPr>
                          <w:noProof/>
                          <w:color w:val="6688CC"/>
                        </w:rPr>
                      </w:pPr>
                      <w:r w:rsidRPr="008F5010">
                        <w:rPr>
                          <w:noProof/>
                          <w:color w:val="6688CC"/>
                        </w:rPr>
                        <w:t xml:space="preserve">                purchreq.submittedby </w:t>
                      </w:r>
                      <w:r w:rsidRPr="008F5010">
                        <w:rPr>
                          <w:noProof/>
                        </w:rPr>
                        <w:t>=</w:t>
                      </w:r>
                      <w:r w:rsidRPr="008F5010">
                        <w:rPr>
                          <w:noProof/>
                          <w:color w:val="6688CC"/>
                        </w:rPr>
                        <w:t xml:space="preserve"> </w:t>
                      </w:r>
                      <w:r w:rsidRPr="008F5010">
                        <w:rPr>
                          <w:i/>
                          <w:iCs/>
                          <w:noProof/>
                        </w:rPr>
                        <w:t>purchaserequisitionChangeStatutDto</w:t>
                      </w:r>
                      <w:r w:rsidRPr="008F5010">
                        <w:rPr>
                          <w:noProof/>
                          <w:color w:val="6688CC"/>
                        </w:rPr>
                        <w:t>.matricule;</w:t>
                      </w:r>
                    </w:p>
                    <w:p w14:paraId="430756D9"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0B9B8D50" w14:textId="77777777" w:rsidR="007F4809" w:rsidRPr="002670EF" w:rsidRDefault="007F4809" w:rsidP="007F4809">
                      <w:pPr>
                        <w:pStyle w:val="codesinipit"/>
                        <w:rPr>
                          <w:noProof/>
                          <w:color w:val="6688CC"/>
                          <w:lang w:val="fr-FR"/>
                        </w:rPr>
                      </w:pPr>
                      <w:r w:rsidRPr="002670EF">
                        <w:rPr>
                          <w:noProof/>
                          <w:color w:val="6688CC"/>
                          <w:lang w:val="fr-FR"/>
                        </w:rPr>
                        <w:t>        }</w:t>
                      </w:r>
                      <w:r w:rsidRPr="002670EF">
                        <w:rPr>
                          <w:noProof/>
                          <w:lang w:val="fr-FR"/>
                        </w:rPr>
                        <w:t>else</w:t>
                      </w:r>
                      <w:r w:rsidRPr="002670EF">
                        <w:rPr>
                          <w:noProof/>
                          <w:color w:val="6688CC"/>
                          <w:lang w:val="fr-FR"/>
                        </w:rPr>
                        <w:t>{</w:t>
                      </w:r>
                    </w:p>
                    <w:p w14:paraId="6988FEAA" w14:textId="77777777" w:rsidR="007F4809" w:rsidRPr="002670EF" w:rsidRDefault="007F4809" w:rsidP="007F4809">
                      <w:pPr>
                        <w:pStyle w:val="codesinipit"/>
                        <w:rPr>
                          <w:noProof/>
                          <w:color w:val="6688CC"/>
                          <w:lang w:val="fr-FR"/>
                        </w:rPr>
                      </w:pPr>
                      <w:r w:rsidRPr="002670EF">
                        <w:rPr>
                          <w:noProof/>
                          <w:color w:val="6688CC"/>
                          <w:lang w:val="fr-FR"/>
                        </w:rPr>
                        <w:t xml:space="preserve">            errormessage </w:t>
                      </w:r>
                      <w:r w:rsidRPr="002670EF">
                        <w:rPr>
                          <w:noProof/>
                          <w:lang w:val="fr-FR"/>
                        </w:rPr>
                        <w:t>=</w:t>
                      </w:r>
                      <w:r w:rsidRPr="002670EF">
                        <w:rPr>
                          <w:noProof/>
                          <w:color w:val="6688CC"/>
                          <w:lang w:val="fr-FR"/>
                        </w:rPr>
                        <w:t xml:space="preserve"> </w:t>
                      </w:r>
                      <w:r w:rsidRPr="002670EF">
                        <w:rPr>
                          <w:noProof/>
                          <w:color w:val="22AA44"/>
                          <w:lang w:val="fr-FR"/>
                        </w:rPr>
                        <w:t>'le statut '</w:t>
                      </w:r>
                      <w:r w:rsidRPr="002670EF">
                        <w:rPr>
                          <w:noProof/>
                          <w:lang w:val="fr-FR"/>
                        </w:rPr>
                        <w:t>+</w:t>
                      </w:r>
                      <w:r w:rsidRPr="002670EF">
                        <w:rPr>
                          <w:i/>
                          <w:iCs/>
                          <w:noProof/>
                          <w:lang w:val="fr-FR"/>
                        </w:rPr>
                        <w:t>purchaserequisitionChangeStatutDto</w:t>
                      </w:r>
                      <w:r w:rsidRPr="002670EF">
                        <w:rPr>
                          <w:noProof/>
                          <w:color w:val="6688CC"/>
                          <w:lang w:val="fr-FR"/>
                        </w:rPr>
                        <w:t>.refpurchaserequisitionstatuts</w:t>
                      </w:r>
                      <w:r w:rsidRPr="002670EF">
                        <w:rPr>
                          <w:noProof/>
                          <w:lang w:val="fr-FR"/>
                        </w:rPr>
                        <w:t>+</w:t>
                      </w:r>
                      <w:r w:rsidRPr="002670EF">
                        <w:rPr>
                          <w:noProof/>
                          <w:color w:val="22AA44"/>
                          <w:lang w:val="fr-FR"/>
                        </w:rPr>
                        <w:t>'ne permet pas de lancer la révision!'</w:t>
                      </w:r>
                      <w:r w:rsidRPr="002670EF">
                        <w:rPr>
                          <w:noProof/>
                          <w:color w:val="6688CC"/>
                          <w:lang w:val="fr-FR"/>
                        </w:rPr>
                        <w:t>;</w:t>
                      </w:r>
                    </w:p>
                    <w:p w14:paraId="479EC056" w14:textId="77777777" w:rsidR="007F4809" w:rsidRPr="008F5010" w:rsidRDefault="007F4809" w:rsidP="007F4809">
                      <w:pPr>
                        <w:pStyle w:val="codesinipit"/>
                        <w:rPr>
                          <w:noProof/>
                          <w:color w:val="6688CC"/>
                        </w:rPr>
                      </w:pPr>
                      <w:r w:rsidRPr="002670EF">
                        <w:rPr>
                          <w:noProof/>
                          <w:color w:val="6688CC"/>
                          <w:lang w:val="fr-FR"/>
                        </w:rPr>
                        <w:t xml:space="preserve">        </w:t>
                      </w:r>
                      <w:r w:rsidRPr="008F5010">
                        <w:rPr>
                          <w:noProof/>
                          <w:color w:val="6688CC"/>
                        </w:rPr>
                        <w:t>}</w:t>
                      </w:r>
                    </w:p>
                    <w:p w14:paraId="30457165" w14:textId="77777777" w:rsidR="007F4809" w:rsidRPr="008F5010" w:rsidRDefault="007F4809" w:rsidP="007F4809">
                      <w:pPr>
                        <w:pStyle w:val="codesinipit"/>
                        <w:rPr>
                          <w:noProof/>
                          <w:color w:val="6688CC"/>
                        </w:rPr>
                      </w:pPr>
                    </w:p>
                    <w:p w14:paraId="731BF479"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w:t>
                      </w:r>
                      <w:r w:rsidRPr="008F5010">
                        <w:rPr>
                          <w:noProof/>
                        </w:rPr>
                        <w:t>!</w:t>
                      </w:r>
                      <w:r w:rsidRPr="008F5010">
                        <w:rPr>
                          <w:noProof/>
                          <w:color w:val="6688CC"/>
                        </w:rPr>
                        <w:t>[</w:t>
                      </w:r>
                      <w:r w:rsidRPr="008F5010">
                        <w:rPr>
                          <w:noProof/>
                          <w:color w:val="22AA44"/>
                        </w:rPr>
                        <w:t>''</w:t>
                      </w:r>
                      <w:r w:rsidRPr="008F5010">
                        <w:rPr>
                          <w:noProof/>
                          <w:color w:val="6688CC"/>
                        </w:rPr>
                        <w:t xml:space="preserve">, </w:t>
                      </w:r>
                      <w:r w:rsidRPr="008F5010">
                        <w:rPr>
                          <w:noProof/>
                          <w:color w:val="F280D0"/>
                        </w:rPr>
                        <w:t>null</w:t>
                      </w:r>
                      <w:r w:rsidRPr="008F5010">
                        <w:rPr>
                          <w:noProof/>
                          <w:color w:val="6688CC"/>
                        </w:rPr>
                        <w:t xml:space="preserve">, </w:t>
                      </w:r>
                      <w:r w:rsidRPr="008F5010">
                        <w:rPr>
                          <w:noProof/>
                          <w:color w:val="F280D0"/>
                        </w:rPr>
                        <w:t>undefined</w:t>
                      </w:r>
                      <w:r w:rsidRPr="008F5010">
                        <w:rPr>
                          <w:noProof/>
                          <w:color w:val="6688CC"/>
                        </w:rPr>
                        <w:t>].</w:t>
                      </w:r>
                      <w:r w:rsidRPr="008F5010">
                        <w:rPr>
                          <w:noProof/>
                          <w:color w:val="DDBB88"/>
                        </w:rPr>
                        <w:t>includes</w:t>
                      </w:r>
                      <w:r w:rsidRPr="008F5010">
                        <w:rPr>
                          <w:noProof/>
                          <w:color w:val="6688CC"/>
                        </w:rPr>
                        <w:t>(errormessage)) {</w:t>
                      </w:r>
                    </w:p>
                    <w:p w14:paraId="127EBC6C"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color w:val="FFEEBB"/>
                          <w:u w:val="single"/>
                        </w:rPr>
                        <w:t>BadRequestException</w:t>
                      </w:r>
                      <w:r w:rsidRPr="008F5010">
                        <w:rPr>
                          <w:noProof/>
                          <w:color w:val="6688CC"/>
                        </w:rPr>
                        <w:t>(errormessage, { cause: errormessage, description: errormessage,});</w:t>
                      </w:r>
                    </w:p>
                    <w:p w14:paraId="230F3575" w14:textId="77777777" w:rsidR="007F4809" w:rsidRPr="008F5010" w:rsidRDefault="007F4809" w:rsidP="007F4809">
                      <w:pPr>
                        <w:pStyle w:val="codesinipit"/>
                        <w:rPr>
                          <w:noProof/>
                          <w:color w:val="6688CC"/>
                        </w:rPr>
                      </w:pPr>
                      <w:r w:rsidRPr="008F5010">
                        <w:rPr>
                          <w:noProof/>
                          <w:color w:val="6688CC"/>
                        </w:rPr>
                        <w:t>        }</w:t>
                      </w:r>
                    </w:p>
                    <w:p w14:paraId="19828227" w14:textId="77777777" w:rsidR="007F4809" w:rsidRPr="008F5010" w:rsidRDefault="007F4809" w:rsidP="007F4809">
                      <w:pPr>
                        <w:pStyle w:val="codesinipit"/>
                        <w:rPr>
                          <w:noProof/>
                          <w:color w:val="6688CC"/>
                        </w:rPr>
                      </w:pPr>
                    </w:p>
                    <w:p w14:paraId="3EC7D1EF"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noProof/>
                        </w:rPr>
                        <w:t>await</w:t>
                      </w:r>
                      <w:r w:rsidRPr="008F5010">
                        <w:rPr>
                          <w:noProof/>
                          <w:color w:val="6688CC"/>
                        </w:rPr>
                        <w:t xml:space="preserve"> this.purchreqRepository</w:t>
                      </w:r>
                    </w:p>
                    <w:p w14:paraId="12CD8768"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save</w:t>
                      </w:r>
                      <w:r w:rsidRPr="008F5010">
                        <w:rPr>
                          <w:noProof/>
                          <w:color w:val="6688CC"/>
                        </w:rPr>
                        <w:t>(purchreq)</w:t>
                      </w:r>
                    </w:p>
                    <w:p w14:paraId="71D0627E"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rPr>
                        <w:t>res</w:t>
                      </w:r>
                      <w:r w:rsidRPr="008F5010">
                        <w:rPr>
                          <w:noProof/>
                          <w:color w:val="6688CC"/>
                        </w:rPr>
                        <w:t xml:space="preserve">) </w:t>
                      </w:r>
                      <w:r w:rsidRPr="008F5010">
                        <w:rPr>
                          <w:i/>
                          <w:iCs/>
                          <w:noProof/>
                          <w:color w:val="9966B8"/>
                        </w:rPr>
                        <w:t>=&gt;</w:t>
                      </w:r>
                      <w:r w:rsidRPr="008F5010">
                        <w:rPr>
                          <w:noProof/>
                          <w:color w:val="6688CC"/>
                        </w:rPr>
                        <w:t xml:space="preserve"> {</w:t>
                      </w:r>
                    </w:p>
                    <w:p w14:paraId="625F6113"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return</w:t>
                      </w:r>
                      <w:r w:rsidRPr="008F5010">
                        <w:rPr>
                          <w:noProof/>
                          <w:color w:val="6688CC"/>
                        </w:rPr>
                        <w:t xml:space="preserve"> </w:t>
                      </w:r>
                      <w:r w:rsidRPr="008F5010">
                        <w:rPr>
                          <w:i/>
                          <w:iCs/>
                          <w:noProof/>
                        </w:rPr>
                        <w:t>res</w:t>
                      </w:r>
                      <w:r w:rsidRPr="008F5010">
                        <w:rPr>
                          <w:noProof/>
                          <w:color w:val="6688CC"/>
                        </w:rPr>
                        <w:t>;</w:t>
                      </w:r>
                    </w:p>
                    <w:p w14:paraId="001C05ED" w14:textId="77777777" w:rsidR="007F4809" w:rsidRPr="008F5010" w:rsidRDefault="007F4809" w:rsidP="007F4809">
                      <w:pPr>
                        <w:pStyle w:val="codesinipit"/>
                        <w:rPr>
                          <w:noProof/>
                          <w:color w:val="6688CC"/>
                        </w:rPr>
                      </w:pPr>
                      <w:r w:rsidRPr="008F5010">
                        <w:rPr>
                          <w:noProof/>
                          <w:color w:val="6688CC"/>
                        </w:rPr>
                        <w:t>        })</w:t>
                      </w:r>
                    </w:p>
                    <w:p w14:paraId="4E1BF76A"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atch</w:t>
                      </w:r>
                      <w:r w:rsidRPr="008F5010">
                        <w:rPr>
                          <w:noProof/>
                          <w:color w:val="6688CC"/>
                        </w:rPr>
                        <w:t>((</w:t>
                      </w:r>
                      <w:r w:rsidRPr="008F5010">
                        <w:rPr>
                          <w:i/>
                          <w:iCs/>
                          <w:noProof/>
                        </w:rPr>
                        <w:t>err</w:t>
                      </w:r>
                      <w:r w:rsidRPr="008F5010">
                        <w:rPr>
                          <w:noProof/>
                          <w:color w:val="6688CC"/>
                        </w:rPr>
                        <w:t xml:space="preserve">) </w:t>
                      </w:r>
                      <w:r w:rsidRPr="008F5010">
                        <w:rPr>
                          <w:i/>
                          <w:iCs/>
                          <w:noProof/>
                          <w:color w:val="9966B8"/>
                        </w:rPr>
                        <w:t>=&gt;</w:t>
                      </w:r>
                      <w:r w:rsidRPr="008F5010">
                        <w:rPr>
                          <w:noProof/>
                          <w:color w:val="6688CC"/>
                        </w:rPr>
                        <w:t xml:space="preserve"> {</w:t>
                      </w:r>
                    </w:p>
                    <w:p w14:paraId="21EF7EB2"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throw</w:t>
                      </w:r>
                      <w:r w:rsidRPr="008F5010">
                        <w:rPr>
                          <w:noProof/>
                          <w:color w:val="6688CC"/>
                        </w:rPr>
                        <w:t xml:space="preserve"> </w:t>
                      </w:r>
                      <w:r w:rsidRPr="008F5010">
                        <w:rPr>
                          <w:noProof/>
                        </w:rPr>
                        <w:t>new</w:t>
                      </w:r>
                      <w:r w:rsidRPr="008F5010">
                        <w:rPr>
                          <w:noProof/>
                          <w:color w:val="6688CC"/>
                        </w:rPr>
                        <w:t xml:space="preserve"> </w:t>
                      </w:r>
                      <w:r w:rsidRPr="008F5010">
                        <w:rPr>
                          <w:noProof/>
                          <w:color w:val="FFEEBB"/>
                          <w:u w:val="single"/>
                        </w:rPr>
                        <w:t>BadRequestException</w:t>
                      </w:r>
                      <w:r w:rsidRPr="008F5010">
                        <w:rPr>
                          <w:noProof/>
                          <w:color w:val="6688CC"/>
                        </w:rPr>
                        <w:t>(</w:t>
                      </w:r>
                      <w:r w:rsidRPr="008F5010">
                        <w:rPr>
                          <w:i/>
                          <w:iCs/>
                          <w:noProof/>
                        </w:rPr>
                        <w:t>err</w:t>
                      </w:r>
                      <w:r w:rsidRPr="008F5010">
                        <w:rPr>
                          <w:noProof/>
                          <w:color w:val="6688CC"/>
                        </w:rPr>
                        <w:t xml:space="preserve">.message, { cause: </w:t>
                      </w:r>
                      <w:r w:rsidRPr="008F5010">
                        <w:rPr>
                          <w:i/>
                          <w:iCs/>
                          <w:noProof/>
                        </w:rPr>
                        <w:t>err</w:t>
                      </w:r>
                      <w:r w:rsidRPr="008F5010">
                        <w:rPr>
                          <w:noProof/>
                          <w:color w:val="6688CC"/>
                        </w:rPr>
                        <w:t xml:space="preserve">, description: </w:t>
                      </w:r>
                      <w:r w:rsidRPr="008F5010">
                        <w:rPr>
                          <w:i/>
                          <w:iCs/>
                          <w:noProof/>
                        </w:rPr>
                        <w:t>err</w:t>
                      </w:r>
                      <w:r w:rsidRPr="008F5010">
                        <w:rPr>
                          <w:noProof/>
                          <w:color w:val="6688CC"/>
                        </w:rPr>
                        <w:t>.query,});</w:t>
                      </w:r>
                    </w:p>
                    <w:p w14:paraId="7BDC24B6"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noProof/>
                          <w:color w:val="6688CC"/>
                          <w:lang w:val="fr-FR"/>
                        </w:rPr>
                        <w:t>});</w:t>
                      </w:r>
                    </w:p>
                    <w:p w14:paraId="47796735" w14:textId="77777777" w:rsidR="007F4809" w:rsidRPr="002670EF" w:rsidRDefault="007F4809" w:rsidP="007F4809">
                      <w:pPr>
                        <w:pStyle w:val="codesinipit"/>
                        <w:rPr>
                          <w:noProof/>
                          <w:color w:val="6688CC"/>
                          <w:lang w:val="fr-FR"/>
                        </w:rPr>
                      </w:pPr>
                      <w:r w:rsidRPr="002670EF">
                        <w:rPr>
                          <w:noProof/>
                          <w:color w:val="6688CC"/>
                          <w:lang w:val="fr-FR"/>
                        </w:rPr>
                        <w:t>    }</w:t>
                      </w:r>
                    </w:p>
                    <w:p w14:paraId="1779374B" w14:textId="77777777" w:rsidR="007F4809" w:rsidRPr="002670EF" w:rsidRDefault="007F4809" w:rsidP="007F4809">
                      <w:pPr>
                        <w:pStyle w:val="codesinipit"/>
                        <w:rPr>
                          <w:noProof/>
                          <w:color w:val="6688CC"/>
                          <w:lang w:val="fr-FR"/>
                        </w:rPr>
                      </w:pPr>
                    </w:p>
                  </w:txbxContent>
                </v:textbox>
                <w10:anchorlock/>
              </v:shape>
            </w:pict>
          </mc:Fallback>
        </mc:AlternateContent>
      </w:r>
    </w:p>
    <w:p w14:paraId="1200A055" w14:textId="725712AC" w:rsidR="007F4809" w:rsidRPr="002670EF" w:rsidRDefault="007F4809" w:rsidP="00223531">
      <w:pPr>
        <w:pStyle w:val="Caption"/>
      </w:pPr>
      <w:bookmarkStart w:id="229" w:name="_Toc181490976"/>
      <w:r w:rsidRPr="002670EF">
        <w:t xml:space="preserve">Figure </w:t>
      </w:r>
      <w:r w:rsidRPr="002670EF">
        <w:fldChar w:fldCharType="begin"/>
      </w:r>
      <w:r w:rsidRPr="002670EF">
        <w:instrText xml:space="preserve"> SEQ Figure \* ARABIC </w:instrText>
      </w:r>
      <w:r w:rsidRPr="002670EF">
        <w:fldChar w:fldCharType="separate"/>
      </w:r>
      <w:r w:rsidR="00C209AF">
        <w:rPr>
          <w:noProof/>
        </w:rPr>
        <w:t>46</w:t>
      </w:r>
      <w:r w:rsidRPr="002670EF">
        <w:fldChar w:fldCharType="end"/>
      </w:r>
      <w:r w:rsidRPr="002670EF">
        <w:t xml:space="preserve"> Gestion du Statut de la Demande d'Achat (DA) vers REVS</w:t>
      </w:r>
      <w:bookmarkEnd w:id="229"/>
    </w:p>
    <w:p w14:paraId="3D139141" w14:textId="77777777" w:rsidR="007F4809" w:rsidRPr="002670EF" w:rsidRDefault="007F4809" w:rsidP="007F4809">
      <w:r w:rsidRPr="002670EF">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32B8432E" w14:textId="77777777" w:rsidR="007F4809" w:rsidRPr="002670EF" w:rsidRDefault="007F4809" w:rsidP="007F4809">
      <w:pPr>
        <w:pStyle w:val="Heading3"/>
        <w:rPr>
          <w:sz w:val="27"/>
        </w:rPr>
      </w:pPr>
      <w:bookmarkStart w:id="230" w:name="_Toc181491696"/>
      <w:r w:rsidRPr="002670EF">
        <w:t xml:space="preserve">4. </w:t>
      </w:r>
      <w:r w:rsidRPr="002670EF">
        <w:rPr>
          <w:rStyle w:val="Strong"/>
        </w:rPr>
        <w:t>Clôture des DA avec gestion des lignes</w:t>
      </w:r>
      <w:bookmarkEnd w:id="230"/>
    </w:p>
    <w:p w14:paraId="61F60A02" w14:textId="77777777" w:rsidR="007F4809" w:rsidRPr="002670EF" w:rsidRDefault="007F4809" w:rsidP="007F4809">
      <w:pPr>
        <w:pStyle w:val="Heading5"/>
        <w:numPr>
          <w:ilvl w:val="0"/>
          <w:numId w:val="46"/>
        </w:numPr>
      </w:pPr>
      <w:r w:rsidRPr="002670EF">
        <w:t>Contexte :</w:t>
      </w:r>
    </w:p>
    <w:p w14:paraId="36EAE7D0" w14:textId="77777777" w:rsidR="007F4809" w:rsidRPr="002670EF" w:rsidRDefault="007F4809" w:rsidP="007F4809">
      <w:r w:rsidRPr="002670EF">
        <w:t>Une DA ne peut être clôturée que si toutes ses lignes sont soit clôturées, soit rejetées. Cela garantit que le processus est complet avant la finalisation.</w:t>
      </w:r>
    </w:p>
    <w:p w14:paraId="6CCBDE6B" w14:textId="77777777" w:rsidR="007F4809" w:rsidRPr="002670EF" w:rsidRDefault="007F4809" w:rsidP="007F4809">
      <w:pPr>
        <w:pStyle w:val="Heading5"/>
      </w:pPr>
      <w:r w:rsidRPr="002670EF">
        <w:t>Implémentation technique :</w:t>
      </w:r>
    </w:p>
    <w:p w14:paraId="64209020" w14:textId="77777777" w:rsidR="007F4809" w:rsidRPr="002670EF" w:rsidRDefault="007F4809" w:rsidP="007F4809">
      <w:r w:rsidRPr="002670EF">
        <w:rPr>
          <w:rStyle w:val="Strong"/>
        </w:rPr>
        <w:t>Vérification des lignes</w:t>
      </w:r>
      <w:r w:rsidRPr="002670EF">
        <w:t xml:space="preserve"> : Avant de permettre la clôture d'une DA, j'ai implémenté une vérification qui s’assure que toutes les lignes sont soit en statut « CLÔTURÉ » soit en statut « REJETÉ ».</w:t>
      </w:r>
    </w:p>
    <w:p w14:paraId="50461323" w14:textId="77777777" w:rsidR="007F4809" w:rsidRPr="002670EF" w:rsidRDefault="007F4809" w:rsidP="00423423">
      <w:pPr>
        <w:pStyle w:val="NormalWeb"/>
        <w:keepNext/>
        <w:spacing w:before="0" w:beforeAutospacing="0" w:after="0" w:afterAutospacing="0" w:line="240" w:lineRule="auto"/>
        <w:rPr>
          <w:lang w:val="fr-FR"/>
        </w:rPr>
      </w:pPr>
      <w:r w:rsidRPr="002670EF">
        <w:rPr>
          <w:noProof/>
          <w:lang w:val="fr-FR"/>
        </w:rPr>
        <w:lastRenderedPageBreak/>
        <mc:AlternateContent>
          <mc:Choice Requires="wps">
            <w:drawing>
              <wp:inline distT="0" distB="0" distL="0" distR="0" wp14:anchorId="79E1D467" wp14:editId="679E6B60">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793E5BF7"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verifyPurchReqLinesToApprove</w:t>
                            </w:r>
                            <w:r w:rsidRPr="008F5010">
                              <w:rPr>
                                <w:noProof/>
                                <w:color w:val="6688CC"/>
                              </w:rPr>
                              <w:t>(</w:t>
                            </w:r>
                            <w:r w:rsidRPr="008F5010">
                              <w:rPr>
                                <w:i/>
                                <w:iCs/>
                                <w:noProof/>
                              </w:rPr>
                              <w:t>purchaserequisitionlinesFindDto</w:t>
                            </w:r>
                            <w:r w:rsidRPr="008F5010">
                              <w:rPr>
                                <w:noProof/>
                              </w:rPr>
                              <w:t>:</w:t>
                            </w:r>
                            <w:r w:rsidRPr="008F5010">
                              <w:rPr>
                                <w:noProof/>
                                <w:color w:val="6688CC"/>
                              </w:rPr>
                              <w:t xml:space="preserve"> </w:t>
                            </w:r>
                            <w:r w:rsidRPr="008F5010">
                              <w:rPr>
                                <w:noProof/>
                                <w:color w:val="FFEEBB"/>
                                <w:u w:val="single"/>
                              </w:rPr>
                              <w:t>PurchaserequisitionLinesFindDto</w:t>
                            </w:r>
                            <w:r w:rsidRPr="008F5010">
                              <w:rPr>
                                <w:noProof/>
                                <w:color w:val="6688CC"/>
                              </w:rPr>
                              <w:t>) {</w:t>
                            </w:r>
                          </w:p>
                          <w:p w14:paraId="685B0D50"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await</w:t>
                            </w:r>
                            <w:r w:rsidRPr="008F5010">
                              <w:rPr>
                                <w:noProof/>
                                <w:color w:val="6688CC"/>
                              </w:rPr>
                              <w:t xml:space="preserve"> this.purchreqlinesRepository</w:t>
                            </w:r>
                          </w:p>
                          <w:p w14:paraId="081A9633"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r w:rsidRPr="008F5010">
                              <w:rPr>
                                <w:noProof/>
                                <w:color w:val="22AA44"/>
                              </w:rPr>
                              <w:t>'purchaserequisitionlines'</w:t>
                            </w:r>
                            <w:r w:rsidRPr="008F5010">
                              <w:rPr>
                                <w:noProof/>
                                <w:color w:val="6688CC"/>
                              </w:rPr>
                              <w:t>)</w:t>
                            </w:r>
                          </w:p>
                          <w:p w14:paraId="7F00D7B9"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5E60D30F"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refpurchaserequisition = :refpurchaserequisition and refcompany = :refcompany and reforganisation = :reforganisation'</w:t>
                            </w:r>
                            <w:r w:rsidRPr="008F5010">
                              <w:rPr>
                                <w:noProof/>
                                <w:color w:val="6688CC"/>
                              </w:rPr>
                              <w:t>,</w:t>
                            </w:r>
                          </w:p>
                          <w:p w14:paraId="438DD438" w14:textId="77777777" w:rsidR="007F4809" w:rsidRPr="008F5010" w:rsidRDefault="007F4809" w:rsidP="007F4809">
                            <w:pPr>
                              <w:pStyle w:val="codesinipit"/>
                              <w:rPr>
                                <w:noProof/>
                                <w:color w:val="6688CC"/>
                              </w:rPr>
                            </w:pPr>
                            <w:r w:rsidRPr="008F5010">
                              <w:rPr>
                                <w:noProof/>
                                <w:color w:val="6688CC"/>
                              </w:rPr>
                              <w:t xml:space="preserve">                { refcompany: </w:t>
                            </w:r>
                            <w:r w:rsidRPr="008F5010">
                              <w:rPr>
                                <w:i/>
                                <w:iCs/>
                                <w:noProof/>
                              </w:rPr>
                              <w:t>purchaserequisitionlinesFindDto</w:t>
                            </w:r>
                            <w:r w:rsidRPr="008F5010">
                              <w:rPr>
                                <w:noProof/>
                                <w:color w:val="6688CC"/>
                              </w:rPr>
                              <w:t>.refcompany, refpurchaserequisition :</w:t>
                            </w:r>
                            <w:r w:rsidRPr="008F5010">
                              <w:rPr>
                                <w:i/>
                                <w:iCs/>
                                <w:noProof/>
                              </w:rPr>
                              <w:t>purchaserequisitionlinesFindDto</w:t>
                            </w:r>
                            <w:r w:rsidRPr="008F5010">
                              <w:rPr>
                                <w:noProof/>
                                <w:color w:val="6688CC"/>
                              </w:rPr>
                              <w:t xml:space="preserve">.refpurchaserequisition, reforganisation: </w:t>
                            </w:r>
                            <w:r w:rsidRPr="008F5010">
                              <w:rPr>
                                <w:i/>
                                <w:iCs/>
                                <w:noProof/>
                              </w:rPr>
                              <w:t>purchaserequisitionlinesFindDto</w:t>
                            </w:r>
                            <w:r w:rsidRPr="008F5010">
                              <w:rPr>
                                <w:noProof/>
                                <w:color w:val="6688CC"/>
                              </w:rPr>
                              <w:t>.reforganisation })</w:t>
                            </w:r>
                          </w:p>
                          <w:p w14:paraId="33134628"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andWhere</w:t>
                            </w:r>
                            <w:r w:rsidRPr="008F5010">
                              <w:rPr>
                                <w:noProof/>
                                <w:color w:val="6688CC"/>
                              </w:rPr>
                              <w:t>(</w:t>
                            </w:r>
                            <w:r w:rsidRPr="008F5010">
                              <w:rPr>
                                <w:noProof/>
                                <w:color w:val="22AA44"/>
                              </w:rPr>
                              <w:t>'(coalesce(quantity, 0) &lt;= 0 or coalesce(price, 0) &lt;= 0 or refvendor is null or reftaxegroup is null or refcurrency is null or reftaxe is null or refitem is null)'</w:t>
                            </w:r>
                            <w:r w:rsidRPr="008F5010">
                              <w:rPr>
                                <w:noProof/>
                                <w:color w:val="6688CC"/>
                              </w:rPr>
                              <w:t>)</w:t>
                            </w:r>
                          </w:p>
                          <w:p w14:paraId="05772FE5"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getCount</w:t>
                            </w:r>
                            <w:r w:rsidRPr="008F5010">
                              <w:rPr>
                                <w:noProof/>
                                <w:color w:val="6688CC"/>
                              </w:rPr>
                              <w:t>()</w:t>
                            </w:r>
                          </w:p>
                          <w:p w14:paraId="487522FB"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rPr>
                              <w:t>res</w:t>
                            </w:r>
                            <w:r w:rsidRPr="008F5010">
                              <w:rPr>
                                <w:noProof/>
                                <w:color w:val="6688CC"/>
                              </w:rPr>
                              <w:t xml:space="preserve">) </w:t>
                            </w:r>
                            <w:r w:rsidRPr="008F5010">
                              <w:rPr>
                                <w:i/>
                                <w:iCs/>
                                <w:noProof/>
                                <w:color w:val="9966B8"/>
                              </w:rPr>
                              <w:t>=&gt;</w:t>
                            </w:r>
                            <w:r w:rsidRPr="008F5010">
                              <w:rPr>
                                <w:noProof/>
                                <w:color w:val="6688CC"/>
                              </w:rPr>
                              <w:t xml:space="preserve"> {</w:t>
                            </w:r>
                          </w:p>
                          <w:p w14:paraId="50CBD944"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 xml:space="preserve"> ( </w:t>
                            </w:r>
                            <w:r w:rsidRPr="008F5010">
                              <w:rPr>
                                <w:i/>
                                <w:iCs/>
                                <w:noProof/>
                              </w:rPr>
                              <w:t>res</w:t>
                            </w:r>
                            <w:r w:rsidRPr="008F5010">
                              <w:rPr>
                                <w:noProof/>
                                <w:color w:val="6688CC"/>
                              </w:rPr>
                              <w:t xml:space="preserve"> </w:t>
                            </w:r>
                            <w:r w:rsidRPr="008F5010">
                              <w:rPr>
                                <w:noProof/>
                              </w:rPr>
                              <w:t>&gt;</w:t>
                            </w:r>
                            <w:r w:rsidRPr="008F5010">
                              <w:rPr>
                                <w:noProof/>
                                <w:color w:val="6688CC"/>
                              </w:rPr>
                              <w:t xml:space="preserve"> </w:t>
                            </w:r>
                            <w:r w:rsidRPr="008F5010">
                              <w:rPr>
                                <w:noProof/>
                                <w:color w:val="F280D0"/>
                              </w:rPr>
                              <w:t>0</w:t>
                            </w:r>
                            <w:r w:rsidRPr="008F5010">
                              <w:rPr>
                                <w:noProof/>
                                <w:color w:val="6688CC"/>
                              </w:rPr>
                              <w:t>){</w:t>
                            </w:r>
                          </w:p>
                          <w:p w14:paraId="375AD6A0"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i/>
                                <w:iCs/>
                                <w:noProof/>
                                <w:color w:val="9966B8"/>
                                <w:lang w:val="fr-FR"/>
                              </w:rPr>
                              <w:t>const</w:t>
                            </w:r>
                            <w:r w:rsidRPr="002670EF">
                              <w:rPr>
                                <w:noProof/>
                                <w:color w:val="6688CC"/>
                                <w:lang w:val="fr-FR"/>
                              </w:rPr>
                              <w:t xml:space="preserve"> message </w:t>
                            </w:r>
                            <w:r w:rsidRPr="002670EF">
                              <w:rPr>
                                <w:noProof/>
                                <w:lang w:val="fr-FR"/>
                              </w:rPr>
                              <w:t>=</w:t>
                            </w:r>
                            <w:r w:rsidRPr="002670EF">
                              <w:rPr>
                                <w:noProof/>
                                <w:color w:val="6688CC"/>
                                <w:lang w:val="fr-FR"/>
                              </w:rPr>
                              <w:t xml:space="preserve"> </w:t>
                            </w:r>
                            <w:r w:rsidRPr="002670EF">
                              <w:rPr>
                                <w:noProof/>
                                <w:color w:val="22AA44"/>
                                <w:lang w:val="fr-FR"/>
                              </w:rPr>
                              <w:t>'Merci de saisir les quantités, les prix et les fournisseurs de toutes les lignes de DA'</w:t>
                            </w:r>
                          </w:p>
                          <w:p w14:paraId="32E8988F" w14:textId="77777777" w:rsidR="007F4809" w:rsidRPr="002670EF" w:rsidRDefault="007F4809" w:rsidP="007F4809">
                            <w:pPr>
                              <w:pStyle w:val="codesinipit"/>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color w:val="FFEEBB"/>
                                <w:u w:val="single"/>
                                <w:lang w:val="fr-FR"/>
                              </w:rPr>
                              <w:t>BadRequestException</w:t>
                            </w:r>
                            <w:r w:rsidRPr="002670EF">
                              <w:rPr>
                                <w:noProof/>
                                <w:color w:val="6688CC"/>
                                <w:lang w:val="fr-FR"/>
                              </w:rPr>
                              <w:t>(message, { cause: message, description: message,});</w:t>
                            </w:r>
                          </w:p>
                          <w:p w14:paraId="20317706" w14:textId="77777777" w:rsidR="007F4809" w:rsidRPr="002670EF" w:rsidRDefault="007F4809" w:rsidP="007F4809">
                            <w:pPr>
                              <w:pStyle w:val="codesinipit"/>
                              <w:rPr>
                                <w:noProof/>
                                <w:color w:val="6688CC"/>
                                <w:lang w:val="fr-FR"/>
                              </w:rPr>
                            </w:pPr>
                            <w:r w:rsidRPr="002670EF">
                              <w:rPr>
                                <w:noProof/>
                                <w:color w:val="6688CC"/>
                                <w:lang w:val="fr-FR"/>
                              </w:rPr>
                              <w:t>                }</w:t>
                            </w:r>
                          </w:p>
                          <w:p w14:paraId="24AFE930" w14:textId="77777777" w:rsidR="007F4809" w:rsidRPr="002670EF" w:rsidRDefault="007F4809" w:rsidP="007F4809">
                            <w:pPr>
                              <w:pStyle w:val="codesinipit"/>
                              <w:rPr>
                                <w:noProof/>
                                <w:color w:val="6688CC"/>
                                <w:lang w:val="fr-FR"/>
                              </w:rPr>
                            </w:pPr>
                            <w:r w:rsidRPr="002670EF">
                              <w:rPr>
                                <w:noProof/>
                                <w:color w:val="6688CC"/>
                                <w:lang w:val="fr-FR"/>
                              </w:rPr>
                              <w:t>            })</w:t>
                            </w:r>
                          </w:p>
                          <w:p w14:paraId="0B919F45" w14:textId="77777777" w:rsidR="007F4809" w:rsidRPr="002670EF" w:rsidRDefault="007F4809" w:rsidP="007F4809">
                            <w:pPr>
                              <w:pStyle w:val="codesinipit"/>
                              <w:rPr>
                                <w:noProof/>
                                <w:color w:val="6688CC"/>
                                <w:lang w:val="fr-FR"/>
                              </w:rPr>
                            </w:pPr>
                            <w:r w:rsidRPr="002670EF">
                              <w:rPr>
                                <w:noProof/>
                                <w:color w:val="6688CC"/>
                                <w:lang w:val="fr-FR"/>
                              </w:rPr>
                              <w:t>            .</w:t>
                            </w:r>
                            <w:r w:rsidRPr="002670EF">
                              <w:rPr>
                                <w:noProof/>
                                <w:color w:val="DDBB88"/>
                                <w:lang w:val="fr-FR"/>
                              </w:rPr>
                              <w:t>catch</w:t>
                            </w:r>
                            <w:r w:rsidRPr="002670EF">
                              <w:rPr>
                                <w:noProof/>
                                <w:color w:val="6688CC"/>
                                <w:lang w:val="fr-FR"/>
                              </w:rPr>
                              <w:t>((</w:t>
                            </w:r>
                            <w:r w:rsidRPr="002670EF">
                              <w:rPr>
                                <w:i/>
                                <w:iCs/>
                                <w:noProof/>
                                <w:lang w:val="fr-FR"/>
                              </w:rPr>
                              <w:t>err</w:t>
                            </w:r>
                            <w:r w:rsidRPr="002670EF">
                              <w:rPr>
                                <w:noProof/>
                                <w:color w:val="6688CC"/>
                                <w:lang w:val="fr-FR"/>
                              </w:rPr>
                              <w:t xml:space="preserve">) </w:t>
                            </w:r>
                            <w:r w:rsidRPr="002670EF">
                              <w:rPr>
                                <w:i/>
                                <w:iCs/>
                                <w:noProof/>
                                <w:color w:val="9966B8"/>
                                <w:lang w:val="fr-FR"/>
                              </w:rPr>
                              <w:t>=&gt;</w:t>
                            </w:r>
                            <w:r w:rsidRPr="002670EF">
                              <w:rPr>
                                <w:noProof/>
                                <w:color w:val="6688CC"/>
                                <w:lang w:val="fr-FR"/>
                              </w:rPr>
                              <w:t xml:space="preserve"> {</w:t>
                            </w:r>
                          </w:p>
                          <w:p w14:paraId="6C97E2D2" w14:textId="77777777" w:rsidR="007F4809" w:rsidRPr="002670EF" w:rsidRDefault="007F4809" w:rsidP="007F4809">
                            <w:pPr>
                              <w:pStyle w:val="codesinipit"/>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color w:val="FFEEBB"/>
                                <w:u w:val="single"/>
                                <w:lang w:val="fr-FR"/>
                              </w:rPr>
                              <w:t>BadRequestException</w:t>
                            </w:r>
                            <w:r w:rsidRPr="002670EF">
                              <w:rPr>
                                <w:noProof/>
                                <w:color w:val="6688CC"/>
                                <w:lang w:val="fr-FR"/>
                              </w:rPr>
                              <w:t>(</w:t>
                            </w:r>
                            <w:r w:rsidRPr="002670EF">
                              <w:rPr>
                                <w:i/>
                                <w:iCs/>
                                <w:noProof/>
                                <w:lang w:val="fr-FR"/>
                              </w:rPr>
                              <w:t>err</w:t>
                            </w:r>
                            <w:r w:rsidRPr="002670EF">
                              <w:rPr>
                                <w:noProof/>
                                <w:color w:val="6688CC"/>
                                <w:lang w:val="fr-FR"/>
                              </w:rPr>
                              <w:t xml:space="preserve">.message, { cause: </w:t>
                            </w:r>
                            <w:r w:rsidRPr="002670EF">
                              <w:rPr>
                                <w:i/>
                                <w:iCs/>
                                <w:noProof/>
                                <w:lang w:val="fr-FR"/>
                              </w:rPr>
                              <w:t>err</w:t>
                            </w:r>
                            <w:r w:rsidRPr="002670EF">
                              <w:rPr>
                                <w:noProof/>
                                <w:color w:val="6688CC"/>
                                <w:lang w:val="fr-FR"/>
                              </w:rPr>
                              <w:t xml:space="preserve">, description: </w:t>
                            </w:r>
                            <w:r w:rsidRPr="002670EF">
                              <w:rPr>
                                <w:i/>
                                <w:iCs/>
                                <w:noProof/>
                                <w:lang w:val="fr-FR"/>
                              </w:rPr>
                              <w:t>err</w:t>
                            </w:r>
                            <w:r w:rsidRPr="002670EF">
                              <w:rPr>
                                <w:noProof/>
                                <w:color w:val="6688CC"/>
                                <w:lang w:val="fr-FR"/>
                              </w:rPr>
                              <w:t>.query,});</w:t>
                            </w:r>
                          </w:p>
                          <w:p w14:paraId="19E57A71" w14:textId="77777777" w:rsidR="007F4809" w:rsidRPr="002670EF" w:rsidRDefault="007F4809" w:rsidP="007F4809">
                            <w:pPr>
                              <w:pStyle w:val="codesinipit"/>
                              <w:rPr>
                                <w:noProof/>
                                <w:color w:val="6688CC"/>
                                <w:lang w:val="fr-FR"/>
                              </w:rPr>
                            </w:pPr>
                            <w:r w:rsidRPr="002670EF">
                              <w:rPr>
                                <w:noProof/>
                                <w:color w:val="6688CC"/>
                                <w:lang w:val="fr-FR"/>
                              </w:rPr>
                              <w:t>            });</w:t>
                            </w:r>
                          </w:p>
                          <w:p w14:paraId="1397071D" w14:textId="77777777" w:rsidR="007F4809" w:rsidRPr="002670EF" w:rsidRDefault="007F4809" w:rsidP="007F4809">
                            <w:pPr>
                              <w:pStyle w:val="codesinipit"/>
                              <w:rPr>
                                <w:noProof/>
                                <w:color w:val="6688CC"/>
                                <w:lang w:val="fr-FR"/>
                              </w:rPr>
                            </w:pPr>
                            <w:r w:rsidRPr="002670EF">
                              <w:rPr>
                                <w:noProof/>
                                <w:color w:val="6688CC"/>
                                <w:lang w:val="fr-FR"/>
                              </w:rPr>
                              <w:t>    }</w:t>
                            </w:r>
                          </w:p>
                          <w:p w14:paraId="23F890A5" w14:textId="77777777" w:rsidR="007F4809" w:rsidRPr="002670EF" w:rsidRDefault="007F4809" w:rsidP="007F4809">
                            <w:pPr>
                              <w:pStyle w:val="codesinipit"/>
                              <w:rPr>
                                <w:noProof/>
                                <w:color w:val="6688CC"/>
                                <w:rtl/>
                                <w:lang w:val="fr-FR"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9E1D467" id="_x0000_s1045"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D/G6sU6AgAAhQQAAA4AAAAAAAAAAAAA&#10;AAAALgIAAGRycy9lMm9Eb2MueG1sUEsBAi0AFAAGAAgAAAAhADiFbiHaAAAABQEAAA8AAAAAAAAA&#10;AAAAAAAAlAQAAGRycy9kb3ducmV2LnhtbFBLBQYAAAAABAAEAPMAAACbBQAAAAA=&#10;" fillcolor="white [3201]" strokeweight=".5pt">
                <v:textbox>
                  <w:txbxContent>
                    <w:p w14:paraId="793E5BF7" w14:textId="77777777" w:rsidR="007F4809" w:rsidRPr="008F5010" w:rsidRDefault="007F4809" w:rsidP="007F4809">
                      <w:pPr>
                        <w:pStyle w:val="codesinipit"/>
                        <w:rPr>
                          <w:noProof/>
                          <w:color w:val="6688CC"/>
                        </w:rPr>
                      </w:pPr>
                      <w:r w:rsidRPr="008F5010">
                        <w:rPr>
                          <w:noProof/>
                        </w:rPr>
                        <w:t>async</w:t>
                      </w:r>
                      <w:r w:rsidRPr="008F5010">
                        <w:rPr>
                          <w:noProof/>
                          <w:color w:val="6688CC"/>
                        </w:rPr>
                        <w:t xml:space="preserve"> </w:t>
                      </w:r>
                      <w:r w:rsidRPr="008F5010">
                        <w:rPr>
                          <w:noProof/>
                          <w:color w:val="DDBB88"/>
                        </w:rPr>
                        <w:t>verifyPurchReqLinesToApprove</w:t>
                      </w:r>
                      <w:r w:rsidRPr="008F5010">
                        <w:rPr>
                          <w:noProof/>
                          <w:color w:val="6688CC"/>
                        </w:rPr>
                        <w:t>(</w:t>
                      </w:r>
                      <w:r w:rsidRPr="008F5010">
                        <w:rPr>
                          <w:i/>
                          <w:iCs/>
                          <w:noProof/>
                        </w:rPr>
                        <w:t>purchaserequisitionlinesFindDto</w:t>
                      </w:r>
                      <w:r w:rsidRPr="008F5010">
                        <w:rPr>
                          <w:noProof/>
                        </w:rPr>
                        <w:t>:</w:t>
                      </w:r>
                      <w:r w:rsidRPr="008F5010">
                        <w:rPr>
                          <w:noProof/>
                          <w:color w:val="6688CC"/>
                        </w:rPr>
                        <w:t xml:space="preserve"> </w:t>
                      </w:r>
                      <w:r w:rsidRPr="008F5010">
                        <w:rPr>
                          <w:noProof/>
                          <w:color w:val="FFEEBB"/>
                          <w:u w:val="single"/>
                        </w:rPr>
                        <w:t>PurchaserequisitionLinesFindDto</w:t>
                      </w:r>
                      <w:r w:rsidRPr="008F5010">
                        <w:rPr>
                          <w:noProof/>
                          <w:color w:val="6688CC"/>
                        </w:rPr>
                        <w:t>) {</w:t>
                      </w:r>
                    </w:p>
                    <w:p w14:paraId="685B0D50"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await</w:t>
                      </w:r>
                      <w:r w:rsidRPr="008F5010">
                        <w:rPr>
                          <w:noProof/>
                          <w:color w:val="6688CC"/>
                        </w:rPr>
                        <w:t xml:space="preserve"> this.purchreqlinesRepository</w:t>
                      </w:r>
                    </w:p>
                    <w:p w14:paraId="081A9633"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createQueryBuilder</w:t>
                      </w:r>
                      <w:r w:rsidRPr="008F5010">
                        <w:rPr>
                          <w:noProof/>
                          <w:color w:val="6688CC"/>
                        </w:rPr>
                        <w:t>(</w:t>
                      </w:r>
                      <w:r w:rsidRPr="008F5010">
                        <w:rPr>
                          <w:noProof/>
                          <w:color w:val="22AA44"/>
                        </w:rPr>
                        <w:t>'purchaserequisitionlines'</w:t>
                      </w:r>
                      <w:r w:rsidRPr="008F5010">
                        <w:rPr>
                          <w:noProof/>
                          <w:color w:val="6688CC"/>
                        </w:rPr>
                        <w:t>)</w:t>
                      </w:r>
                    </w:p>
                    <w:p w14:paraId="7F00D7B9"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where</w:t>
                      </w:r>
                      <w:r w:rsidRPr="008F5010">
                        <w:rPr>
                          <w:noProof/>
                          <w:color w:val="6688CC"/>
                        </w:rPr>
                        <w:t>(</w:t>
                      </w:r>
                    </w:p>
                    <w:p w14:paraId="5E60D30F" w14:textId="77777777" w:rsidR="007F4809" w:rsidRPr="008F5010" w:rsidRDefault="007F4809" w:rsidP="007F4809">
                      <w:pPr>
                        <w:pStyle w:val="codesinipit"/>
                        <w:rPr>
                          <w:noProof/>
                          <w:color w:val="6688CC"/>
                        </w:rPr>
                      </w:pPr>
                      <w:r w:rsidRPr="008F5010">
                        <w:rPr>
                          <w:noProof/>
                          <w:color w:val="6688CC"/>
                        </w:rPr>
                        <w:t xml:space="preserve">                </w:t>
                      </w:r>
                      <w:r w:rsidRPr="008F5010">
                        <w:rPr>
                          <w:noProof/>
                          <w:color w:val="22AA44"/>
                        </w:rPr>
                        <w:t>'refpurchaserequisition = :refpurchaserequisition and refcompany = :refcompany and reforganisation = :reforganisation'</w:t>
                      </w:r>
                      <w:r w:rsidRPr="008F5010">
                        <w:rPr>
                          <w:noProof/>
                          <w:color w:val="6688CC"/>
                        </w:rPr>
                        <w:t>,</w:t>
                      </w:r>
                    </w:p>
                    <w:p w14:paraId="438DD438" w14:textId="77777777" w:rsidR="007F4809" w:rsidRPr="008F5010" w:rsidRDefault="007F4809" w:rsidP="007F4809">
                      <w:pPr>
                        <w:pStyle w:val="codesinipit"/>
                        <w:rPr>
                          <w:noProof/>
                          <w:color w:val="6688CC"/>
                        </w:rPr>
                      </w:pPr>
                      <w:r w:rsidRPr="008F5010">
                        <w:rPr>
                          <w:noProof/>
                          <w:color w:val="6688CC"/>
                        </w:rPr>
                        <w:t xml:space="preserve">                { refcompany: </w:t>
                      </w:r>
                      <w:r w:rsidRPr="008F5010">
                        <w:rPr>
                          <w:i/>
                          <w:iCs/>
                          <w:noProof/>
                        </w:rPr>
                        <w:t>purchaserequisitionlinesFindDto</w:t>
                      </w:r>
                      <w:r w:rsidRPr="008F5010">
                        <w:rPr>
                          <w:noProof/>
                          <w:color w:val="6688CC"/>
                        </w:rPr>
                        <w:t>.refcompany, refpurchaserequisition :</w:t>
                      </w:r>
                      <w:r w:rsidRPr="008F5010">
                        <w:rPr>
                          <w:i/>
                          <w:iCs/>
                          <w:noProof/>
                        </w:rPr>
                        <w:t>purchaserequisitionlinesFindDto</w:t>
                      </w:r>
                      <w:r w:rsidRPr="008F5010">
                        <w:rPr>
                          <w:noProof/>
                          <w:color w:val="6688CC"/>
                        </w:rPr>
                        <w:t xml:space="preserve">.refpurchaserequisition, reforganisation: </w:t>
                      </w:r>
                      <w:r w:rsidRPr="008F5010">
                        <w:rPr>
                          <w:i/>
                          <w:iCs/>
                          <w:noProof/>
                        </w:rPr>
                        <w:t>purchaserequisitionlinesFindDto</w:t>
                      </w:r>
                      <w:r w:rsidRPr="008F5010">
                        <w:rPr>
                          <w:noProof/>
                          <w:color w:val="6688CC"/>
                        </w:rPr>
                        <w:t>.reforganisation })</w:t>
                      </w:r>
                    </w:p>
                    <w:p w14:paraId="33134628"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andWhere</w:t>
                      </w:r>
                      <w:r w:rsidRPr="008F5010">
                        <w:rPr>
                          <w:noProof/>
                          <w:color w:val="6688CC"/>
                        </w:rPr>
                        <w:t>(</w:t>
                      </w:r>
                      <w:r w:rsidRPr="008F5010">
                        <w:rPr>
                          <w:noProof/>
                          <w:color w:val="22AA44"/>
                        </w:rPr>
                        <w:t>'(coalesce(quantity, 0) &lt;= 0 or coalesce(price, 0) &lt;= 0 or refvendor is null or reftaxegroup is null or refcurrency is null or reftaxe is null or refitem is null)'</w:t>
                      </w:r>
                      <w:r w:rsidRPr="008F5010">
                        <w:rPr>
                          <w:noProof/>
                          <w:color w:val="6688CC"/>
                        </w:rPr>
                        <w:t>)</w:t>
                      </w:r>
                    </w:p>
                    <w:p w14:paraId="05772FE5"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getCount</w:t>
                      </w:r>
                      <w:r w:rsidRPr="008F5010">
                        <w:rPr>
                          <w:noProof/>
                          <w:color w:val="6688CC"/>
                        </w:rPr>
                        <w:t>()</w:t>
                      </w:r>
                    </w:p>
                    <w:p w14:paraId="487522FB" w14:textId="77777777" w:rsidR="007F4809" w:rsidRPr="008F5010" w:rsidRDefault="007F4809" w:rsidP="007F4809">
                      <w:pPr>
                        <w:pStyle w:val="codesinipit"/>
                        <w:rPr>
                          <w:noProof/>
                          <w:color w:val="6688CC"/>
                        </w:rPr>
                      </w:pPr>
                      <w:r w:rsidRPr="008F5010">
                        <w:rPr>
                          <w:noProof/>
                          <w:color w:val="6688CC"/>
                        </w:rPr>
                        <w:t>            .</w:t>
                      </w:r>
                      <w:r w:rsidRPr="008F5010">
                        <w:rPr>
                          <w:noProof/>
                          <w:color w:val="DDBB88"/>
                        </w:rPr>
                        <w:t>then</w:t>
                      </w:r>
                      <w:r w:rsidRPr="008F5010">
                        <w:rPr>
                          <w:noProof/>
                          <w:color w:val="6688CC"/>
                        </w:rPr>
                        <w:t>(</w:t>
                      </w:r>
                      <w:r w:rsidRPr="008F5010">
                        <w:rPr>
                          <w:noProof/>
                        </w:rPr>
                        <w:t>async</w:t>
                      </w:r>
                      <w:r w:rsidRPr="008F5010">
                        <w:rPr>
                          <w:noProof/>
                          <w:color w:val="6688CC"/>
                        </w:rPr>
                        <w:t xml:space="preserve"> (</w:t>
                      </w:r>
                      <w:r w:rsidRPr="008F5010">
                        <w:rPr>
                          <w:i/>
                          <w:iCs/>
                          <w:noProof/>
                        </w:rPr>
                        <w:t>res</w:t>
                      </w:r>
                      <w:r w:rsidRPr="008F5010">
                        <w:rPr>
                          <w:noProof/>
                          <w:color w:val="6688CC"/>
                        </w:rPr>
                        <w:t xml:space="preserve">) </w:t>
                      </w:r>
                      <w:r w:rsidRPr="008F5010">
                        <w:rPr>
                          <w:i/>
                          <w:iCs/>
                          <w:noProof/>
                          <w:color w:val="9966B8"/>
                        </w:rPr>
                        <w:t>=&gt;</w:t>
                      </w:r>
                      <w:r w:rsidRPr="008F5010">
                        <w:rPr>
                          <w:noProof/>
                          <w:color w:val="6688CC"/>
                        </w:rPr>
                        <w:t xml:space="preserve"> {</w:t>
                      </w:r>
                    </w:p>
                    <w:p w14:paraId="50CBD944" w14:textId="77777777" w:rsidR="007F4809" w:rsidRPr="008F5010" w:rsidRDefault="007F4809" w:rsidP="007F4809">
                      <w:pPr>
                        <w:pStyle w:val="codesinipit"/>
                        <w:rPr>
                          <w:noProof/>
                          <w:color w:val="6688CC"/>
                        </w:rPr>
                      </w:pPr>
                      <w:r w:rsidRPr="008F5010">
                        <w:rPr>
                          <w:noProof/>
                          <w:color w:val="6688CC"/>
                        </w:rPr>
                        <w:t xml:space="preserve">                </w:t>
                      </w:r>
                      <w:r w:rsidRPr="008F5010">
                        <w:rPr>
                          <w:noProof/>
                        </w:rPr>
                        <w:t>if</w:t>
                      </w:r>
                      <w:r w:rsidRPr="008F5010">
                        <w:rPr>
                          <w:noProof/>
                          <w:color w:val="6688CC"/>
                        </w:rPr>
                        <w:t xml:space="preserve"> ( </w:t>
                      </w:r>
                      <w:r w:rsidRPr="008F5010">
                        <w:rPr>
                          <w:i/>
                          <w:iCs/>
                          <w:noProof/>
                        </w:rPr>
                        <w:t>res</w:t>
                      </w:r>
                      <w:r w:rsidRPr="008F5010">
                        <w:rPr>
                          <w:noProof/>
                          <w:color w:val="6688CC"/>
                        </w:rPr>
                        <w:t xml:space="preserve"> </w:t>
                      </w:r>
                      <w:r w:rsidRPr="008F5010">
                        <w:rPr>
                          <w:noProof/>
                        </w:rPr>
                        <w:t>&gt;</w:t>
                      </w:r>
                      <w:r w:rsidRPr="008F5010">
                        <w:rPr>
                          <w:noProof/>
                          <w:color w:val="6688CC"/>
                        </w:rPr>
                        <w:t xml:space="preserve"> </w:t>
                      </w:r>
                      <w:r w:rsidRPr="008F5010">
                        <w:rPr>
                          <w:noProof/>
                          <w:color w:val="F280D0"/>
                        </w:rPr>
                        <w:t>0</w:t>
                      </w:r>
                      <w:r w:rsidRPr="008F5010">
                        <w:rPr>
                          <w:noProof/>
                          <w:color w:val="6688CC"/>
                        </w:rPr>
                        <w:t>){</w:t>
                      </w:r>
                    </w:p>
                    <w:p w14:paraId="375AD6A0" w14:textId="77777777" w:rsidR="007F4809" w:rsidRPr="002670EF" w:rsidRDefault="007F4809" w:rsidP="007F4809">
                      <w:pPr>
                        <w:pStyle w:val="codesinipit"/>
                        <w:rPr>
                          <w:noProof/>
                          <w:color w:val="6688CC"/>
                          <w:lang w:val="fr-FR"/>
                        </w:rPr>
                      </w:pPr>
                      <w:r w:rsidRPr="008F5010">
                        <w:rPr>
                          <w:noProof/>
                          <w:color w:val="6688CC"/>
                        </w:rPr>
                        <w:t xml:space="preserve">                    </w:t>
                      </w:r>
                      <w:r w:rsidRPr="002670EF">
                        <w:rPr>
                          <w:i/>
                          <w:iCs/>
                          <w:noProof/>
                          <w:color w:val="9966B8"/>
                          <w:lang w:val="fr-FR"/>
                        </w:rPr>
                        <w:t>const</w:t>
                      </w:r>
                      <w:r w:rsidRPr="002670EF">
                        <w:rPr>
                          <w:noProof/>
                          <w:color w:val="6688CC"/>
                          <w:lang w:val="fr-FR"/>
                        </w:rPr>
                        <w:t xml:space="preserve"> message </w:t>
                      </w:r>
                      <w:r w:rsidRPr="002670EF">
                        <w:rPr>
                          <w:noProof/>
                          <w:lang w:val="fr-FR"/>
                        </w:rPr>
                        <w:t>=</w:t>
                      </w:r>
                      <w:r w:rsidRPr="002670EF">
                        <w:rPr>
                          <w:noProof/>
                          <w:color w:val="6688CC"/>
                          <w:lang w:val="fr-FR"/>
                        </w:rPr>
                        <w:t xml:space="preserve"> </w:t>
                      </w:r>
                      <w:r w:rsidRPr="002670EF">
                        <w:rPr>
                          <w:noProof/>
                          <w:color w:val="22AA44"/>
                          <w:lang w:val="fr-FR"/>
                        </w:rPr>
                        <w:t>'Merci de saisir les quantités, les prix et les fournisseurs de toutes les lignes de DA'</w:t>
                      </w:r>
                    </w:p>
                    <w:p w14:paraId="32E8988F" w14:textId="77777777" w:rsidR="007F4809" w:rsidRPr="002670EF" w:rsidRDefault="007F4809" w:rsidP="007F4809">
                      <w:pPr>
                        <w:pStyle w:val="codesinipit"/>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color w:val="FFEEBB"/>
                          <w:u w:val="single"/>
                          <w:lang w:val="fr-FR"/>
                        </w:rPr>
                        <w:t>BadRequestException</w:t>
                      </w:r>
                      <w:r w:rsidRPr="002670EF">
                        <w:rPr>
                          <w:noProof/>
                          <w:color w:val="6688CC"/>
                          <w:lang w:val="fr-FR"/>
                        </w:rPr>
                        <w:t>(message, { cause: message, description: message,});</w:t>
                      </w:r>
                    </w:p>
                    <w:p w14:paraId="20317706" w14:textId="77777777" w:rsidR="007F4809" w:rsidRPr="002670EF" w:rsidRDefault="007F4809" w:rsidP="007F4809">
                      <w:pPr>
                        <w:pStyle w:val="codesinipit"/>
                        <w:rPr>
                          <w:noProof/>
                          <w:color w:val="6688CC"/>
                          <w:lang w:val="fr-FR"/>
                        </w:rPr>
                      </w:pPr>
                      <w:r w:rsidRPr="002670EF">
                        <w:rPr>
                          <w:noProof/>
                          <w:color w:val="6688CC"/>
                          <w:lang w:val="fr-FR"/>
                        </w:rPr>
                        <w:t>                }</w:t>
                      </w:r>
                    </w:p>
                    <w:p w14:paraId="24AFE930" w14:textId="77777777" w:rsidR="007F4809" w:rsidRPr="002670EF" w:rsidRDefault="007F4809" w:rsidP="007F4809">
                      <w:pPr>
                        <w:pStyle w:val="codesinipit"/>
                        <w:rPr>
                          <w:noProof/>
                          <w:color w:val="6688CC"/>
                          <w:lang w:val="fr-FR"/>
                        </w:rPr>
                      </w:pPr>
                      <w:r w:rsidRPr="002670EF">
                        <w:rPr>
                          <w:noProof/>
                          <w:color w:val="6688CC"/>
                          <w:lang w:val="fr-FR"/>
                        </w:rPr>
                        <w:t>            })</w:t>
                      </w:r>
                    </w:p>
                    <w:p w14:paraId="0B919F45" w14:textId="77777777" w:rsidR="007F4809" w:rsidRPr="002670EF" w:rsidRDefault="007F4809" w:rsidP="007F4809">
                      <w:pPr>
                        <w:pStyle w:val="codesinipit"/>
                        <w:rPr>
                          <w:noProof/>
                          <w:color w:val="6688CC"/>
                          <w:lang w:val="fr-FR"/>
                        </w:rPr>
                      </w:pPr>
                      <w:r w:rsidRPr="002670EF">
                        <w:rPr>
                          <w:noProof/>
                          <w:color w:val="6688CC"/>
                          <w:lang w:val="fr-FR"/>
                        </w:rPr>
                        <w:t>            .</w:t>
                      </w:r>
                      <w:r w:rsidRPr="002670EF">
                        <w:rPr>
                          <w:noProof/>
                          <w:color w:val="DDBB88"/>
                          <w:lang w:val="fr-FR"/>
                        </w:rPr>
                        <w:t>catch</w:t>
                      </w:r>
                      <w:r w:rsidRPr="002670EF">
                        <w:rPr>
                          <w:noProof/>
                          <w:color w:val="6688CC"/>
                          <w:lang w:val="fr-FR"/>
                        </w:rPr>
                        <w:t>((</w:t>
                      </w:r>
                      <w:r w:rsidRPr="002670EF">
                        <w:rPr>
                          <w:i/>
                          <w:iCs/>
                          <w:noProof/>
                          <w:lang w:val="fr-FR"/>
                        </w:rPr>
                        <w:t>err</w:t>
                      </w:r>
                      <w:r w:rsidRPr="002670EF">
                        <w:rPr>
                          <w:noProof/>
                          <w:color w:val="6688CC"/>
                          <w:lang w:val="fr-FR"/>
                        </w:rPr>
                        <w:t xml:space="preserve">) </w:t>
                      </w:r>
                      <w:r w:rsidRPr="002670EF">
                        <w:rPr>
                          <w:i/>
                          <w:iCs/>
                          <w:noProof/>
                          <w:color w:val="9966B8"/>
                          <w:lang w:val="fr-FR"/>
                        </w:rPr>
                        <w:t>=&gt;</w:t>
                      </w:r>
                      <w:r w:rsidRPr="002670EF">
                        <w:rPr>
                          <w:noProof/>
                          <w:color w:val="6688CC"/>
                          <w:lang w:val="fr-FR"/>
                        </w:rPr>
                        <w:t xml:space="preserve"> {</w:t>
                      </w:r>
                    </w:p>
                    <w:p w14:paraId="6C97E2D2" w14:textId="77777777" w:rsidR="007F4809" w:rsidRPr="002670EF" w:rsidRDefault="007F4809" w:rsidP="007F4809">
                      <w:pPr>
                        <w:pStyle w:val="codesinipit"/>
                        <w:rPr>
                          <w:noProof/>
                          <w:color w:val="6688CC"/>
                          <w:lang w:val="fr-FR"/>
                        </w:rPr>
                      </w:pPr>
                      <w:r w:rsidRPr="002670EF">
                        <w:rPr>
                          <w:noProof/>
                          <w:color w:val="6688CC"/>
                          <w:lang w:val="fr-FR"/>
                        </w:rPr>
                        <w:t xml:space="preserve">                </w:t>
                      </w:r>
                      <w:r w:rsidRPr="002670EF">
                        <w:rPr>
                          <w:noProof/>
                          <w:lang w:val="fr-FR"/>
                        </w:rPr>
                        <w:t>throw</w:t>
                      </w:r>
                      <w:r w:rsidRPr="002670EF">
                        <w:rPr>
                          <w:noProof/>
                          <w:color w:val="6688CC"/>
                          <w:lang w:val="fr-FR"/>
                        </w:rPr>
                        <w:t xml:space="preserve"> </w:t>
                      </w:r>
                      <w:r w:rsidRPr="002670EF">
                        <w:rPr>
                          <w:noProof/>
                          <w:lang w:val="fr-FR"/>
                        </w:rPr>
                        <w:t>new</w:t>
                      </w:r>
                      <w:r w:rsidRPr="002670EF">
                        <w:rPr>
                          <w:noProof/>
                          <w:color w:val="6688CC"/>
                          <w:lang w:val="fr-FR"/>
                        </w:rPr>
                        <w:t xml:space="preserve"> </w:t>
                      </w:r>
                      <w:r w:rsidRPr="002670EF">
                        <w:rPr>
                          <w:noProof/>
                          <w:color w:val="FFEEBB"/>
                          <w:u w:val="single"/>
                          <w:lang w:val="fr-FR"/>
                        </w:rPr>
                        <w:t>BadRequestException</w:t>
                      </w:r>
                      <w:r w:rsidRPr="002670EF">
                        <w:rPr>
                          <w:noProof/>
                          <w:color w:val="6688CC"/>
                          <w:lang w:val="fr-FR"/>
                        </w:rPr>
                        <w:t>(</w:t>
                      </w:r>
                      <w:r w:rsidRPr="002670EF">
                        <w:rPr>
                          <w:i/>
                          <w:iCs/>
                          <w:noProof/>
                          <w:lang w:val="fr-FR"/>
                        </w:rPr>
                        <w:t>err</w:t>
                      </w:r>
                      <w:r w:rsidRPr="002670EF">
                        <w:rPr>
                          <w:noProof/>
                          <w:color w:val="6688CC"/>
                          <w:lang w:val="fr-FR"/>
                        </w:rPr>
                        <w:t xml:space="preserve">.message, { cause: </w:t>
                      </w:r>
                      <w:r w:rsidRPr="002670EF">
                        <w:rPr>
                          <w:i/>
                          <w:iCs/>
                          <w:noProof/>
                          <w:lang w:val="fr-FR"/>
                        </w:rPr>
                        <w:t>err</w:t>
                      </w:r>
                      <w:r w:rsidRPr="002670EF">
                        <w:rPr>
                          <w:noProof/>
                          <w:color w:val="6688CC"/>
                          <w:lang w:val="fr-FR"/>
                        </w:rPr>
                        <w:t xml:space="preserve">, description: </w:t>
                      </w:r>
                      <w:r w:rsidRPr="002670EF">
                        <w:rPr>
                          <w:i/>
                          <w:iCs/>
                          <w:noProof/>
                          <w:lang w:val="fr-FR"/>
                        </w:rPr>
                        <w:t>err</w:t>
                      </w:r>
                      <w:r w:rsidRPr="002670EF">
                        <w:rPr>
                          <w:noProof/>
                          <w:color w:val="6688CC"/>
                          <w:lang w:val="fr-FR"/>
                        </w:rPr>
                        <w:t>.query,});</w:t>
                      </w:r>
                    </w:p>
                    <w:p w14:paraId="19E57A71" w14:textId="77777777" w:rsidR="007F4809" w:rsidRPr="002670EF" w:rsidRDefault="007F4809" w:rsidP="007F4809">
                      <w:pPr>
                        <w:pStyle w:val="codesinipit"/>
                        <w:rPr>
                          <w:noProof/>
                          <w:color w:val="6688CC"/>
                          <w:lang w:val="fr-FR"/>
                        </w:rPr>
                      </w:pPr>
                      <w:r w:rsidRPr="002670EF">
                        <w:rPr>
                          <w:noProof/>
                          <w:color w:val="6688CC"/>
                          <w:lang w:val="fr-FR"/>
                        </w:rPr>
                        <w:t>            });</w:t>
                      </w:r>
                    </w:p>
                    <w:p w14:paraId="1397071D" w14:textId="77777777" w:rsidR="007F4809" w:rsidRPr="002670EF" w:rsidRDefault="007F4809" w:rsidP="007F4809">
                      <w:pPr>
                        <w:pStyle w:val="codesinipit"/>
                        <w:rPr>
                          <w:noProof/>
                          <w:color w:val="6688CC"/>
                          <w:lang w:val="fr-FR"/>
                        </w:rPr>
                      </w:pPr>
                      <w:r w:rsidRPr="002670EF">
                        <w:rPr>
                          <w:noProof/>
                          <w:color w:val="6688CC"/>
                          <w:lang w:val="fr-FR"/>
                        </w:rPr>
                        <w:t>    }</w:t>
                      </w:r>
                    </w:p>
                    <w:p w14:paraId="23F890A5" w14:textId="77777777" w:rsidR="007F4809" w:rsidRPr="002670EF" w:rsidRDefault="007F4809" w:rsidP="007F4809">
                      <w:pPr>
                        <w:pStyle w:val="codesinipit"/>
                        <w:rPr>
                          <w:noProof/>
                          <w:color w:val="6688CC"/>
                          <w:rtl/>
                          <w:lang w:val="fr-FR" w:bidi="ar-MA"/>
                        </w:rPr>
                      </w:pPr>
                    </w:p>
                  </w:txbxContent>
                </v:textbox>
                <w10:anchorlock/>
              </v:shape>
            </w:pict>
          </mc:Fallback>
        </mc:AlternateContent>
      </w:r>
    </w:p>
    <w:p w14:paraId="2B58F4B1" w14:textId="789A1A3F" w:rsidR="007F4809" w:rsidRPr="002670EF" w:rsidRDefault="007F4809" w:rsidP="00223531">
      <w:pPr>
        <w:pStyle w:val="Caption"/>
      </w:pPr>
      <w:bookmarkStart w:id="231" w:name="_Toc181490977"/>
      <w:r w:rsidRPr="002670EF">
        <w:t xml:space="preserve">Figure </w:t>
      </w:r>
      <w:r w:rsidRPr="002670EF">
        <w:fldChar w:fldCharType="begin"/>
      </w:r>
      <w:r w:rsidRPr="002670EF">
        <w:instrText xml:space="preserve"> SEQ Figure \* ARABIC </w:instrText>
      </w:r>
      <w:r w:rsidRPr="002670EF">
        <w:fldChar w:fldCharType="separate"/>
      </w:r>
      <w:r w:rsidR="00C209AF">
        <w:rPr>
          <w:noProof/>
        </w:rPr>
        <w:t>47</w:t>
      </w:r>
      <w:r w:rsidRPr="002670EF">
        <w:fldChar w:fldCharType="end"/>
      </w:r>
      <w:r w:rsidRPr="002670EF">
        <w:t xml:space="preserve"> Vérification des Lignes de Demande d'Achat (DA) pour Approbation</w:t>
      </w:r>
      <w:bookmarkEnd w:id="231"/>
    </w:p>
    <w:p w14:paraId="0EAFEF03" w14:textId="77777777" w:rsidR="007F4809" w:rsidRDefault="007F4809" w:rsidP="007F4809">
      <w:r w:rsidRPr="002670EF">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60817387" w14:textId="77777777" w:rsidR="00295BE7" w:rsidRPr="002670EF" w:rsidRDefault="00295BE7" w:rsidP="007F4809"/>
    <w:p w14:paraId="0E710F39" w14:textId="77777777" w:rsidR="007F4809" w:rsidRDefault="007F4809" w:rsidP="00295BE7">
      <w:pPr>
        <w:pStyle w:val="Heading2"/>
      </w:pPr>
      <w:bookmarkStart w:id="232" w:name="_Toc181491697"/>
      <w:r w:rsidRPr="002670EF">
        <w:t>Tests API</w:t>
      </w:r>
      <w:bookmarkEnd w:id="232"/>
    </w:p>
    <w:p w14:paraId="58EE1D4A" w14:textId="77777777" w:rsidR="00295BE7" w:rsidRPr="00295BE7" w:rsidRDefault="00295BE7" w:rsidP="00295BE7"/>
    <w:p w14:paraId="2261BBF9" w14:textId="77777777" w:rsidR="007F4809" w:rsidRPr="00C209AF" w:rsidRDefault="007F4809" w:rsidP="00C209AF">
      <w:pPr>
        <w:pStyle w:val="Heading3"/>
        <w:numPr>
          <w:ilvl w:val="1"/>
          <w:numId w:val="72"/>
        </w:numPr>
      </w:pPr>
      <w:bookmarkStart w:id="233" w:name="_Toc181491698"/>
      <w:r w:rsidRPr="00C209AF">
        <w:t>Tests pour le Frontend</w:t>
      </w:r>
      <w:bookmarkEnd w:id="233"/>
    </w:p>
    <w:p w14:paraId="1A751720" w14:textId="77777777" w:rsidR="007F4809" w:rsidRPr="002670EF" w:rsidRDefault="007F4809" w:rsidP="007F4809">
      <w:r w:rsidRPr="002670EF">
        <w:t xml:space="preserve">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que avec des </w:t>
      </w:r>
      <w:r w:rsidRPr="008F5010">
        <w:t>endpoints</w:t>
      </w:r>
      <w:r w:rsidRPr="002670EF">
        <w:t xml:space="preserve"> qui renvoient des données factices (fake data), ce qui s'est avéré essentiel pour valider le bon fonctionnement des appels API dans le frontend sans nécessiter un backend fonctionnel.</w:t>
      </w:r>
    </w:p>
    <w:p w14:paraId="1904EE09" w14:textId="77777777" w:rsidR="007F4809" w:rsidRPr="002670EF" w:rsidRDefault="007F4809" w:rsidP="007F4809">
      <w:pPr>
        <w:rPr>
          <w:b/>
          <w:bCs/>
        </w:rPr>
      </w:pPr>
      <w:r w:rsidRPr="002670EF">
        <w:rPr>
          <w:b/>
          <w:bCs/>
        </w:rPr>
        <w:t>Processus de création de l'environnement Mockoon</w:t>
      </w:r>
    </w:p>
    <w:p w14:paraId="6D2C86B7" w14:textId="77777777" w:rsidR="007F4809" w:rsidRPr="002670EF" w:rsidRDefault="007F4809" w:rsidP="007F4809">
      <w:pPr>
        <w:numPr>
          <w:ilvl w:val="0"/>
          <w:numId w:val="16"/>
        </w:numPr>
        <w:spacing w:before="60" w:after="90"/>
      </w:pPr>
      <w:r w:rsidRPr="002670EF">
        <w:rPr>
          <w:b/>
          <w:bCs/>
        </w:rPr>
        <w:t xml:space="preserve">Création des </w:t>
      </w:r>
      <w:r w:rsidRPr="008F5010">
        <w:rPr>
          <w:b/>
          <w:bCs/>
        </w:rPr>
        <w:t>endpoints</w:t>
      </w:r>
      <w:r w:rsidRPr="002670EF">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60390434" w14:textId="77777777" w:rsidR="007F4809" w:rsidRPr="002670EF" w:rsidRDefault="007F4809" w:rsidP="007F4809">
      <w:pPr>
        <w:numPr>
          <w:ilvl w:val="0"/>
          <w:numId w:val="16"/>
        </w:numPr>
        <w:spacing w:before="60" w:after="90"/>
      </w:pPr>
      <w:r w:rsidRPr="002670EF">
        <w:rPr>
          <w:b/>
          <w:bCs/>
        </w:rPr>
        <w:t>Configuration des données factices</w:t>
      </w:r>
      <w:r w:rsidRPr="002670EF">
        <w:t xml:space="preserve"> : Les données retournées par Mockoon ont été générées de manière à représenter des cas réels, par exemple des informations sur des produits, les </w:t>
      </w:r>
      <w:r w:rsidRPr="002670EF">
        <w:lastRenderedPageBreak/>
        <w:t>niveaux de stock, ou encore les détails des utilisateurs. Ces données ont été spécifiquement formatées pour imiter les résultats renvoyés par notre API réelle.</w:t>
      </w:r>
    </w:p>
    <w:p w14:paraId="0663241F" w14:textId="77777777" w:rsidR="007F4809" w:rsidRPr="002670EF" w:rsidRDefault="007F4809" w:rsidP="007F4809">
      <w:pPr>
        <w:numPr>
          <w:ilvl w:val="0"/>
          <w:numId w:val="16"/>
        </w:numPr>
        <w:spacing w:before="60" w:after="90"/>
      </w:pPr>
      <w:r w:rsidRPr="002670EF">
        <w:rPr>
          <w:b/>
          <w:bCs/>
        </w:rPr>
        <w:t>Tests avec le frontend Angular</w:t>
      </w:r>
      <w:r w:rsidRPr="002670EF">
        <w:t xml:space="preserve"> : Une fois les API simulées configurées, nous avons intégré Mockoon au processus de développement du frontend. Grâce à l’intégration des </w:t>
      </w:r>
      <w:r w:rsidRPr="008F5010">
        <w:t>endpoints</w:t>
      </w:r>
      <w:r w:rsidRPr="002670EF">
        <w:t xml:space="preserve"> moqué,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246D7BF3" w14:textId="77777777" w:rsidR="007F4809" w:rsidRPr="002670EF" w:rsidRDefault="007F4809" w:rsidP="007F4809">
      <w:pPr>
        <w:rPr>
          <w:b/>
          <w:bCs/>
        </w:rPr>
      </w:pPr>
      <w:r w:rsidRPr="002670EF">
        <w:rPr>
          <w:b/>
          <w:bCs/>
        </w:rPr>
        <w:t>L'utilisation de Mockoon s’est avérée très utile pour :</w:t>
      </w:r>
    </w:p>
    <w:p w14:paraId="1738E615" w14:textId="77777777" w:rsidR="007F4809" w:rsidRPr="002670EF" w:rsidRDefault="007F4809" w:rsidP="007F4809">
      <w:pPr>
        <w:numPr>
          <w:ilvl w:val="0"/>
          <w:numId w:val="17"/>
        </w:numPr>
        <w:spacing w:before="60" w:after="90"/>
      </w:pPr>
      <w:r w:rsidRPr="002670EF">
        <w:rPr>
          <w:b/>
          <w:bCs/>
        </w:rPr>
        <w:t>Accélérer le développement du frontend</w:t>
      </w:r>
      <w:r w:rsidRPr="002670EF">
        <w:t xml:space="preserve"> : en simulant des API fonctionnelles, il a été possible de développer des fonctionnalités frontales de manière indépendante du backend.</w:t>
      </w:r>
    </w:p>
    <w:p w14:paraId="7CDF6E12" w14:textId="77777777" w:rsidR="007F4809" w:rsidRPr="002670EF" w:rsidRDefault="007F4809" w:rsidP="007F4809">
      <w:pPr>
        <w:numPr>
          <w:ilvl w:val="0"/>
          <w:numId w:val="17"/>
        </w:numPr>
        <w:spacing w:before="60" w:after="90"/>
      </w:pPr>
      <w:r w:rsidRPr="002670EF">
        <w:rPr>
          <w:b/>
          <w:bCs/>
        </w:rPr>
        <w:t>Tests unitaires et de bout en bout</w:t>
      </w:r>
      <w:r w:rsidRPr="002670EF">
        <w:t xml:space="preserve"> : les données moquées nous ont permis de réaliser des tests unitaires et des tests end-to-end sur les composants du frontend.</w:t>
      </w:r>
    </w:p>
    <w:p w14:paraId="228E9C75" w14:textId="77777777" w:rsidR="007F4809" w:rsidRPr="002670EF" w:rsidRDefault="007F4809" w:rsidP="007F4809">
      <w:pPr>
        <w:rPr>
          <w:b/>
          <w:bCs/>
        </w:rPr>
      </w:pPr>
      <w:r w:rsidRPr="002670EF">
        <w:rPr>
          <w:b/>
          <w:bCs/>
        </w:rPr>
        <w:t>Exemple de configuration de Mockoon</w:t>
      </w:r>
    </w:p>
    <w:p w14:paraId="5414E7FB" w14:textId="77777777" w:rsidR="007F4809" w:rsidRPr="002670EF" w:rsidRDefault="007F4809" w:rsidP="007F4809">
      <w:r w:rsidRPr="002670EF">
        <w:t>Voici un exemple de configuration d'un endpoint de Mockoon pour simuler l'obtention d'une liste de produits :</w:t>
      </w:r>
    </w:p>
    <w:p w14:paraId="411459DB" w14:textId="77777777" w:rsidR="007F4809" w:rsidRPr="002670EF" w:rsidRDefault="007F4809" w:rsidP="00423423">
      <w:pPr>
        <w:pStyle w:val="image"/>
        <w:rPr>
          <w:noProof w:val="0"/>
        </w:rPr>
      </w:pPr>
      <w:r w:rsidRPr="002670EF">
        <w:drawing>
          <wp:inline distT="0" distB="0" distL="0" distR="0" wp14:anchorId="438A3ABC" wp14:editId="28FC179D">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2"/>
                    <a:stretch>
                      <a:fillRect/>
                    </a:stretch>
                  </pic:blipFill>
                  <pic:spPr>
                    <a:xfrm>
                      <a:off x="0" y="0"/>
                      <a:ext cx="6188710" cy="3479165"/>
                    </a:xfrm>
                    <a:prstGeom prst="rect">
                      <a:avLst/>
                    </a:prstGeom>
                  </pic:spPr>
                </pic:pic>
              </a:graphicData>
            </a:graphic>
          </wp:inline>
        </w:drawing>
      </w:r>
    </w:p>
    <w:p w14:paraId="44C7FFF3" w14:textId="659D0BB6" w:rsidR="007F4809" w:rsidRPr="002670EF" w:rsidRDefault="007F4809" w:rsidP="00223531">
      <w:pPr>
        <w:pStyle w:val="Caption"/>
      </w:pPr>
      <w:bookmarkStart w:id="234" w:name="_Toc181490978"/>
      <w:r w:rsidRPr="002670EF">
        <w:t xml:space="preserve">Figure </w:t>
      </w:r>
      <w:r w:rsidRPr="002670EF">
        <w:fldChar w:fldCharType="begin"/>
      </w:r>
      <w:r w:rsidRPr="002670EF">
        <w:instrText xml:space="preserve"> SEQ Figure \* ARABIC </w:instrText>
      </w:r>
      <w:r w:rsidRPr="002670EF">
        <w:fldChar w:fldCharType="separate"/>
      </w:r>
      <w:r w:rsidR="00C209AF">
        <w:rPr>
          <w:noProof/>
        </w:rPr>
        <w:t>48</w:t>
      </w:r>
      <w:r w:rsidRPr="002670EF">
        <w:fldChar w:fldCharType="end"/>
      </w:r>
      <w:r w:rsidR="00223531" w:rsidRPr="002670EF">
        <w:t xml:space="preserve"> Utilisation de Mockoon pour les tests frontend</w:t>
      </w:r>
      <w:bookmarkEnd w:id="234"/>
    </w:p>
    <w:p w14:paraId="47B2DB81" w14:textId="77777777" w:rsidR="007F4809" w:rsidRPr="002670EF" w:rsidRDefault="007F4809" w:rsidP="007F4809">
      <w:r w:rsidRPr="002670EF">
        <w:t xml:space="preserve">Cette capture d'écran montre l'interface de </w:t>
      </w:r>
      <w:r w:rsidRPr="002670EF">
        <w:rPr>
          <w:b/>
          <w:bCs/>
        </w:rPr>
        <w:t>Mockoon</w:t>
      </w:r>
      <w:r w:rsidRPr="002670EF">
        <w:t xml:space="preserve">, un outil utilisé pour simuler des serveurs REST API localement. Le route affichée est </w:t>
      </w:r>
      <w:r w:rsidRPr="002670EF">
        <w:rPr>
          <w:b/>
          <w:bCs/>
        </w:rPr>
        <w:t>/items/receivingJournal</w:t>
      </w:r>
      <w:r w:rsidRPr="002670EF">
        <w:t xml:space="preserve"> avec une méthode </w:t>
      </w:r>
      <w:r w:rsidRPr="002670EF">
        <w:rPr>
          <w:b/>
          <w:bCs/>
        </w:rPr>
        <w:t>POST</w:t>
      </w:r>
      <w:r w:rsidRPr="002670EF">
        <w:t>.</w:t>
      </w:r>
    </w:p>
    <w:p w14:paraId="339BAF9E" w14:textId="77777777" w:rsidR="007F4809" w:rsidRPr="002670EF" w:rsidRDefault="007F4809" w:rsidP="007F4809">
      <w:pPr>
        <w:pStyle w:val="ListParagraph"/>
        <w:numPr>
          <w:ilvl w:val="0"/>
          <w:numId w:val="15"/>
        </w:numPr>
        <w:rPr>
          <w:b/>
          <w:bCs/>
        </w:rPr>
      </w:pPr>
      <w:r w:rsidRPr="002670EF">
        <w:rPr>
          <w:b/>
          <w:bCs/>
        </w:rPr>
        <w:t>Route /items/receivingJournal :</w:t>
      </w:r>
    </w:p>
    <w:p w14:paraId="76AD0C5F" w14:textId="77777777" w:rsidR="007F4809" w:rsidRPr="002670EF" w:rsidRDefault="007F4809" w:rsidP="007F4809">
      <w:pPr>
        <w:pStyle w:val="ListParagraph"/>
        <w:numPr>
          <w:ilvl w:val="0"/>
          <w:numId w:val="15"/>
        </w:numPr>
      </w:pPr>
      <w:r w:rsidRPr="002670EF">
        <w:rPr>
          <w:b/>
          <w:bCs/>
        </w:rPr>
        <w:lastRenderedPageBreak/>
        <w:t>Statut de réponse :</w:t>
      </w:r>
      <w:r w:rsidRPr="002670EF">
        <w:t xml:space="preserve"> La réponse HTTP est configurée pour renvoyer un statut 200 OK, ce qui signifie que la requête POST est réussie.</w:t>
      </w:r>
    </w:p>
    <w:p w14:paraId="67C09FC1" w14:textId="77777777" w:rsidR="007F4809" w:rsidRPr="002670EF" w:rsidRDefault="007F4809" w:rsidP="007F4809">
      <w:pPr>
        <w:pStyle w:val="ListParagraph"/>
        <w:numPr>
          <w:ilvl w:val="0"/>
          <w:numId w:val="15"/>
        </w:numPr>
      </w:pPr>
      <w:r w:rsidRPr="002670EF">
        <w:rPr>
          <w:b/>
          <w:bCs/>
        </w:rPr>
        <w:t>Corps de la réponse :</w:t>
      </w:r>
      <w:r w:rsidRPr="002670EF">
        <w:t xml:space="preserve"> Le corps de la réponse est formaté en JSON et utilise des modèles pour générer des données factices dynamiques.</w:t>
      </w:r>
    </w:p>
    <w:p w14:paraId="63BDAA12" w14:textId="77777777" w:rsidR="007F4809" w:rsidRPr="002670EF" w:rsidRDefault="007F4809" w:rsidP="007F4809">
      <w:pPr>
        <w:pStyle w:val="ListParagraph"/>
        <w:numPr>
          <w:ilvl w:val="0"/>
          <w:numId w:val="15"/>
        </w:numPr>
      </w:pPr>
      <w:r w:rsidRPr="002670EF">
        <w:t>La structure utilise la syntaxe de Mockoon avec la fonctionnalité {{repeat 5000}}, qui permet de générer 5000 entrées dans la réponse.</w:t>
      </w:r>
    </w:p>
    <w:p w14:paraId="7E325126" w14:textId="77777777" w:rsidR="007F4809" w:rsidRPr="002670EF" w:rsidRDefault="007F4809" w:rsidP="007F4809">
      <w:pPr>
        <w:pStyle w:val="ListParagraph"/>
        <w:numPr>
          <w:ilvl w:val="0"/>
          <w:numId w:val="15"/>
        </w:numPr>
        <w:rPr>
          <w:b/>
          <w:bCs/>
        </w:rPr>
      </w:pPr>
      <w:r w:rsidRPr="002670EF">
        <w:rPr>
          <w:b/>
          <w:bCs/>
        </w:rPr>
        <w:t>Champs générés dynamiquement :</w:t>
      </w:r>
    </w:p>
    <w:p w14:paraId="6B600C1F" w14:textId="510D4DA4" w:rsidR="007F4809" w:rsidRPr="002670EF" w:rsidRDefault="002670EF" w:rsidP="007F4809">
      <w:r w:rsidRPr="002670EF">
        <w:rPr>
          <w:b/>
          <w:bCs/>
        </w:rPr>
        <w:t>Refreceivingjournal</w:t>
      </w:r>
      <w:r w:rsidR="007F4809" w:rsidRPr="002670EF">
        <w:rPr>
          <w:b/>
          <w:bCs/>
        </w:rPr>
        <w:t xml:space="preserve"> :</w:t>
      </w:r>
      <w:r w:rsidR="007F4809" w:rsidRPr="002670EF">
        <w:t xml:space="preserve"> Ce champ représente un identifiant unique pour chaque bon de réception. Il est généré dynamiquement à l'aide de la fonction « </w:t>
      </w:r>
      <w:r w:rsidR="007F4809" w:rsidRPr="002670EF">
        <w:rPr>
          <w:rStyle w:val="specialtermesChar"/>
        </w:rPr>
        <w:t>faker </w:t>
      </w:r>
      <w:r w:rsidR="007F4809" w:rsidRPr="002670EF">
        <w:t>», avec une plage de valeurs numériques allant de 1000 à 999999.</w:t>
      </w:r>
    </w:p>
    <w:p w14:paraId="5EBE0210" w14:textId="77777777" w:rsidR="007F4809" w:rsidRPr="002670EF" w:rsidRDefault="007F4809" w:rsidP="007F4809">
      <w:r w:rsidRPr="002670EF">
        <w:rPr>
          <w:b/>
          <w:bCs/>
        </w:rPr>
        <w:t>Warehouse :</w:t>
      </w:r>
      <w:r w:rsidRPr="002670EF">
        <w:t xml:space="preserve"> Ce champ représente l'entrepôt lié au bon de réception. Il utilise la fonction « </w:t>
      </w:r>
      <w:r w:rsidRPr="002670EF">
        <w:rPr>
          <w:b/>
          <w:bCs/>
        </w:rPr>
        <w:t>faker.address.city »</w:t>
      </w:r>
      <w:r w:rsidRPr="002670EF">
        <w:t xml:space="preserve"> pour générer un nom de ville aléatoire.</w:t>
      </w:r>
    </w:p>
    <w:p w14:paraId="3A6202F1" w14:textId="77777777" w:rsidR="007F4809" w:rsidRPr="002670EF" w:rsidRDefault="007F4809" w:rsidP="007F4809">
      <w:r w:rsidRPr="002670EF">
        <w:rPr>
          <w:b/>
          <w:bCs/>
        </w:rPr>
        <w:t>Receivingjournalstatus :</w:t>
      </w:r>
      <w:r w:rsidRPr="002670EF">
        <w:t xml:space="preserve"> Ce champ représente le statut du journal de réception. Il utilise la fonction « </w:t>
      </w:r>
      <w:r w:rsidRPr="002670EF">
        <w:rPr>
          <w:b/>
          <w:bCs/>
        </w:rPr>
        <w:t>oneOf »</w:t>
      </w:r>
      <w:r w:rsidRPr="002670EF">
        <w:t xml:space="preserve"> pour choisir aléatoirement un statut parmi : créer, en révision, Approuver, Rejeter, reçu, ou annuler.</w:t>
      </w:r>
    </w:p>
    <w:p w14:paraId="5D17BD4D" w14:textId="77777777" w:rsidR="007F4809" w:rsidRPr="002670EF" w:rsidRDefault="007F4809" w:rsidP="007F4809">
      <w:r w:rsidRPr="002670EF">
        <w:rPr>
          <w:b/>
          <w:bCs/>
        </w:rPr>
        <w:t>Purchaseorder :</w:t>
      </w:r>
      <w:r w:rsidRPr="002670EF">
        <w:t xml:space="preserve"> Il s'agit du numéro de commande d'achat, généré dynamiquement avec la même plage de valeurs que refreceivingjournal.</w:t>
      </w:r>
    </w:p>
    <w:p w14:paraId="72C6266F" w14:textId="77777777" w:rsidR="007F4809" w:rsidRPr="002670EF" w:rsidRDefault="007F4809" w:rsidP="007F4809">
      <w:r w:rsidRPr="002670EF">
        <w:rPr>
          <w:b/>
          <w:bCs/>
        </w:rPr>
        <w:t>Sitegeographic :</w:t>
      </w:r>
      <w:r w:rsidRPr="002670EF">
        <w:t xml:space="preserve"> Il représente la localisation géographique du site, également générée à l'aide de la fonction « </w:t>
      </w:r>
      <w:r w:rsidRPr="002670EF">
        <w:rPr>
          <w:b/>
          <w:bCs/>
        </w:rPr>
        <w:t>faker.address.city</w:t>
      </w:r>
      <w:r w:rsidRPr="002670EF">
        <w:t> ».</w:t>
      </w:r>
    </w:p>
    <w:p w14:paraId="36BD6D01" w14:textId="77777777" w:rsidR="007F4809" w:rsidRPr="002670EF" w:rsidRDefault="007F4809" w:rsidP="007F4809">
      <w:pPr>
        <w:rPr>
          <w:b/>
          <w:bCs/>
        </w:rPr>
      </w:pPr>
      <w:r w:rsidRPr="002670EF">
        <w:rPr>
          <w:b/>
          <w:bCs/>
        </w:rPr>
        <w:t>Simulation de données massives :</w:t>
      </w:r>
    </w:p>
    <w:p w14:paraId="05712103" w14:textId="46B49EB3" w:rsidR="007F4809" w:rsidRDefault="007F4809" w:rsidP="002670EF">
      <w:r w:rsidRPr="002670EF">
        <w:t>La route retourne 5000 enregistrements, simulant ainsi une large liste de bons de réception. Cette fonctionnalité permet de tester la capacité du frontend à gérer des volumes importants de données.</w:t>
      </w:r>
    </w:p>
    <w:p w14:paraId="3DC477B4" w14:textId="77777777" w:rsidR="00295BE7" w:rsidRPr="002670EF" w:rsidRDefault="00295BE7" w:rsidP="002670EF"/>
    <w:p w14:paraId="600C2CB5" w14:textId="77777777" w:rsidR="007F4809" w:rsidRPr="002670EF" w:rsidRDefault="007F4809" w:rsidP="007F4809">
      <w:pPr>
        <w:pStyle w:val="Heading3"/>
      </w:pPr>
      <w:bookmarkStart w:id="235" w:name="_Toc181491699"/>
      <w:r w:rsidRPr="002670EF">
        <w:t>Tests des API Backend</w:t>
      </w:r>
      <w:bookmarkEnd w:id="235"/>
    </w:p>
    <w:p w14:paraId="4E1BF392" w14:textId="77777777" w:rsidR="007F4809" w:rsidRPr="002670EF" w:rsidRDefault="007F4809" w:rsidP="007F4809">
      <w:r w:rsidRPr="002670EF">
        <w:t xml:space="preserve">Afin de vérifier le bon fonctionnement des API développées avec NestJS, j'ai utilisé </w:t>
      </w:r>
      <w:r w:rsidRPr="002670EF">
        <w:rPr>
          <w:b/>
          <w:bCs/>
        </w:rPr>
        <w:t>Postman</w:t>
      </w:r>
      <w:r w:rsidRPr="002670EF">
        <w:t xml:space="preserve"> pour tester et valider les différentes requêtes avant de les passer au frontend. Cette étape a permis de simuler des appels API et de s'assurer que le backend fonctionnait correctement. Voici les principales étapes que j'ai suivies pour réaliser ces tests :</w:t>
      </w:r>
    </w:p>
    <w:p w14:paraId="215BFD62" w14:textId="77777777" w:rsidR="007F4809" w:rsidRPr="002670EF" w:rsidRDefault="007F4809" w:rsidP="007F4809">
      <w:pPr>
        <w:ind w:left="288" w:firstLine="0"/>
      </w:pPr>
      <w:r w:rsidRPr="002670EF">
        <w:rPr>
          <w:b/>
          <w:bCs/>
        </w:rPr>
        <w:t>Configuration des requêtes API</w:t>
      </w:r>
      <w:r w:rsidRPr="002670EF">
        <w:t xml:space="preserve"> : J'ai défini plusieurs requêtes dans Postman pour interagir avec les Endpoint de l'API NestJS. Chaque requête était configurée avec la méthode HTTP appropriée (POST, GET, etc.) et les paramètres requis, par exemple :</w:t>
      </w:r>
    </w:p>
    <w:p w14:paraId="61146E2B" w14:textId="77777777" w:rsidR="007F4809" w:rsidRPr="002670EF" w:rsidRDefault="007F4809" w:rsidP="007F4809">
      <w:pPr>
        <w:pStyle w:val="ListParagraph"/>
        <w:numPr>
          <w:ilvl w:val="0"/>
          <w:numId w:val="18"/>
        </w:numPr>
      </w:pPr>
      <w:r w:rsidRPr="002670EF">
        <w:lastRenderedPageBreak/>
        <w:t>Pour rechercher un article spécifique, j'ai utilisé une requête POST avec les paramètres refcompany, reforganisation, et refitem afin d'obtenir les détails de l'article.</w:t>
      </w:r>
    </w:p>
    <w:p w14:paraId="67D35218" w14:textId="77777777" w:rsidR="007F4809" w:rsidRDefault="007F4809" w:rsidP="007F4809">
      <w:pPr>
        <w:pStyle w:val="ListParagraph"/>
        <w:numPr>
          <w:ilvl w:val="0"/>
          <w:numId w:val="18"/>
        </w:numPr>
      </w:pPr>
      <w:r w:rsidRPr="002670EF">
        <w:t>Pour ajouter un nouveau modèle d'article, j'ai utilisé une autre requête POST en spécifiant des informations telles que refitemmodel, itemmodel, et d'autres attributs dans le corps de la requête.</w:t>
      </w:r>
    </w:p>
    <w:p w14:paraId="18A4A432" w14:textId="77777777" w:rsidR="00295BE7" w:rsidRPr="002670EF" w:rsidRDefault="00295BE7" w:rsidP="007F4809">
      <w:pPr>
        <w:pStyle w:val="ListParagraph"/>
        <w:numPr>
          <w:ilvl w:val="0"/>
          <w:numId w:val="18"/>
        </w:numPr>
      </w:pPr>
    </w:p>
    <w:p w14:paraId="310140D4" w14:textId="77777777" w:rsidR="007F4809" w:rsidRPr="002670EF" w:rsidRDefault="007F4809" w:rsidP="007F4809">
      <w:r w:rsidRPr="002670EF">
        <w:rPr>
          <w:b/>
          <w:bCs/>
        </w:rPr>
        <w:t>Simulation des requêtes et validation des réponses</w:t>
      </w:r>
      <w:r w:rsidRPr="002670EF">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1820E441" w14:textId="77777777" w:rsidR="007F4809" w:rsidRPr="002670EF" w:rsidRDefault="007F4809" w:rsidP="007F4809">
      <w:r w:rsidRPr="002670EF">
        <w:rPr>
          <w:b/>
          <w:bCs/>
        </w:rPr>
        <w:t>Gestion des erreurs et ajustements</w:t>
      </w:r>
      <w:r w:rsidRPr="002670EF">
        <w:t xml:space="preserve"> : En cas d'erreurs (par exemple, des réponses avec un code d'état HTTP 400 ou 500), j'ai pu rapidement identifier les problèmes dans la logique de traitement du backend et ajuster le code NestJS en conséquence.</w:t>
      </w:r>
    </w:p>
    <w:p w14:paraId="40E13FEB" w14:textId="77777777" w:rsidR="007F4809" w:rsidRDefault="007F4809" w:rsidP="007F4809">
      <w:r w:rsidRPr="002670EF">
        <w:rPr>
          <w:b/>
          <w:bCs/>
        </w:rPr>
        <w:t>Passage au Frontend</w:t>
      </w:r>
      <w:r w:rsidRPr="002670EF">
        <w:t xml:space="preserve"> : Une fois que les API ont été testées et validées, j'ai fourni les détails des Endpoint et les résultats attendus à l'équipe frontend. Cela leur a permis d'intégrer facilement les API dans leur logique de développement, en ayant déjà la certitude que le backend fonctionnait correctement.</w:t>
      </w:r>
    </w:p>
    <w:p w14:paraId="6A24FE2E" w14:textId="77777777" w:rsidR="00295BE7" w:rsidRPr="002670EF" w:rsidRDefault="00295BE7" w:rsidP="007F4809"/>
    <w:p w14:paraId="1C5DFDF4" w14:textId="77777777" w:rsidR="007F4809" w:rsidRPr="002670EF" w:rsidRDefault="007F4809" w:rsidP="00295BE7">
      <w:pPr>
        <w:pStyle w:val="image"/>
        <w:spacing w:after="240"/>
        <w:rPr>
          <w:noProof w:val="0"/>
        </w:rPr>
      </w:pPr>
      <w:r w:rsidRPr="002670EF">
        <w:drawing>
          <wp:inline distT="0" distB="0" distL="0" distR="0" wp14:anchorId="6A22A94A" wp14:editId="4EC5721E">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5CE43C7A" w14:textId="4C6CDF24" w:rsidR="007F4809" w:rsidRPr="002670EF" w:rsidRDefault="007F4809" w:rsidP="00295BE7">
      <w:pPr>
        <w:pStyle w:val="Caption"/>
        <w:spacing w:after="240" w:line="276" w:lineRule="auto"/>
      </w:pPr>
      <w:bookmarkStart w:id="236" w:name="_Toc181490979"/>
      <w:r w:rsidRPr="002670EF">
        <w:t xml:space="preserve">Figure </w:t>
      </w:r>
      <w:r w:rsidRPr="002670EF">
        <w:fldChar w:fldCharType="begin"/>
      </w:r>
      <w:r w:rsidRPr="002670EF">
        <w:instrText xml:space="preserve"> SEQ Figure \* ARABIC </w:instrText>
      </w:r>
      <w:r w:rsidRPr="002670EF">
        <w:fldChar w:fldCharType="separate"/>
      </w:r>
      <w:r w:rsidR="00C209AF">
        <w:rPr>
          <w:noProof/>
        </w:rPr>
        <w:t>49</w:t>
      </w:r>
      <w:r w:rsidRPr="002670EF">
        <w:fldChar w:fldCharType="end"/>
      </w:r>
      <w:r w:rsidR="00423423" w:rsidRPr="002670EF">
        <w:t xml:space="preserve"> Résultat de tests de l'API backend</w:t>
      </w:r>
      <w:bookmarkEnd w:id="236"/>
    </w:p>
    <w:p w14:paraId="3AF0EF0F" w14:textId="77777777" w:rsidR="007F4809" w:rsidRPr="002670EF" w:rsidRDefault="007F4809" w:rsidP="007F4809">
      <w:r w:rsidRPr="002670EF">
        <w:lastRenderedPageBreak/>
        <w:t>Cette image montre un exemple de test d'API backend effectué avec Postman. On voit une collection nommée "</w:t>
      </w:r>
      <w:r w:rsidRPr="002670EF">
        <w:rPr>
          <w:b/>
          <w:bCs/>
        </w:rPr>
        <w:t>wms-api</w:t>
      </w:r>
      <w:r w:rsidRPr="002670EF">
        <w:t>" avec divers endpoints organisés sous des catégories telles que "item", "itemmodel", "itemtrackingdimensionmodel", "purchase requisition" et "storagedimension". L’Endpoint sélectionné est "savepurchrequisitions" sous la catégorie "purchase requisition". La méthode de requête est POST, et l'URL est construite en utilisant des variables {{baseURL}} et {{purchaserequisition}}.</w:t>
      </w:r>
    </w:p>
    <w:p w14:paraId="480FEB04" w14:textId="77777777" w:rsidR="007F4809" w:rsidRPr="002670EF" w:rsidRDefault="007F4809" w:rsidP="007F4809">
      <w:r w:rsidRPr="002670EF">
        <w:t>L'onglet "Body" est sélectionné, montrant un une charge utile JSON montre une réponse réussie avec un statut de « 201 Created ».</w:t>
      </w:r>
    </w:p>
    <w:p w14:paraId="1650ACD6" w14:textId="3BB166EA" w:rsidR="007F4809" w:rsidRPr="002670EF" w:rsidRDefault="007F4809" w:rsidP="00423423">
      <w:r w:rsidRPr="002670EF">
        <w:t>Cette image montre le processus de test des API backend en utilisant Postman, incluant l'envoi d'une requête avec un payload JSON et la réception d'une réponse JSON.</w:t>
      </w:r>
    </w:p>
    <w:p w14:paraId="3003559A" w14:textId="77777777" w:rsidR="007F4809" w:rsidRPr="002670EF" w:rsidRDefault="007F4809" w:rsidP="00295BE7">
      <w:pPr>
        <w:pStyle w:val="Heading2"/>
      </w:pPr>
      <w:bookmarkStart w:id="237" w:name="_Toc181491700"/>
      <w:r w:rsidRPr="002670EF">
        <w:t>Conclusion</w:t>
      </w:r>
      <w:bookmarkEnd w:id="237"/>
    </w:p>
    <w:p w14:paraId="301EE9C9" w14:textId="70E7F811" w:rsidR="007F4809" w:rsidRPr="002670EF" w:rsidRDefault="002670EF" w:rsidP="00295BE7">
      <w:r w:rsidRPr="002670EF">
        <w:rPr>
          <w:shd w:val="clear" w:color="auto" w:fill="FFFFFF"/>
        </w:rPr>
        <w:t>Les missions réalisées ont permis de renforcer la gestion des stocks de COPAG, répondant aux objectifs de traçabilité et de précision fixés en début de stage. La réalisation de ces tâches a été une expérience enrichissante, tant sur le plan technique qu'organisationnel, et a contribué de manière significative à l’avancement du SGSA. Les compétences développées et les solutions apportées démontrent une capacité à répondre aux besoins concrets d’une entreprise dans un secteur dynamique.</w:t>
      </w:r>
    </w:p>
    <w:p w14:paraId="2CD9EE8A" w14:textId="77777777" w:rsidR="00295BE7" w:rsidRDefault="00295BE7">
      <w:pPr>
        <w:spacing w:before="0" w:after="160" w:line="259" w:lineRule="auto"/>
        <w:ind w:firstLine="0"/>
        <w:jc w:val="left"/>
        <w:rPr>
          <w:rFonts w:eastAsia="Times New Roman" w:cs="Times New Roman"/>
          <w:color w:val="FFFFFF" w:themeColor="background1"/>
          <w:sz w:val="36"/>
          <w:szCs w:val="36"/>
        </w:rPr>
      </w:pPr>
      <w:r>
        <w:br w:type="page"/>
      </w:r>
    </w:p>
    <w:p w14:paraId="2CFB8C67" w14:textId="2FD22B75" w:rsidR="007F4809" w:rsidRPr="002670EF" w:rsidRDefault="007F4809" w:rsidP="0005727F">
      <w:pPr>
        <w:pStyle w:val="Heading1"/>
      </w:pPr>
      <w:bookmarkStart w:id="238" w:name="_Toc181491701"/>
      <w:r w:rsidRPr="002670EF">
        <w:lastRenderedPageBreak/>
        <w:t>CONCLUSION GENERALE</w:t>
      </w:r>
      <w:bookmarkEnd w:id="238"/>
    </w:p>
    <w:p w14:paraId="494610BA" w14:textId="77777777" w:rsidR="007F4809" w:rsidRPr="002670EF" w:rsidRDefault="007F4809" w:rsidP="007F4809">
      <w:r w:rsidRPr="002670EF">
        <w:t>Mon stage s'est déroulé au sein de la coopérative agricole COPAG, spécialisée dans la production agroalimentaire, plus particulièrement dans les produits laitiers. Ce stage, d'une durée de deux mois, m'a permis d'acquérir une expérience pratique en développement informatique, en particulier dans la gestion des stocks. J'ai principalement travaillé au sein du département informatique, où j'ai pu contribuer au projet de développement d'un Système de Gestion des Stocks Avancé (SGSA).</w:t>
      </w:r>
    </w:p>
    <w:p w14:paraId="1FFC8A16" w14:textId="77777777" w:rsidR="007F4809" w:rsidRPr="002670EF" w:rsidRDefault="007F4809" w:rsidP="007F4809"/>
    <w:p w14:paraId="364A31A7" w14:textId="77777777" w:rsidR="007F4809" w:rsidRPr="002670EF" w:rsidRDefault="007F4809" w:rsidP="007F4809">
      <w:r w:rsidRPr="002670EF">
        <w:t>Durant ce stage, j'ai participé à diverses missions, dont la principale était le développement de l'interface frontend du SGSA. J'ai également travaillé sur la conception de l'architecture backend et l'intégration des bases de données, en utilisant des technologies modernes telles qu'Angular et NestJS. Parmi les réalisations notables, on compte la mise en place de modules permettant d'améliorer la traçabilité et la gestion des stocks, ainsi que des outils pour optimiser les opérations logistiques de COPAG.</w:t>
      </w:r>
    </w:p>
    <w:p w14:paraId="575FAE55" w14:textId="77777777" w:rsidR="007F4809" w:rsidRPr="002670EF" w:rsidRDefault="007F4809" w:rsidP="007F4809"/>
    <w:p w14:paraId="0CAFC47B" w14:textId="77777777" w:rsidR="007F4809" w:rsidRPr="002670EF" w:rsidRDefault="007F4809" w:rsidP="007F4809">
      <w:r w:rsidRPr="002670EF">
        <w:t>Sur le plan technique, cette expérience m'a permis de renforcer mes compétences en développement web et en gestion de bases de données. J'ai appris à maîtriser des outils essentiels, tels que TypeORM et PostgreSQL, et à m'adapter aux contraintes d'un environnement industriel. D'un point de vue personnel, j'ai également développé des compétences relationnelles en travaillant au sein d'une équipe multidisciplinaire, ce qui m'a permis d'améliorer ma communication et ma capacité à collaborer efficacement.</w:t>
      </w:r>
    </w:p>
    <w:p w14:paraId="4E114EBE" w14:textId="77777777" w:rsidR="007F4809" w:rsidRPr="002670EF" w:rsidRDefault="007F4809" w:rsidP="007F4809"/>
    <w:p w14:paraId="0906A160" w14:textId="77777777" w:rsidR="007F4809" w:rsidRPr="002670EF" w:rsidRDefault="007F4809" w:rsidP="007F4809">
      <w:r w:rsidRPr="002670EF">
        <w:t>Je tiens à remercier l'équipe de COPAG, notamment mon encadrant, M. Tarik MAJID, pour son soutien et ses précieux conseils. Mes remerciements vont également à mes professeurs de l'École Polytechnique d'Agadir pour leur encadrement académique. Enfin, je remercie mes collègues stagiaires et tous ceux qui ont contribué à rendre cette expérience enrichissante.</w:t>
      </w:r>
    </w:p>
    <w:p w14:paraId="5E6984E3" w14:textId="77777777" w:rsidR="007F4809" w:rsidRPr="002670EF" w:rsidRDefault="007F4809" w:rsidP="007F4809">
      <w:pPr>
        <w:spacing w:after="160" w:line="259" w:lineRule="auto"/>
        <w:ind w:firstLine="0"/>
        <w:jc w:val="left"/>
      </w:pPr>
      <w:r w:rsidRPr="002670EF">
        <w:br w:type="page"/>
      </w:r>
    </w:p>
    <w:p w14:paraId="111BEE55" w14:textId="77777777" w:rsidR="007F4809" w:rsidRPr="002670EF" w:rsidRDefault="007F4809" w:rsidP="0005727F">
      <w:pPr>
        <w:pStyle w:val="Heading1"/>
      </w:pPr>
      <w:bookmarkStart w:id="239" w:name="_Toc181491702"/>
      <w:r w:rsidRPr="002670EF">
        <w:lastRenderedPageBreak/>
        <w:t>BIBLIOGRAPHIE</w:t>
      </w:r>
      <w:bookmarkEnd w:id="239"/>
    </w:p>
    <w:p w14:paraId="7792DBA3" w14:textId="77777777" w:rsidR="007F4809" w:rsidRPr="002670EF" w:rsidRDefault="007F4809" w:rsidP="007F4809">
      <w:pPr>
        <w:pStyle w:val="ListParagraph"/>
        <w:numPr>
          <w:ilvl w:val="0"/>
          <w:numId w:val="53"/>
        </w:numPr>
        <w:rPr>
          <w:rFonts w:eastAsia="Times New Roman" w:cs="Times New Roman"/>
        </w:rPr>
      </w:pPr>
      <w:r w:rsidRPr="008F5010">
        <w:rPr>
          <w:rStyle w:val="Strong"/>
          <w:lang w:val="en-US"/>
        </w:rPr>
        <w:t>[Ang22]</w:t>
      </w:r>
      <w:r w:rsidRPr="008F5010">
        <w:rPr>
          <w:lang w:val="en-US"/>
        </w:rPr>
        <w:t xml:space="preserve"> : Angular Developers, </w:t>
      </w:r>
      <w:r w:rsidRPr="008F5010">
        <w:rPr>
          <w:rStyle w:val="Emphasis"/>
          <w:lang w:val="en-US"/>
        </w:rPr>
        <w:t>Angular Documentation</w:t>
      </w:r>
      <w:r w:rsidRPr="008F5010">
        <w:rPr>
          <w:lang w:val="en-US"/>
        </w:rPr>
        <w:t xml:space="preserve">, Google Developers, 2022. </w:t>
      </w:r>
      <w:r w:rsidRPr="002670EF">
        <w:t xml:space="preserve">[Disponible en ligne : </w:t>
      </w:r>
      <w:hyperlink r:id="rId84" w:history="1">
        <w:r w:rsidRPr="002670EF">
          <w:rPr>
            <w:rStyle w:val="Hyperlink"/>
          </w:rPr>
          <w:t>https://angular.</w:t>
        </w:r>
        <w:r w:rsidRPr="002670EF">
          <w:rPr>
            <w:rStyle w:val="Hyperlink"/>
          </w:rPr>
          <w:t>i</w:t>
        </w:r>
        <w:r w:rsidRPr="002670EF">
          <w:rPr>
            <w:rStyle w:val="Hyperlink"/>
          </w:rPr>
          <w:t>o/docs</w:t>
        </w:r>
      </w:hyperlink>
      <w:r w:rsidRPr="002670EF">
        <w:t>].</w:t>
      </w:r>
    </w:p>
    <w:p w14:paraId="5800F539" w14:textId="77777777" w:rsidR="007F4809" w:rsidRPr="002670EF" w:rsidRDefault="007F4809" w:rsidP="007F4809">
      <w:pPr>
        <w:pStyle w:val="ListParagraph"/>
        <w:numPr>
          <w:ilvl w:val="0"/>
          <w:numId w:val="53"/>
        </w:numPr>
        <w:rPr>
          <w:rFonts w:eastAsia="Times New Roman" w:cs="Times New Roman"/>
        </w:rPr>
      </w:pPr>
      <w:r w:rsidRPr="002670EF">
        <w:t xml:space="preserve"> </w:t>
      </w:r>
      <w:r w:rsidRPr="002670EF">
        <w:rPr>
          <w:rStyle w:val="Strong"/>
        </w:rPr>
        <w:t>[COP87]</w:t>
      </w:r>
      <w:r w:rsidRPr="002670EF">
        <w:t xml:space="preserve"> : COPAG, </w:t>
      </w:r>
      <w:r w:rsidRPr="002670EF">
        <w:rPr>
          <w:rStyle w:val="Emphasis"/>
        </w:rPr>
        <w:t>Coopérative agricole COPAG</w:t>
      </w:r>
      <w:r w:rsidRPr="002670EF">
        <w:t xml:space="preserve">, 1987. [Disponible en ligne : </w:t>
      </w:r>
      <w:hyperlink r:id="rId85" w:tgtFrame="_new" w:history="1">
        <w:r w:rsidRPr="002670EF">
          <w:rPr>
            <w:rStyle w:val="Hyperlink"/>
          </w:rPr>
          <w:t>https://www.copag.</w:t>
        </w:r>
        <w:r w:rsidRPr="002670EF">
          <w:rPr>
            <w:rStyle w:val="Hyperlink"/>
          </w:rPr>
          <w:t>m</w:t>
        </w:r>
        <w:r w:rsidRPr="002670EF">
          <w:rPr>
            <w:rStyle w:val="Hyperlink"/>
          </w:rPr>
          <w:t>a/</w:t>
        </w:r>
      </w:hyperlink>
      <w:r w:rsidRPr="002670EF">
        <w:t>].</w:t>
      </w:r>
    </w:p>
    <w:p w14:paraId="37CC7309" w14:textId="77777777" w:rsidR="007F4809" w:rsidRPr="002670EF" w:rsidRDefault="007F4809" w:rsidP="007F4809">
      <w:pPr>
        <w:pStyle w:val="ListParagraph"/>
        <w:numPr>
          <w:ilvl w:val="0"/>
          <w:numId w:val="53"/>
        </w:numPr>
        <w:rPr>
          <w:rFonts w:eastAsia="Times New Roman" w:cs="Times New Roman"/>
        </w:rPr>
      </w:pPr>
      <w:r w:rsidRPr="002670EF">
        <w:rPr>
          <w:rStyle w:val="Strong"/>
        </w:rPr>
        <w:t>[CUI22]</w:t>
      </w:r>
      <w:r w:rsidRPr="002670EF">
        <w:t xml:space="preserve"> : CoreUI, </w:t>
      </w:r>
      <w:r w:rsidRPr="002670EF">
        <w:rPr>
          <w:rStyle w:val="Emphasis"/>
        </w:rPr>
        <w:t>CoreUI for Angular Documentation</w:t>
      </w:r>
      <w:r w:rsidRPr="002670EF">
        <w:t xml:space="preserve">, 2022. [Disponible en ligne : </w:t>
      </w:r>
      <w:hyperlink r:id="rId86" w:history="1">
        <w:r w:rsidRPr="002670EF">
          <w:rPr>
            <w:rStyle w:val="Hyperlink"/>
          </w:rPr>
          <w:t>https://coreui.io/angula</w:t>
        </w:r>
        <w:r w:rsidRPr="002670EF">
          <w:rPr>
            <w:rStyle w:val="Hyperlink"/>
          </w:rPr>
          <w:t>r</w:t>
        </w:r>
        <w:r w:rsidRPr="002670EF">
          <w:rPr>
            <w:rStyle w:val="Hyperlink"/>
          </w:rPr>
          <w:t>/docs/</w:t>
        </w:r>
      </w:hyperlink>
      <w:r w:rsidRPr="002670EF">
        <w:t>].</w:t>
      </w:r>
    </w:p>
    <w:p w14:paraId="3965E641" w14:textId="77777777" w:rsidR="007F4809" w:rsidRPr="002670EF" w:rsidRDefault="007F4809" w:rsidP="007F4809">
      <w:pPr>
        <w:pStyle w:val="ListParagraph"/>
        <w:numPr>
          <w:ilvl w:val="0"/>
          <w:numId w:val="53"/>
        </w:numPr>
      </w:pPr>
      <w:r w:rsidRPr="002670EF">
        <w:rPr>
          <w:rStyle w:val="Strong"/>
        </w:rPr>
        <w:t>[FAK22]</w:t>
      </w:r>
      <w:r w:rsidRPr="002670EF">
        <w:t xml:space="preserve"> : Faker, </w:t>
      </w:r>
      <w:r w:rsidRPr="002670EF">
        <w:rPr>
          <w:rStyle w:val="Emphasis"/>
        </w:rPr>
        <w:t>Faker.js Documentation</w:t>
      </w:r>
      <w:r w:rsidRPr="002670EF">
        <w:t xml:space="preserve">, 2022. [Disponible en ligne : </w:t>
      </w:r>
      <w:hyperlink r:id="rId87" w:tgtFrame="_new" w:history="1">
        <w:r w:rsidRPr="002670EF">
          <w:rPr>
            <w:rStyle w:val="Hyperlink"/>
          </w:rPr>
          <w:t>https://fa</w:t>
        </w:r>
        <w:r w:rsidRPr="002670EF">
          <w:rPr>
            <w:rStyle w:val="Hyperlink"/>
          </w:rPr>
          <w:t>k</w:t>
        </w:r>
        <w:r w:rsidRPr="002670EF">
          <w:rPr>
            <w:rStyle w:val="Hyperlink"/>
          </w:rPr>
          <w:t>erjs.dev/</w:t>
        </w:r>
      </w:hyperlink>
      <w:r w:rsidRPr="002670EF">
        <w:t>].</w:t>
      </w:r>
    </w:p>
    <w:p w14:paraId="153F181E" w14:textId="77777777" w:rsidR="007F4809" w:rsidRPr="002670EF" w:rsidRDefault="007F4809" w:rsidP="007F4809">
      <w:pPr>
        <w:pStyle w:val="ListParagraph"/>
        <w:numPr>
          <w:ilvl w:val="0"/>
          <w:numId w:val="53"/>
        </w:numPr>
      </w:pPr>
      <w:r w:rsidRPr="002670EF">
        <w:t xml:space="preserve"> </w:t>
      </w:r>
      <w:r w:rsidRPr="008F5010">
        <w:rPr>
          <w:rStyle w:val="Strong"/>
          <w:lang w:val="en-US"/>
        </w:rPr>
        <w:t>[MDN22]</w:t>
      </w:r>
      <w:r w:rsidRPr="008F5010">
        <w:rPr>
          <w:lang w:val="en-US"/>
        </w:rPr>
        <w:t xml:space="preserve"> : Mozilla Developers, </w:t>
      </w:r>
      <w:r w:rsidRPr="008F5010">
        <w:rPr>
          <w:rStyle w:val="Emphasis"/>
          <w:lang w:val="en-US"/>
        </w:rPr>
        <w:t>MDN Web Docs</w:t>
      </w:r>
      <w:r w:rsidRPr="008F5010">
        <w:rPr>
          <w:lang w:val="en-US"/>
        </w:rPr>
        <w:t xml:space="preserve">, Mozilla, 2022. </w:t>
      </w:r>
      <w:r w:rsidRPr="002670EF">
        <w:t xml:space="preserve">[Disponible en ligne : </w:t>
      </w:r>
      <w:hyperlink r:id="rId88" w:tgtFrame="_new" w:history="1">
        <w:r w:rsidRPr="002670EF">
          <w:rPr>
            <w:rStyle w:val="Hyperlink"/>
          </w:rPr>
          <w:t>https://deve</w:t>
        </w:r>
        <w:r w:rsidRPr="002670EF">
          <w:rPr>
            <w:rStyle w:val="Hyperlink"/>
          </w:rPr>
          <w:t>l</w:t>
        </w:r>
        <w:r w:rsidRPr="002670EF">
          <w:rPr>
            <w:rStyle w:val="Hyperlink"/>
          </w:rPr>
          <w:t>oper.mozilla.org/</w:t>
        </w:r>
      </w:hyperlink>
      <w:r w:rsidRPr="002670EF">
        <w:t>].</w:t>
      </w:r>
    </w:p>
    <w:p w14:paraId="308CFBD5" w14:textId="77777777" w:rsidR="007F4809" w:rsidRPr="002670EF" w:rsidRDefault="007F4809" w:rsidP="007F4809">
      <w:pPr>
        <w:pStyle w:val="ListParagraph"/>
        <w:numPr>
          <w:ilvl w:val="0"/>
          <w:numId w:val="53"/>
        </w:numPr>
      </w:pPr>
      <w:r w:rsidRPr="002670EF">
        <w:t xml:space="preserve"> </w:t>
      </w:r>
      <w:r w:rsidRPr="002670EF">
        <w:rPr>
          <w:rStyle w:val="Strong"/>
        </w:rPr>
        <w:t>[MKN22]</w:t>
      </w:r>
      <w:r w:rsidRPr="002670EF">
        <w:t xml:space="preserve"> : Mockoon, </w:t>
      </w:r>
      <w:r w:rsidRPr="002670EF">
        <w:rPr>
          <w:rStyle w:val="Emphasis"/>
        </w:rPr>
        <w:t>Mockoon Documentation</w:t>
      </w:r>
      <w:r w:rsidRPr="002670EF">
        <w:t xml:space="preserve">, 2022. [Disponible en ligne : </w:t>
      </w:r>
      <w:hyperlink r:id="rId89" w:tgtFrame="_new" w:history="1">
        <w:r w:rsidRPr="002670EF">
          <w:rPr>
            <w:rStyle w:val="Hyperlink"/>
          </w:rPr>
          <w:t>https://mockoon</w:t>
        </w:r>
        <w:r w:rsidRPr="002670EF">
          <w:rPr>
            <w:rStyle w:val="Hyperlink"/>
          </w:rPr>
          <w:t>.</w:t>
        </w:r>
        <w:r w:rsidRPr="002670EF">
          <w:rPr>
            <w:rStyle w:val="Hyperlink"/>
          </w:rPr>
          <w:t>com/</w:t>
        </w:r>
      </w:hyperlink>
      <w:r w:rsidRPr="002670EF">
        <w:t>].</w:t>
      </w:r>
    </w:p>
    <w:p w14:paraId="2BA5F86A" w14:textId="77777777" w:rsidR="007F4809" w:rsidRPr="002670EF" w:rsidRDefault="007F4809" w:rsidP="007F4809">
      <w:pPr>
        <w:pStyle w:val="ListParagraph"/>
        <w:numPr>
          <w:ilvl w:val="0"/>
          <w:numId w:val="53"/>
        </w:numPr>
      </w:pPr>
      <w:r w:rsidRPr="002670EF">
        <w:t xml:space="preserve"> </w:t>
      </w:r>
      <w:r w:rsidRPr="002670EF">
        <w:rPr>
          <w:rStyle w:val="Strong"/>
        </w:rPr>
        <w:t>[NJS22]</w:t>
      </w:r>
      <w:r w:rsidRPr="002670EF">
        <w:t xml:space="preserve"> : NestJS Framework, </w:t>
      </w:r>
      <w:r w:rsidRPr="002670EF">
        <w:rPr>
          <w:rStyle w:val="Emphasis"/>
        </w:rPr>
        <w:t>NestJS Documentation</w:t>
      </w:r>
      <w:r w:rsidRPr="002670EF">
        <w:t xml:space="preserve">, 2022. [Disponible en ligne : </w:t>
      </w:r>
      <w:hyperlink r:id="rId90" w:history="1">
        <w:r w:rsidRPr="002670EF">
          <w:rPr>
            <w:rStyle w:val="Hyperlink"/>
          </w:rPr>
          <w:t>https://docs.nestjs.</w:t>
        </w:r>
        <w:r w:rsidRPr="002670EF">
          <w:rPr>
            <w:rStyle w:val="Hyperlink"/>
          </w:rPr>
          <w:t>c</w:t>
        </w:r>
        <w:r w:rsidRPr="002670EF">
          <w:rPr>
            <w:rStyle w:val="Hyperlink"/>
          </w:rPr>
          <w:t>om/</w:t>
        </w:r>
      </w:hyperlink>
      <w:r w:rsidRPr="002670EF">
        <w:t>].</w:t>
      </w:r>
    </w:p>
    <w:p w14:paraId="1937D2C7" w14:textId="77777777" w:rsidR="007F4809" w:rsidRPr="002670EF" w:rsidRDefault="007F4809" w:rsidP="007F4809">
      <w:pPr>
        <w:pStyle w:val="ListParagraph"/>
        <w:numPr>
          <w:ilvl w:val="0"/>
          <w:numId w:val="53"/>
        </w:numPr>
      </w:pPr>
      <w:r w:rsidRPr="002670EF">
        <w:t xml:space="preserve"> </w:t>
      </w:r>
      <w:r w:rsidRPr="002670EF">
        <w:rPr>
          <w:rStyle w:val="Strong"/>
        </w:rPr>
        <w:t>[Orm22]</w:t>
      </w:r>
      <w:r w:rsidRPr="002670EF">
        <w:t xml:space="preserve"> : TypeORM, </w:t>
      </w:r>
      <w:r w:rsidRPr="002670EF">
        <w:rPr>
          <w:rStyle w:val="Emphasis"/>
        </w:rPr>
        <w:t>TypeORM Documentation</w:t>
      </w:r>
      <w:r w:rsidRPr="002670EF">
        <w:t xml:space="preserve">, 2022. [Disponible en ligne : </w:t>
      </w:r>
      <w:hyperlink r:id="rId91" w:tgtFrame="_new" w:history="1">
        <w:r w:rsidRPr="002670EF">
          <w:rPr>
            <w:rStyle w:val="Hyperlink"/>
          </w:rPr>
          <w:t>https://typeorm.</w:t>
        </w:r>
        <w:r w:rsidRPr="002670EF">
          <w:rPr>
            <w:rStyle w:val="Hyperlink"/>
          </w:rPr>
          <w:t>i</w:t>
        </w:r>
        <w:r w:rsidRPr="002670EF">
          <w:rPr>
            <w:rStyle w:val="Hyperlink"/>
          </w:rPr>
          <w:t>o/</w:t>
        </w:r>
      </w:hyperlink>
      <w:r w:rsidRPr="002670EF">
        <w:t>].</w:t>
      </w:r>
    </w:p>
    <w:p w14:paraId="0D9DCEB9" w14:textId="77777777" w:rsidR="007F4809" w:rsidRPr="002670EF" w:rsidRDefault="007F4809" w:rsidP="007F4809">
      <w:pPr>
        <w:pStyle w:val="ListParagraph"/>
        <w:numPr>
          <w:ilvl w:val="0"/>
          <w:numId w:val="53"/>
        </w:numPr>
      </w:pPr>
      <w:r w:rsidRPr="002670EF">
        <w:t xml:space="preserve"> </w:t>
      </w:r>
      <w:r w:rsidRPr="002670EF">
        <w:rPr>
          <w:rStyle w:val="Strong"/>
        </w:rPr>
        <w:t>[PNG22]</w:t>
      </w:r>
      <w:r w:rsidRPr="002670EF">
        <w:t xml:space="preserve"> : PrimeNG, </w:t>
      </w:r>
      <w:r w:rsidRPr="002670EF">
        <w:rPr>
          <w:rStyle w:val="Emphasis"/>
        </w:rPr>
        <w:t>PrimeNG Documentation</w:t>
      </w:r>
      <w:r w:rsidRPr="002670EF">
        <w:t xml:space="preserve">, 2022. [Disponible en ligne : </w:t>
      </w:r>
      <w:hyperlink r:id="rId92" w:tgtFrame="_new" w:history="1">
        <w:r w:rsidRPr="002670EF">
          <w:rPr>
            <w:rStyle w:val="Hyperlink"/>
          </w:rPr>
          <w:t>https://primen</w:t>
        </w:r>
        <w:r w:rsidRPr="002670EF">
          <w:rPr>
            <w:rStyle w:val="Hyperlink"/>
          </w:rPr>
          <w:t>g</w:t>
        </w:r>
        <w:r w:rsidRPr="002670EF">
          <w:rPr>
            <w:rStyle w:val="Hyperlink"/>
          </w:rPr>
          <w:t>.org/</w:t>
        </w:r>
      </w:hyperlink>
      <w:r w:rsidRPr="002670EF">
        <w:t>].</w:t>
      </w:r>
    </w:p>
    <w:p w14:paraId="7A104C0C" w14:textId="77777777" w:rsidR="007F4809" w:rsidRPr="002670EF" w:rsidRDefault="007F4809" w:rsidP="007F4809">
      <w:pPr>
        <w:pStyle w:val="ListParagraph"/>
        <w:numPr>
          <w:ilvl w:val="0"/>
          <w:numId w:val="53"/>
        </w:numPr>
      </w:pPr>
      <w:r w:rsidRPr="002670EF">
        <w:t xml:space="preserve"> </w:t>
      </w:r>
      <w:r w:rsidRPr="002670EF">
        <w:rPr>
          <w:rStyle w:val="Strong"/>
        </w:rPr>
        <w:t>[PST22]</w:t>
      </w:r>
      <w:r w:rsidRPr="002670EF">
        <w:t xml:space="preserve"> : Postman, </w:t>
      </w:r>
      <w:r w:rsidRPr="002670EF">
        <w:rPr>
          <w:rStyle w:val="Emphasis"/>
        </w:rPr>
        <w:t>Postman Documentation</w:t>
      </w:r>
      <w:r w:rsidRPr="002670EF">
        <w:t xml:space="preserve">, 2022. [Disponible en ligne : </w:t>
      </w:r>
      <w:hyperlink r:id="rId93" w:history="1">
        <w:r w:rsidRPr="002670EF">
          <w:rPr>
            <w:rStyle w:val="Hyperlink"/>
          </w:rPr>
          <w:t>https://learning.postman.</w:t>
        </w:r>
        <w:r w:rsidRPr="002670EF">
          <w:rPr>
            <w:rStyle w:val="Hyperlink"/>
          </w:rPr>
          <w:t>c</w:t>
        </w:r>
        <w:r w:rsidRPr="002670EF">
          <w:rPr>
            <w:rStyle w:val="Hyperlink"/>
          </w:rPr>
          <w:t>om/</w:t>
        </w:r>
      </w:hyperlink>
      <w:r w:rsidRPr="002670EF">
        <w:t>].</w:t>
      </w:r>
    </w:p>
    <w:p w14:paraId="5E425514" w14:textId="77777777" w:rsidR="007F4809" w:rsidRPr="002670EF" w:rsidRDefault="007F4809" w:rsidP="007F4809">
      <w:pPr>
        <w:pStyle w:val="ListParagraph"/>
        <w:numPr>
          <w:ilvl w:val="0"/>
          <w:numId w:val="53"/>
        </w:numPr>
      </w:pPr>
      <w:r w:rsidRPr="002670EF">
        <w:t xml:space="preserve"> </w:t>
      </w:r>
      <w:r w:rsidRPr="008F5010">
        <w:rPr>
          <w:rStyle w:val="Strong"/>
          <w:lang w:val="en-US"/>
        </w:rPr>
        <w:t>[SOF22]</w:t>
      </w:r>
      <w:r w:rsidRPr="008F5010">
        <w:rPr>
          <w:lang w:val="en-US"/>
        </w:rPr>
        <w:t xml:space="preserve"> : Stack Overflow, </w:t>
      </w:r>
      <w:r w:rsidRPr="008F5010">
        <w:rPr>
          <w:rStyle w:val="Emphasis"/>
          <w:lang w:val="en-US"/>
        </w:rPr>
        <w:t>Stack Overflow Documentation</w:t>
      </w:r>
      <w:r w:rsidRPr="008F5010">
        <w:rPr>
          <w:lang w:val="en-US"/>
        </w:rPr>
        <w:t xml:space="preserve">, Stack Overflow, 2022. </w:t>
      </w:r>
      <w:r w:rsidRPr="002670EF">
        <w:t xml:space="preserve">[Disponible en ligne : </w:t>
      </w:r>
      <w:hyperlink r:id="rId94" w:tgtFrame="_new" w:history="1">
        <w:r w:rsidRPr="002670EF">
          <w:rPr>
            <w:rStyle w:val="Hyperlink"/>
          </w:rPr>
          <w:t>https://stac</w:t>
        </w:r>
        <w:r w:rsidRPr="002670EF">
          <w:rPr>
            <w:rStyle w:val="Hyperlink"/>
          </w:rPr>
          <w:t>k</w:t>
        </w:r>
        <w:r w:rsidRPr="002670EF">
          <w:rPr>
            <w:rStyle w:val="Hyperlink"/>
          </w:rPr>
          <w:t>overflow.com/</w:t>
        </w:r>
      </w:hyperlink>
      <w:r w:rsidRPr="002670EF">
        <w:t>].</w:t>
      </w:r>
    </w:p>
    <w:p w14:paraId="31C6CFAF" w14:textId="4B3A3408" w:rsidR="007F4809" w:rsidRPr="002670EF" w:rsidRDefault="007F4809" w:rsidP="007F4809">
      <w:pPr>
        <w:pStyle w:val="ListParagraph"/>
        <w:numPr>
          <w:ilvl w:val="0"/>
          <w:numId w:val="53"/>
        </w:numPr>
      </w:pPr>
      <w:r w:rsidRPr="002670EF">
        <w:t xml:space="preserve"> </w:t>
      </w:r>
      <w:r w:rsidRPr="002670EF">
        <w:rPr>
          <w:rStyle w:val="Strong"/>
        </w:rPr>
        <w:t>[TS22]</w:t>
      </w:r>
      <w:r w:rsidRPr="002670EF">
        <w:t xml:space="preserve"> : Microsoft, </w:t>
      </w:r>
      <w:r w:rsidRPr="002670EF">
        <w:rPr>
          <w:rStyle w:val="Emphasis"/>
        </w:rPr>
        <w:t>TypeScript Documentation</w:t>
      </w:r>
      <w:r w:rsidRPr="002670EF">
        <w:t xml:space="preserve">, 2022. [Disponible en ligne : </w:t>
      </w:r>
      <w:hyperlink r:id="rId95" w:history="1">
        <w:r w:rsidR="00295BE7" w:rsidRPr="00C608B9">
          <w:rPr>
            <w:rStyle w:val="Hyperlink"/>
          </w:rPr>
          <w:t>https://www.typescriptlang.org/do</w:t>
        </w:r>
        <w:r w:rsidR="00295BE7" w:rsidRPr="00C608B9">
          <w:rPr>
            <w:rStyle w:val="Hyperlink"/>
          </w:rPr>
          <w:t>c</w:t>
        </w:r>
        <w:r w:rsidR="00295BE7" w:rsidRPr="00C608B9">
          <w:rPr>
            <w:rStyle w:val="Hyperlink"/>
          </w:rPr>
          <w:t>s/</w:t>
        </w:r>
      </w:hyperlink>
      <w:r w:rsidR="00295BE7">
        <w:t xml:space="preserve"> </w:t>
      </w:r>
      <w:r w:rsidRPr="002670EF">
        <w:t>].</w:t>
      </w:r>
    </w:p>
    <w:p w14:paraId="331A4A3C" w14:textId="77777777" w:rsidR="007F4809" w:rsidRPr="002670EF" w:rsidRDefault="007F4809" w:rsidP="007F4809">
      <w:pPr>
        <w:spacing w:after="160" w:line="259" w:lineRule="auto"/>
        <w:ind w:firstLine="0"/>
        <w:jc w:val="left"/>
      </w:pPr>
      <w:r w:rsidRPr="002670EF">
        <w:br w:type="page"/>
      </w:r>
    </w:p>
    <w:p w14:paraId="129EBB96" w14:textId="77777777" w:rsidR="007F4809" w:rsidRPr="002670EF" w:rsidRDefault="007F4809" w:rsidP="0005727F">
      <w:pPr>
        <w:pStyle w:val="Heading1"/>
      </w:pPr>
      <w:bookmarkStart w:id="240" w:name="_Toc181491703"/>
      <w:r w:rsidRPr="002670EF">
        <w:lastRenderedPageBreak/>
        <w:t>ANNEXES</w:t>
      </w:r>
      <w:bookmarkEnd w:id="240"/>
    </w:p>
    <w:p w14:paraId="6E8F3086" w14:textId="77777777" w:rsidR="007F4809" w:rsidRPr="002670EF" w:rsidRDefault="007F4809" w:rsidP="007F4809">
      <w:r w:rsidRPr="002670EF">
        <w:t>Annexe 1 : Fiche technique de la COPAG</w:t>
      </w:r>
    </w:p>
    <w:tbl>
      <w:tblPr>
        <w:tblStyle w:val="TableGrid"/>
        <w:tblW w:w="0" w:type="auto"/>
        <w:jc w:val="center"/>
        <w:tblCellMar>
          <w:left w:w="0" w:type="dxa"/>
          <w:right w:w="0" w:type="dxa"/>
        </w:tblCellMar>
        <w:tblLook w:val="00A0" w:firstRow="1" w:lastRow="0" w:firstColumn="1" w:lastColumn="0" w:noHBand="0" w:noVBand="0"/>
      </w:tblPr>
      <w:tblGrid>
        <w:gridCol w:w="2306"/>
        <w:gridCol w:w="7430"/>
      </w:tblGrid>
      <w:tr w:rsidR="007F4809" w:rsidRPr="002670EF" w14:paraId="2AD3313D" w14:textId="77777777" w:rsidTr="002C5213">
        <w:trPr>
          <w:trHeight w:val="288"/>
          <w:jc w:val="center"/>
        </w:trPr>
        <w:tc>
          <w:tcPr>
            <w:tcW w:w="0" w:type="auto"/>
            <w:vAlign w:val="center"/>
          </w:tcPr>
          <w:p w14:paraId="06456604" w14:textId="77777777" w:rsidR="007F4809" w:rsidRPr="002670EF" w:rsidRDefault="007F4809" w:rsidP="002C5213">
            <w:pPr>
              <w:spacing w:after="0" w:line="276" w:lineRule="auto"/>
              <w:jc w:val="left"/>
              <w:rPr>
                <w:sz w:val="22"/>
                <w:szCs w:val="22"/>
              </w:rPr>
            </w:pPr>
            <w:r w:rsidRPr="002670EF">
              <w:rPr>
                <w:sz w:val="22"/>
                <w:szCs w:val="22"/>
              </w:rPr>
              <w:t>Raison sociale</w:t>
            </w:r>
          </w:p>
        </w:tc>
        <w:tc>
          <w:tcPr>
            <w:tcW w:w="0" w:type="auto"/>
            <w:vAlign w:val="center"/>
          </w:tcPr>
          <w:p w14:paraId="2F675922" w14:textId="77777777" w:rsidR="007F4809" w:rsidRPr="002670EF" w:rsidRDefault="007F4809" w:rsidP="002C5213">
            <w:pPr>
              <w:spacing w:after="0" w:line="276" w:lineRule="auto"/>
              <w:jc w:val="left"/>
              <w:rPr>
                <w:sz w:val="22"/>
                <w:szCs w:val="22"/>
              </w:rPr>
            </w:pPr>
            <w:r w:rsidRPr="002670EF">
              <w:rPr>
                <w:sz w:val="22"/>
                <w:szCs w:val="22"/>
              </w:rPr>
              <w:t>Coopérative agricole COPAG Taroudant</w:t>
            </w:r>
          </w:p>
        </w:tc>
      </w:tr>
      <w:tr w:rsidR="007F4809" w:rsidRPr="002670EF" w14:paraId="6EF71C25" w14:textId="77777777" w:rsidTr="002C5213">
        <w:trPr>
          <w:trHeight w:val="288"/>
          <w:jc w:val="center"/>
        </w:trPr>
        <w:tc>
          <w:tcPr>
            <w:tcW w:w="0" w:type="auto"/>
            <w:vAlign w:val="center"/>
          </w:tcPr>
          <w:p w14:paraId="0314BA5F" w14:textId="77777777" w:rsidR="007F4809" w:rsidRPr="002670EF" w:rsidRDefault="007F4809" w:rsidP="002C5213">
            <w:pPr>
              <w:spacing w:after="0" w:line="276" w:lineRule="auto"/>
              <w:jc w:val="left"/>
              <w:rPr>
                <w:sz w:val="22"/>
                <w:szCs w:val="22"/>
              </w:rPr>
            </w:pPr>
            <w:r w:rsidRPr="002670EF">
              <w:rPr>
                <w:sz w:val="22"/>
                <w:szCs w:val="22"/>
              </w:rPr>
              <w:t>Date de création</w:t>
            </w:r>
          </w:p>
        </w:tc>
        <w:tc>
          <w:tcPr>
            <w:tcW w:w="0" w:type="auto"/>
            <w:vAlign w:val="center"/>
          </w:tcPr>
          <w:p w14:paraId="4D3E6D62" w14:textId="77777777" w:rsidR="007F4809" w:rsidRPr="002670EF" w:rsidRDefault="007F4809" w:rsidP="002C5213">
            <w:pPr>
              <w:spacing w:after="0" w:line="276" w:lineRule="auto"/>
              <w:jc w:val="left"/>
              <w:rPr>
                <w:sz w:val="22"/>
                <w:szCs w:val="22"/>
              </w:rPr>
            </w:pPr>
            <w:r w:rsidRPr="002670EF">
              <w:rPr>
                <w:sz w:val="22"/>
                <w:szCs w:val="22"/>
              </w:rPr>
              <w:t>07 mai 1987</w:t>
            </w:r>
          </w:p>
        </w:tc>
      </w:tr>
      <w:tr w:rsidR="007F4809" w:rsidRPr="002670EF" w14:paraId="6C75BB14" w14:textId="77777777" w:rsidTr="002C5213">
        <w:trPr>
          <w:trHeight w:val="288"/>
          <w:jc w:val="center"/>
        </w:trPr>
        <w:tc>
          <w:tcPr>
            <w:tcW w:w="0" w:type="auto"/>
            <w:vAlign w:val="center"/>
          </w:tcPr>
          <w:p w14:paraId="18FFBC97" w14:textId="77777777" w:rsidR="007F4809" w:rsidRPr="002670EF" w:rsidRDefault="007F4809" w:rsidP="002C5213">
            <w:pPr>
              <w:spacing w:after="0" w:line="276" w:lineRule="auto"/>
              <w:jc w:val="left"/>
              <w:rPr>
                <w:sz w:val="22"/>
                <w:szCs w:val="22"/>
              </w:rPr>
            </w:pPr>
            <w:r w:rsidRPr="002670EF">
              <w:rPr>
                <w:sz w:val="22"/>
                <w:szCs w:val="22"/>
              </w:rPr>
              <w:t>Président</w:t>
            </w:r>
          </w:p>
        </w:tc>
        <w:tc>
          <w:tcPr>
            <w:tcW w:w="0" w:type="auto"/>
            <w:vAlign w:val="center"/>
          </w:tcPr>
          <w:p w14:paraId="25F2BE28" w14:textId="77777777" w:rsidR="007F4809" w:rsidRPr="002670EF" w:rsidRDefault="007F4809" w:rsidP="002C5213">
            <w:pPr>
              <w:spacing w:after="0" w:line="276" w:lineRule="auto"/>
              <w:jc w:val="left"/>
              <w:rPr>
                <w:sz w:val="22"/>
                <w:szCs w:val="22"/>
              </w:rPr>
            </w:pPr>
            <w:r w:rsidRPr="002670EF">
              <w:rPr>
                <w:sz w:val="22"/>
                <w:szCs w:val="22"/>
              </w:rPr>
              <w:t>Moulay Mohamed LOULTITY</w:t>
            </w:r>
          </w:p>
        </w:tc>
      </w:tr>
      <w:tr w:rsidR="007F4809" w:rsidRPr="002670EF" w14:paraId="351D1BE6" w14:textId="77777777" w:rsidTr="002C5213">
        <w:trPr>
          <w:trHeight w:val="288"/>
          <w:jc w:val="center"/>
        </w:trPr>
        <w:tc>
          <w:tcPr>
            <w:tcW w:w="0" w:type="auto"/>
            <w:vAlign w:val="center"/>
          </w:tcPr>
          <w:p w14:paraId="7B96D118" w14:textId="77777777" w:rsidR="007F4809" w:rsidRPr="002670EF" w:rsidRDefault="007F4809" w:rsidP="002C5213">
            <w:pPr>
              <w:spacing w:after="0" w:line="276" w:lineRule="auto"/>
              <w:jc w:val="left"/>
              <w:rPr>
                <w:sz w:val="22"/>
                <w:szCs w:val="22"/>
              </w:rPr>
            </w:pPr>
            <w:r w:rsidRPr="002670EF">
              <w:rPr>
                <w:sz w:val="22"/>
                <w:szCs w:val="22"/>
              </w:rPr>
              <w:t>Forme juridique</w:t>
            </w:r>
          </w:p>
        </w:tc>
        <w:tc>
          <w:tcPr>
            <w:tcW w:w="0" w:type="auto"/>
            <w:vAlign w:val="center"/>
          </w:tcPr>
          <w:p w14:paraId="63E07609" w14:textId="77777777" w:rsidR="007F4809" w:rsidRPr="002670EF" w:rsidRDefault="007F4809" w:rsidP="002C5213">
            <w:pPr>
              <w:spacing w:after="0" w:line="276" w:lineRule="auto"/>
              <w:jc w:val="left"/>
              <w:rPr>
                <w:sz w:val="22"/>
                <w:szCs w:val="22"/>
              </w:rPr>
            </w:pPr>
            <w:r w:rsidRPr="002670EF">
              <w:rPr>
                <w:sz w:val="22"/>
                <w:szCs w:val="22"/>
              </w:rPr>
              <w:t>Coopérative agricole</w:t>
            </w:r>
          </w:p>
        </w:tc>
      </w:tr>
      <w:tr w:rsidR="007F4809" w:rsidRPr="002670EF" w14:paraId="5A1D8E58" w14:textId="77777777" w:rsidTr="002C5213">
        <w:trPr>
          <w:trHeight w:val="288"/>
          <w:jc w:val="center"/>
        </w:trPr>
        <w:tc>
          <w:tcPr>
            <w:tcW w:w="0" w:type="auto"/>
            <w:vAlign w:val="center"/>
          </w:tcPr>
          <w:p w14:paraId="38C41E39" w14:textId="77777777" w:rsidR="007F4809" w:rsidRPr="002670EF" w:rsidRDefault="007F4809" w:rsidP="002C5213">
            <w:pPr>
              <w:spacing w:after="0" w:line="276" w:lineRule="auto"/>
              <w:jc w:val="left"/>
              <w:rPr>
                <w:sz w:val="22"/>
                <w:szCs w:val="22"/>
              </w:rPr>
            </w:pPr>
            <w:r w:rsidRPr="002670EF">
              <w:rPr>
                <w:sz w:val="22"/>
                <w:szCs w:val="22"/>
              </w:rPr>
              <w:t>Nombre des adhérents</w:t>
            </w:r>
          </w:p>
        </w:tc>
        <w:tc>
          <w:tcPr>
            <w:tcW w:w="0" w:type="auto"/>
            <w:vAlign w:val="center"/>
          </w:tcPr>
          <w:p w14:paraId="56C8381D" w14:textId="77777777" w:rsidR="007F4809" w:rsidRPr="002670EF" w:rsidRDefault="007F4809" w:rsidP="002C5213">
            <w:pPr>
              <w:spacing w:after="0" w:line="276" w:lineRule="auto"/>
              <w:jc w:val="left"/>
              <w:rPr>
                <w:sz w:val="22"/>
                <w:szCs w:val="22"/>
              </w:rPr>
            </w:pPr>
            <w:r w:rsidRPr="002670EF">
              <w:rPr>
                <w:sz w:val="22"/>
                <w:szCs w:val="22"/>
              </w:rPr>
              <w:t>14 000</w:t>
            </w:r>
          </w:p>
        </w:tc>
      </w:tr>
      <w:tr w:rsidR="007F4809" w:rsidRPr="002670EF" w14:paraId="68C88A38" w14:textId="77777777" w:rsidTr="002C5213">
        <w:trPr>
          <w:trHeight w:val="288"/>
          <w:jc w:val="center"/>
        </w:trPr>
        <w:tc>
          <w:tcPr>
            <w:tcW w:w="0" w:type="auto"/>
            <w:vAlign w:val="center"/>
          </w:tcPr>
          <w:p w14:paraId="3AEAAFB1" w14:textId="77777777" w:rsidR="007F4809" w:rsidRPr="002670EF" w:rsidRDefault="007F4809" w:rsidP="002C5213">
            <w:pPr>
              <w:spacing w:after="0" w:line="276" w:lineRule="auto"/>
              <w:jc w:val="left"/>
              <w:rPr>
                <w:sz w:val="22"/>
                <w:szCs w:val="22"/>
              </w:rPr>
            </w:pPr>
            <w:r w:rsidRPr="002670EF">
              <w:rPr>
                <w:sz w:val="22"/>
                <w:szCs w:val="22"/>
              </w:rPr>
              <w:t>Effectif</w:t>
            </w:r>
          </w:p>
        </w:tc>
        <w:tc>
          <w:tcPr>
            <w:tcW w:w="0" w:type="auto"/>
            <w:vAlign w:val="center"/>
          </w:tcPr>
          <w:p w14:paraId="5862FE74" w14:textId="77777777" w:rsidR="007F4809" w:rsidRPr="002670EF" w:rsidRDefault="007F4809" w:rsidP="002C5213">
            <w:pPr>
              <w:spacing w:after="0" w:line="276" w:lineRule="auto"/>
              <w:jc w:val="left"/>
              <w:rPr>
                <w:sz w:val="22"/>
                <w:szCs w:val="22"/>
              </w:rPr>
            </w:pPr>
            <w:r w:rsidRPr="002670EF">
              <w:rPr>
                <w:sz w:val="22"/>
                <w:szCs w:val="22"/>
              </w:rPr>
              <w:t>Plus de 9 500 des employés directs</w:t>
            </w:r>
          </w:p>
        </w:tc>
      </w:tr>
      <w:tr w:rsidR="007F4809" w:rsidRPr="002670EF" w14:paraId="584F53E1" w14:textId="77777777" w:rsidTr="002C5213">
        <w:trPr>
          <w:trHeight w:val="288"/>
          <w:jc w:val="center"/>
        </w:trPr>
        <w:tc>
          <w:tcPr>
            <w:tcW w:w="0" w:type="auto"/>
            <w:vAlign w:val="center"/>
          </w:tcPr>
          <w:p w14:paraId="706B7DA1" w14:textId="77777777" w:rsidR="007F4809" w:rsidRPr="002670EF" w:rsidRDefault="007F4809" w:rsidP="002C5213">
            <w:pPr>
              <w:spacing w:after="0" w:line="276" w:lineRule="auto"/>
              <w:jc w:val="left"/>
              <w:rPr>
                <w:sz w:val="22"/>
                <w:szCs w:val="22"/>
              </w:rPr>
            </w:pPr>
            <w:r w:rsidRPr="002670EF">
              <w:rPr>
                <w:sz w:val="22"/>
                <w:szCs w:val="22"/>
              </w:rPr>
              <w:t>Secteurs d’activité</w:t>
            </w:r>
          </w:p>
        </w:tc>
        <w:tc>
          <w:tcPr>
            <w:tcW w:w="0" w:type="auto"/>
            <w:vAlign w:val="center"/>
          </w:tcPr>
          <w:p w14:paraId="66BF69EB" w14:textId="77777777" w:rsidR="007F4809" w:rsidRPr="002670EF" w:rsidRDefault="007F4809" w:rsidP="002C5213">
            <w:pPr>
              <w:spacing w:after="0" w:line="276" w:lineRule="auto"/>
              <w:jc w:val="left"/>
              <w:rPr>
                <w:sz w:val="22"/>
                <w:szCs w:val="22"/>
              </w:rPr>
            </w:pPr>
            <w:r w:rsidRPr="002670EF">
              <w:rPr>
                <w:sz w:val="22"/>
                <w:szCs w:val="22"/>
              </w:rPr>
              <w:t>Agriculture, industrie agroalimentaire et conditionnement</w:t>
            </w:r>
          </w:p>
        </w:tc>
      </w:tr>
      <w:tr w:rsidR="007F4809" w:rsidRPr="002670EF" w14:paraId="42A18B07" w14:textId="77777777" w:rsidTr="002C5213">
        <w:trPr>
          <w:trHeight w:val="288"/>
          <w:jc w:val="center"/>
        </w:trPr>
        <w:tc>
          <w:tcPr>
            <w:tcW w:w="0" w:type="auto"/>
            <w:vAlign w:val="center"/>
          </w:tcPr>
          <w:p w14:paraId="7651D413" w14:textId="77777777" w:rsidR="007F4809" w:rsidRPr="002670EF" w:rsidRDefault="007F4809" w:rsidP="002C5213">
            <w:pPr>
              <w:spacing w:after="0" w:line="276" w:lineRule="auto"/>
              <w:jc w:val="left"/>
              <w:rPr>
                <w:sz w:val="22"/>
                <w:szCs w:val="22"/>
              </w:rPr>
            </w:pPr>
            <w:r w:rsidRPr="002670EF">
              <w:rPr>
                <w:sz w:val="22"/>
                <w:szCs w:val="22"/>
              </w:rPr>
              <w:t>Capacité de production</w:t>
            </w:r>
          </w:p>
        </w:tc>
        <w:tc>
          <w:tcPr>
            <w:tcW w:w="0" w:type="auto"/>
            <w:vAlign w:val="center"/>
          </w:tcPr>
          <w:p w14:paraId="3C41C7FA" w14:textId="77777777" w:rsidR="007F4809" w:rsidRPr="002670EF" w:rsidRDefault="007F4809" w:rsidP="002C5213">
            <w:pPr>
              <w:spacing w:after="0" w:line="276" w:lineRule="auto"/>
              <w:jc w:val="left"/>
              <w:rPr>
                <w:sz w:val="22"/>
                <w:szCs w:val="22"/>
              </w:rPr>
            </w:pPr>
            <w:r w:rsidRPr="002670EF">
              <w:rPr>
                <w:sz w:val="22"/>
                <w:szCs w:val="22"/>
              </w:rPr>
              <w:t>Pour les agrumes : 8 000 tonnes par an, et pour les primeurs : 10 000 tonnes par an</w:t>
            </w:r>
          </w:p>
        </w:tc>
      </w:tr>
      <w:tr w:rsidR="007F4809" w:rsidRPr="002670EF" w14:paraId="410EC0E3" w14:textId="77777777" w:rsidTr="002C5213">
        <w:trPr>
          <w:trHeight w:val="288"/>
          <w:jc w:val="center"/>
        </w:trPr>
        <w:tc>
          <w:tcPr>
            <w:tcW w:w="0" w:type="auto"/>
            <w:vAlign w:val="center"/>
          </w:tcPr>
          <w:p w14:paraId="4A5F50C7" w14:textId="77777777" w:rsidR="007F4809" w:rsidRPr="002670EF" w:rsidRDefault="007F4809" w:rsidP="002C5213">
            <w:pPr>
              <w:spacing w:after="0" w:line="276" w:lineRule="auto"/>
              <w:jc w:val="left"/>
              <w:rPr>
                <w:sz w:val="22"/>
                <w:szCs w:val="22"/>
              </w:rPr>
            </w:pPr>
            <w:r w:rsidRPr="002670EF">
              <w:rPr>
                <w:sz w:val="22"/>
                <w:szCs w:val="22"/>
              </w:rPr>
              <w:t>Chiffre d’affaires</w:t>
            </w:r>
          </w:p>
        </w:tc>
        <w:tc>
          <w:tcPr>
            <w:tcW w:w="0" w:type="auto"/>
            <w:vAlign w:val="center"/>
          </w:tcPr>
          <w:p w14:paraId="45AAB5D7" w14:textId="77777777" w:rsidR="007F4809" w:rsidRPr="002670EF" w:rsidRDefault="007F4809" w:rsidP="002C5213">
            <w:pPr>
              <w:spacing w:after="0" w:line="276" w:lineRule="auto"/>
              <w:jc w:val="left"/>
              <w:rPr>
                <w:sz w:val="22"/>
                <w:szCs w:val="22"/>
              </w:rPr>
            </w:pPr>
            <w:r w:rsidRPr="002670EF">
              <w:rPr>
                <w:sz w:val="22"/>
                <w:szCs w:val="22"/>
              </w:rPr>
              <w:t>7 MMDH</w:t>
            </w:r>
          </w:p>
        </w:tc>
      </w:tr>
      <w:tr w:rsidR="007F4809" w:rsidRPr="002670EF" w14:paraId="4AE2E976" w14:textId="77777777" w:rsidTr="002C5213">
        <w:trPr>
          <w:trHeight w:val="288"/>
          <w:jc w:val="center"/>
        </w:trPr>
        <w:tc>
          <w:tcPr>
            <w:tcW w:w="0" w:type="auto"/>
            <w:vAlign w:val="center"/>
          </w:tcPr>
          <w:p w14:paraId="6E0A9EC0" w14:textId="77777777" w:rsidR="007F4809" w:rsidRPr="002670EF" w:rsidRDefault="007F4809" w:rsidP="002C5213">
            <w:pPr>
              <w:spacing w:after="0" w:line="276" w:lineRule="auto"/>
              <w:jc w:val="left"/>
              <w:rPr>
                <w:sz w:val="22"/>
                <w:szCs w:val="22"/>
              </w:rPr>
            </w:pPr>
            <w:r w:rsidRPr="002670EF">
              <w:rPr>
                <w:sz w:val="22"/>
                <w:szCs w:val="22"/>
              </w:rPr>
              <w:t>Siège social</w:t>
            </w:r>
          </w:p>
        </w:tc>
        <w:tc>
          <w:tcPr>
            <w:tcW w:w="0" w:type="auto"/>
            <w:vAlign w:val="center"/>
          </w:tcPr>
          <w:p w14:paraId="2879273C" w14:textId="77777777" w:rsidR="007F4809" w:rsidRPr="002670EF" w:rsidRDefault="007F4809" w:rsidP="002C5213">
            <w:pPr>
              <w:spacing w:after="0" w:line="276" w:lineRule="auto"/>
              <w:jc w:val="left"/>
              <w:rPr>
                <w:sz w:val="22"/>
                <w:szCs w:val="22"/>
              </w:rPr>
            </w:pPr>
            <w:r w:rsidRPr="002670EF">
              <w:rPr>
                <w:sz w:val="22"/>
                <w:szCs w:val="22"/>
              </w:rPr>
              <w:t>BP 1001 FREIJA - 83200 - TAROUDANT MAROC</w:t>
            </w:r>
          </w:p>
        </w:tc>
      </w:tr>
      <w:tr w:rsidR="007F4809" w:rsidRPr="002670EF" w14:paraId="22DB5CBB" w14:textId="77777777" w:rsidTr="002C5213">
        <w:trPr>
          <w:trHeight w:val="288"/>
          <w:jc w:val="center"/>
        </w:trPr>
        <w:tc>
          <w:tcPr>
            <w:tcW w:w="0" w:type="auto"/>
            <w:vAlign w:val="center"/>
          </w:tcPr>
          <w:p w14:paraId="7E232456" w14:textId="77777777" w:rsidR="007F4809" w:rsidRPr="002670EF" w:rsidRDefault="007F4809" w:rsidP="002C5213">
            <w:pPr>
              <w:spacing w:after="0" w:line="276" w:lineRule="auto"/>
              <w:jc w:val="left"/>
              <w:rPr>
                <w:sz w:val="22"/>
                <w:szCs w:val="22"/>
              </w:rPr>
            </w:pPr>
            <w:r w:rsidRPr="002670EF">
              <w:rPr>
                <w:sz w:val="22"/>
                <w:szCs w:val="22"/>
              </w:rPr>
              <w:t>Tél</w:t>
            </w:r>
          </w:p>
        </w:tc>
        <w:tc>
          <w:tcPr>
            <w:tcW w:w="0" w:type="auto"/>
            <w:vAlign w:val="center"/>
          </w:tcPr>
          <w:p w14:paraId="2535FA98" w14:textId="77777777" w:rsidR="007F4809" w:rsidRPr="002670EF" w:rsidRDefault="007F4809" w:rsidP="002C5213">
            <w:pPr>
              <w:spacing w:after="0" w:line="276" w:lineRule="auto"/>
              <w:jc w:val="left"/>
              <w:rPr>
                <w:sz w:val="22"/>
                <w:szCs w:val="22"/>
              </w:rPr>
            </w:pPr>
            <w:r w:rsidRPr="002670EF">
              <w:rPr>
                <w:sz w:val="22"/>
                <w:szCs w:val="22"/>
              </w:rPr>
              <w:t>(05) 28 53 61 71 / 82 / 11</w:t>
            </w:r>
          </w:p>
        </w:tc>
      </w:tr>
      <w:tr w:rsidR="007F4809" w:rsidRPr="002670EF" w14:paraId="28E1D678" w14:textId="77777777" w:rsidTr="002C5213">
        <w:trPr>
          <w:trHeight w:val="288"/>
          <w:jc w:val="center"/>
        </w:trPr>
        <w:tc>
          <w:tcPr>
            <w:tcW w:w="0" w:type="auto"/>
            <w:vAlign w:val="center"/>
          </w:tcPr>
          <w:p w14:paraId="54813EA9" w14:textId="77777777" w:rsidR="007F4809" w:rsidRPr="002670EF" w:rsidRDefault="007F4809" w:rsidP="002C5213">
            <w:pPr>
              <w:spacing w:after="0" w:line="276" w:lineRule="auto"/>
              <w:jc w:val="left"/>
              <w:rPr>
                <w:sz w:val="22"/>
                <w:szCs w:val="22"/>
              </w:rPr>
            </w:pPr>
            <w:r w:rsidRPr="002670EF">
              <w:rPr>
                <w:sz w:val="22"/>
                <w:szCs w:val="22"/>
              </w:rPr>
              <w:t>Fax</w:t>
            </w:r>
          </w:p>
        </w:tc>
        <w:tc>
          <w:tcPr>
            <w:tcW w:w="0" w:type="auto"/>
            <w:vAlign w:val="center"/>
          </w:tcPr>
          <w:p w14:paraId="7D4DB33B" w14:textId="77777777" w:rsidR="007F4809" w:rsidRPr="002670EF" w:rsidRDefault="007F4809" w:rsidP="002C5213">
            <w:pPr>
              <w:spacing w:after="0" w:line="276" w:lineRule="auto"/>
              <w:jc w:val="left"/>
              <w:rPr>
                <w:sz w:val="22"/>
                <w:szCs w:val="22"/>
              </w:rPr>
            </w:pPr>
            <w:r w:rsidRPr="002670EF">
              <w:rPr>
                <w:sz w:val="22"/>
                <w:szCs w:val="22"/>
              </w:rPr>
              <w:t>(05) 28 53 61 39</w:t>
            </w:r>
          </w:p>
        </w:tc>
      </w:tr>
      <w:tr w:rsidR="007F4809" w:rsidRPr="002670EF" w14:paraId="31ED9A9D" w14:textId="77777777" w:rsidTr="002C5213">
        <w:trPr>
          <w:trHeight w:val="288"/>
          <w:jc w:val="center"/>
        </w:trPr>
        <w:tc>
          <w:tcPr>
            <w:tcW w:w="0" w:type="auto"/>
            <w:vAlign w:val="center"/>
          </w:tcPr>
          <w:p w14:paraId="7AED9321" w14:textId="77777777" w:rsidR="007F4809" w:rsidRPr="002670EF" w:rsidRDefault="007F4809" w:rsidP="002C5213">
            <w:pPr>
              <w:spacing w:after="0" w:line="276" w:lineRule="auto"/>
              <w:jc w:val="left"/>
              <w:rPr>
                <w:sz w:val="22"/>
                <w:szCs w:val="22"/>
              </w:rPr>
            </w:pPr>
            <w:r w:rsidRPr="002670EF">
              <w:rPr>
                <w:sz w:val="22"/>
                <w:szCs w:val="22"/>
              </w:rPr>
              <w:t>Email</w:t>
            </w:r>
          </w:p>
        </w:tc>
        <w:tc>
          <w:tcPr>
            <w:tcW w:w="0" w:type="auto"/>
            <w:vAlign w:val="center"/>
          </w:tcPr>
          <w:p w14:paraId="07325B84" w14:textId="77777777" w:rsidR="007F4809" w:rsidRPr="002670EF" w:rsidRDefault="007F4809" w:rsidP="002C5213">
            <w:pPr>
              <w:keepNext/>
              <w:spacing w:after="0" w:line="276" w:lineRule="auto"/>
              <w:jc w:val="left"/>
              <w:rPr>
                <w:sz w:val="22"/>
                <w:szCs w:val="22"/>
              </w:rPr>
            </w:pPr>
            <w:hyperlink r:id="rId96" w:history="1">
              <w:r w:rsidRPr="002670EF">
                <w:rPr>
                  <w:rStyle w:val="Hyperlink"/>
                  <w:sz w:val="22"/>
                  <w:szCs w:val="22"/>
                </w:rPr>
                <w:t>mmloultiti@copag.ma</w:t>
              </w:r>
            </w:hyperlink>
          </w:p>
        </w:tc>
      </w:tr>
    </w:tbl>
    <w:p w14:paraId="035153B4" w14:textId="02B3E45F" w:rsidR="007F4809" w:rsidRPr="002670EF" w:rsidRDefault="007F4809" w:rsidP="007F4809">
      <w:pPr>
        <w:pStyle w:val="Caption"/>
      </w:pPr>
      <w:bookmarkStart w:id="241" w:name="_Toc181490992"/>
      <w:r w:rsidRPr="002670EF">
        <w:t xml:space="preserve">Tableau </w:t>
      </w:r>
      <w:r w:rsidRPr="002670EF">
        <w:fldChar w:fldCharType="begin"/>
      </w:r>
      <w:r w:rsidRPr="002670EF">
        <w:instrText xml:space="preserve"> SEQ Tableau \* ARABIC </w:instrText>
      </w:r>
      <w:r w:rsidRPr="002670EF">
        <w:fldChar w:fldCharType="separate"/>
      </w:r>
      <w:r w:rsidR="00C209AF">
        <w:rPr>
          <w:noProof/>
        </w:rPr>
        <w:t>5</w:t>
      </w:r>
      <w:r w:rsidRPr="002670EF">
        <w:fldChar w:fldCharType="end"/>
      </w:r>
      <w:r w:rsidRPr="002670EF">
        <w:t xml:space="preserve"> Fiche technique de la COPAG</w:t>
      </w:r>
      <w:bookmarkEnd w:id="241"/>
    </w:p>
    <w:p w14:paraId="6204CB9F" w14:textId="77777777" w:rsidR="007F4809" w:rsidRPr="002670EF" w:rsidRDefault="007F4809" w:rsidP="007F4809">
      <w:r w:rsidRPr="002670EF">
        <w:t>Annexe 2 : Fiche technique de la COPAG</w:t>
      </w:r>
    </w:p>
    <w:p w14:paraId="6D048B8C" w14:textId="77777777" w:rsidR="007F4809" w:rsidRPr="002670EF" w:rsidRDefault="007F4809" w:rsidP="00423423">
      <w:pPr>
        <w:pStyle w:val="image"/>
        <w:rPr>
          <w:noProof w:val="0"/>
        </w:rPr>
      </w:pPr>
      <w:r w:rsidRPr="002670EF">
        <w:drawing>
          <wp:inline distT="0" distB="0" distL="0" distR="0" wp14:anchorId="07B7DADE" wp14:editId="335434B1">
            <wp:extent cx="5486400" cy="3135086"/>
            <wp:effectExtent l="0" t="0" r="0" b="8255"/>
            <wp:docPr id="789205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05317" name=""/>
                    <pic:cNvPicPr/>
                  </pic:nvPicPr>
                  <pic:blipFill>
                    <a:blip r:embed="rId97"/>
                    <a:stretch>
                      <a:fillRect/>
                    </a:stretch>
                  </pic:blipFill>
                  <pic:spPr>
                    <a:xfrm>
                      <a:off x="0" y="0"/>
                      <a:ext cx="5486400" cy="3135086"/>
                    </a:xfrm>
                    <a:prstGeom prst="rect">
                      <a:avLst/>
                    </a:prstGeom>
                  </pic:spPr>
                </pic:pic>
              </a:graphicData>
            </a:graphic>
          </wp:inline>
        </w:drawing>
      </w:r>
    </w:p>
    <w:p w14:paraId="626A6335" w14:textId="7ADE3F5F" w:rsidR="007F4809" w:rsidRPr="002670EF" w:rsidRDefault="007F4809" w:rsidP="007F4809">
      <w:pPr>
        <w:pStyle w:val="Caption"/>
      </w:pPr>
      <w:bookmarkStart w:id="242" w:name="_Toc181490980"/>
      <w:r w:rsidRPr="002670EF">
        <w:t xml:space="preserve">Figure </w:t>
      </w:r>
      <w:r w:rsidRPr="002670EF">
        <w:fldChar w:fldCharType="begin"/>
      </w:r>
      <w:r w:rsidRPr="002670EF">
        <w:instrText xml:space="preserve"> SEQ Figure \* ARABIC </w:instrText>
      </w:r>
      <w:r w:rsidRPr="002670EF">
        <w:fldChar w:fldCharType="separate"/>
      </w:r>
      <w:r w:rsidR="00C209AF">
        <w:rPr>
          <w:noProof/>
        </w:rPr>
        <w:t>50</w:t>
      </w:r>
      <w:r w:rsidRPr="002670EF">
        <w:fldChar w:fldCharType="end"/>
      </w:r>
      <w:r w:rsidRPr="002670EF">
        <w:t xml:space="preserve"> L’organisation de la COPAG</w:t>
      </w:r>
      <w:bookmarkEnd w:id="242"/>
    </w:p>
    <w:p w14:paraId="266CD115" w14:textId="77777777" w:rsidR="007F4809" w:rsidRPr="002670EF" w:rsidRDefault="007F4809" w:rsidP="007F4809"/>
    <w:p w14:paraId="379DCA87" w14:textId="77777777" w:rsidR="007F4809" w:rsidRPr="002670EF" w:rsidRDefault="007F4809" w:rsidP="007F4809">
      <w:r w:rsidRPr="002670EF">
        <w:t>Annexe 3 : Fiche technique de la COPAG</w:t>
      </w:r>
    </w:p>
    <w:p w14:paraId="3B6F63DA" w14:textId="77777777" w:rsidR="007F4809" w:rsidRPr="002670EF" w:rsidRDefault="007F4809" w:rsidP="00423423">
      <w:pPr>
        <w:pStyle w:val="image"/>
        <w:rPr>
          <w:noProof w:val="0"/>
        </w:rPr>
      </w:pPr>
      <w:r w:rsidRPr="002670EF">
        <w:lastRenderedPageBreak/>
        <w:drawing>
          <wp:inline distT="0" distB="0" distL="0" distR="0" wp14:anchorId="40762D10" wp14:editId="10AB9296">
            <wp:extent cx="5943600" cy="7938274"/>
            <wp:effectExtent l="0" t="57150" r="0" b="10096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8" r:lo="rId99" r:qs="rId100" r:cs="rId101"/>
              </a:graphicData>
            </a:graphic>
          </wp:inline>
        </w:drawing>
      </w:r>
    </w:p>
    <w:p w14:paraId="3B566E9F" w14:textId="7E7C8AD0" w:rsidR="007F4809" w:rsidRPr="002670EF" w:rsidRDefault="007F4809" w:rsidP="007F4809">
      <w:pPr>
        <w:pStyle w:val="Caption"/>
      </w:pPr>
      <w:bookmarkStart w:id="243" w:name="_Toc181490981"/>
      <w:r w:rsidRPr="002670EF">
        <w:t xml:space="preserve">Figure </w:t>
      </w:r>
      <w:r w:rsidRPr="002670EF">
        <w:fldChar w:fldCharType="begin"/>
      </w:r>
      <w:r w:rsidRPr="002670EF">
        <w:instrText xml:space="preserve"> SEQ Figure \* ARABIC </w:instrText>
      </w:r>
      <w:r w:rsidRPr="002670EF">
        <w:fldChar w:fldCharType="separate"/>
      </w:r>
      <w:r w:rsidR="00C209AF">
        <w:rPr>
          <w:noProof/>
        </w:rPr>
        <w:t>51</w:t>
      </w:r>
      <w:r w:rsidRPr="002670EF">
        <w:fldChar w:fldCharType="end"/>
      </w:r>
      <w:r w:rsidRPr="002670EF">
        <w:t xml:space="preserve"> L’organigramme de la COPAG</w:t>
      </w:r>
      <w:bookmarkEnd w:id="243"/>
    </w:p>
    <w:p w14:paraId="7DDEAE16" w14:textId="77777777" w:rsidR="007F4809" w:rsidRPr="002670EF" w:rsidRDefault="007F4809" w:rsidP="007F4809">
      <w:pPr>
        <w:pStyle w:val="Caption"/>
      </w:pPr>
    </w:p>
    <w:p w14:paraId="62C98A82" w14:textId="77777777" w:rsidR="007F4809" w:rsidRPr="002670EF" w:rsidRDefault="007F4809" w:rsidP="007F4809">
      <w:r w:rsidRPr="002670EF">
        <w:t>Annexe 4 : Utilisation de Balsamiq pour le prototypage</w:t>
      </w:r>
    </w:p>
    <w:p w14:paraId="68D39BA1" w14:textId="77777777" w:rsidR="007F4809" w:rsidRPr="002670EF" w:rsidRDefault="007F4809" w:rsidP="00423423">
      <w:pPr>
        <w:pStyle w:val="image"/>
        <w:rPr>
          <w:noProof w:val="0"/>
        </w:rPr>
      </w:pPr>
      <w:r w:rsidRPr="002670EF">
        <w:lastRenderedPageBreak/>
        <w:drawing>
          <wp:inline distT="0" distB="0" distL="0" distR="0" wp14:anchorId="21233AD1" wp14:editId="5F9431D9">
            <wp:extent cx="5486400" cy="3084462"/>
            <wp:effectExtent l="0" t="0" r="0" b="1905"/>
            <wp:docPr id="1686497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97950" name=""/>
                    <pic:cNvPicPr/>
                  </pic:nvPicPr>
                  <pic:blipFill>
                    <a:blip r:embed="rId103"/>
                    <a:stretch>
                      <a:fillRect/>
                    </a:stretch>
                  </pic:blipFill>
                  <pic:spPr>
                    <a:xfrm>
                      <a:off x="0" y="0"/>
                      <a:ext cx="5486400" cy="3084462"/>
                    </a:xfrm>
                    <a:prstGeom prst="rect">
                      <a:avLst/>
                    </a:prstGeom>
                  </pic:spPr>
                </pic:pic>
              </a:graphicData>
            </a:graphic>
          </wp:inline>
        </w:drawing>
      </w:r>
    </w:p>
    <w:p w14:paraId="190659BD" w14:textId="3636362A" w:rsidR="007F4809" w:rsidRDefault="007F4809" w:rsidP="007F4809">
      <w:pPr>
        <w:pStyle w:val="Caption"/>
        <w:spacing w:line="720" w:lineRule="auto"/>
      </w:pPr>
      <w:bookmarkStart w:id="244" w:name="_Toc181490982"/>
      <w:r w:rsidRPr="002670EF">
        <w:t xml:space="preserve">Figure </w:t>
      </w:r>
      <w:r w:rsidRPr="002670EF">
        <w:fldChar w:fldCharType="begin"/>
      </w:r>
      <w:r w:rsidRPr="002670EF">
        <w:instrText xml:space="preserve"> SEQ Figure \* ARABIC </w:instrText>
      </w:r>
      <w:r w:rsidRPr="002670EF">
        <w:fldChar w:fldCharType="separate"/>
      </w:r>
      <w:r w:rsidR="00C209AF">
        <w:rPr>
          <w:noProof/>
        </w:rPr>
        <w:t>52</w:t>
      </w:r>
      <w:r w:rsidRPr="002670EF">
        <w:fldChar w:fldCharType="end"/>
      </w:r>
      <w:r w:rsidRPr="002670EF">
        <w:t xml:space="preserve"> Maquette de la page des listes de bon de réception</w:t>
      </w:r>
      <w:bookmarkEnd w:id="244"/>
    </w:p>
    <w:p w14:paraId="5F327878" w14:textId="77777777" w:rsidR="00295BE7" w:rsidRPr="00295BE7" w:rsidRDefault="00295BE7" w:rsidP="00295BE7"/>
    <w:p w14:paraId="23AD70DE" w14:textId="77777777" w:rsidR="007F4809" w:rsidRPr="002670EF" w:rsidRDefault="007F4809" w:rsidP="00423423">
      <w:pPr>
        <w:pStyle w:val="image"/>
        <w:rPr>
          <w:noProof w:val="0"/>
        </w:rPr>
      </w:pPr>
      <w:r w:rsidRPr="002670EF">
        <w:drawing>
          <wp:inline distT="0" distB="0" distL="0" distR="0" wp14:anchorId="53494E70" wp14:editId="3E52FB26">
            <wp:extent cx="5486400" cy="3084462"/>
            <wp:effectExtent l="0" t="0" r="0" b="1905"/>
            <wp:docPr id="1624739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39135" name=""/>
                    <pic:cNvPicPr/>
                  </pic:nvPicPr>
                  <pic:blipFill>
                    <a:blip r:embed="rId104"/>
                    <a:stretch>
                      <a:fillRect/>
                    </a:stretch>
                  </pic:blipFill>
                  <pic:spPr>
                    <a:xfrm>
                      <a:off x="0" y="0"/>
                      <a:ext cx="5486400" cy="3084462"/>
                    </a:xfrm>
                    <a:prstGeom prst="rect">
                      <a:avLst/>
                    </a:prstGeom>
                  </pic:spPr>
                </pic:pic>
              </a:graphicData>
            </a:graphic>
          </wp:inline>
        </w:drawing>
      </w:r>
    </w:p>
    <w:p w14:paraId="4FCFB9E2" w14:textId="71CCA0D2" w:rsidR="007F4809" w:rsidRPr="002670EF" w:rsidRDefault="007F4809" w:rsidP="007F4809">
      <w:pPr>
        <w:pStyle w:val="Caption"/>
        <w:spacing w:line="720" w:lineRule="auto"/>
      </w:pPr>
      <w:bookmarkStart w:id="245" w:name="_Toc181490983"/>
      <w:r w:rsidRPr="002670EF">
        <w:t xml:space="preserve">Figure </w:t>
      </w:r>
      <w:r w:rsidRPr="002670EF">
        <w:fldChar w:fldCharType="begin"/>
      </w:r>
      <w:r w:rsidRPr="002670EF">
        <w:instrText xml:space="preserve"> SEQ Figure \* ARABIC </w:instrText>
      </w:r>
      <w:r w:rsidRPr="002670EF">
        <w:fldChar w:fldCharType="separate"/>
      </w:r>
      <w:r w:rsidR="00C209AF">
        <w:rPr>
          <w:noProof/>
        </w:rPr>
        <w:t>53</w:t>
      </w:r>
      <w:r w:rsidRPr="002670EF">
        <w:fldChar w:fldCharType="end"/>
      </w:r>
      <w:r w:rsidRPr="002670EF">
        <w:t xml:space="preserve"> Prototype de la gestion de dimension de stock</w:t>
      </w:r>
      <w:bookmarkEnd w:id="245"/>
    </w:p>
    <w:p w14:paraId="6F1AE6A5" w14:textId="77777777" w:rsidR="007F4809" w:rsidRPr="002670EF" w:rsidRDefault="007F4809" w:rsidP="007F4809">
      <w:r w:rsidRPr="002670EF">
        <w:t>Annexe 5 : Utilisation de DBeaver pour la gestion des bases de données</w:t>
      </w:r>
    </w:p>
    <w:p w14:paraId="760F3615" w14:textId="77777777" w:rsidR="007F4809" w:rsidRPr="002670EF" w:rsidRDefault="007F4809" w:rsidP="00423423">
      <w:pPr>
        <w:pStyle w:val="image"/>
        <w:rPr>
          <w:noProof w:val="0"/>
        </w:rPr>
      </w:pPr>
      <w:r w:rsidRPr="002670EF">
        <w:lastRenderedPageBreak/>
        <w:drawing>
          <wp:inline distT="0" distB="0" distL="0" distR="0" wp14:anchorId="1079C031" wp14:editId="29CED40B">
            <wp:extent cx="5486400" cy="3076163"/>
            <wp:effectExtent l="0" t="0" r="0" b="0"/>
            <wp:docPr id="12273325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41413"/>
                    <a:stretch/>
                  </pic:blipFill>
                  <pic:spPr bwMode="auto">
                    <a:xfrm>
                      <a:off x="0" y="0"/>
                      <a:ext cx="5486400" cy="3076163"/>
                    </a:xfrm>
                    <a:prstGeom prst="rect">
                      <a:avLst/>
                    </a:prstGeom>
                    <a:noFill/>
                    <a:ln>
                      <a:noFill/>
                    </a:ln>
                    <a:extLst>
                      <a:ext uri="{53640926-AAD7-44D8-BBD7-CCE9431645EC}">
                        <a14:shadowObscured xmlns:a14="http://schemas.microsoft.com/office/drawing/2010/main"/>
                      </a:ext>
                    </a:extLst>
                  </pic:spPr>
                </pic:pic>
              </a:graphicData>
            </a:graphic>
          </wp:inline>
        </w:drawing>
      </w:r>
    </w:p>
    <w:p w14:paraId="409AC46E" w14:textId="35BE2629" w:rsidR="007F4809" w:rsidRDefault="007F4809" w:rsidP="007F4809">
      <w:pPr>
        <w:pStyle w:val="Caption"/>
        <w:spacing w:line="720" w:lineRule="auto"/>
      </w:pPr>
      <w:bookmarkStart w:id="246" w:name="_Toc181490984"/>
      <w:r w:rsidRPr="002670EF">
        <w:t xml:space="preserve">Figure </w:t>
      </w:r>
      <w:r w:rsidRPr="002670EF">
        <w:fldChar w:fldCharType="begin"/>
      </w:r>
      <w:r w:rsidRPr="002670EF">
        <w:instrText xml:space="preserve"> SEQ Figure \* ARABIC </w:instrText>
      </w:r>
      <w:r w:rsidRPr="002670EF">
        <w:fldChar w:fldCharType="separate"/>
      </w:r>
      <w:r w:rsidR="00C209AF">
        <w:rPr>
          <w:noProof/>
        </w:rPr>
        <w:t>54</w:t>
      </w:r>
      <w:r w:rsidRPr="002670EF">
        <w:fldChar w:fldCharType="end"/>
      </w:r>
      <w:r w:rsidRPr="002670EF">
        <w:t xml:space="preserve"> Vue de la structure de la base de données SGSA.</w:t>
      </w:r>
      <w:bookmarkEnd w:id="246"/>
    </w:p>
    <w:p w14:paraId="2AC07889" w14:textId="77777777" w:rsidR="00295BE7" w:rsidRPr="00295BE7" w:rsidRDefault="00295BE7" w:rsidP="00295BE7"/>
    <w:p w14:paraId="0C6E9318" w14:textId="77777777" w:rsidR="007F4809" w:rsidRPr="002670EF" w:rsidRDefault="007F4809" w:rsidP="00423423">
      <w:pPr>
        <w:pStyle w:val="image"/>
        <w:rPr>
          <w:noProof w:val="0"/>
        </w:rPr>
      </w:pPr>
      <w:r w:rsidRPr="002670EF">
        <w:drawing>
          <wp:inline distT="0" distB="0" distL="0" distR="0" wp14:anchorId="7EA98555" wp14:editId="486CF7D4">
            <wp:extent cx="5486400" cy="3069028"/>
            <wp:effectExtent l="0" t="0" r="0" b="0"/>
            <wp:docPr id="930720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41277"/>
                    <a:stretch/>
                  </pic:blipFill>
                  <pic:spPr bwMode="auto">
                    <a:xfrm>
                      <a:off x="0" y="0"/>
                      <a:ext cx="5486400" cy="3069028"/>
                    </a:xfrm>
                    <a:prstGeom prst="rect">
                      <a:avLst/>
                    </a:prstGeom>
                    <a:noFill/>
                    <a:ln>
                      <a:noFill/>
                    </a:ln>
                    <a:extLst>
                      <a:ext uri="{53640926-AAD7-44D8-BBD7-CCE9431645EC}">
                        <a14:shadowObscured xmlns:a14="http://schemas.microsoft.com/office/drawing/2010/main"/>
                      </a:ext>
                    </a:extLst>
                  </pic:spPr>
                </pic:pic>
              </a:graphicData>
            </a:graphic>
          </wp:inline>
        </w:drawing>
      </w:r>
    </w:p>
    <w:p w14:paraId="090DBF1D" w14:textId="2843F3D9" w:rsidR="007F4809" w:rsidRPr="002670EF" w:rsidRDefault="007F4809" w:rsidP="007F4809">
      <w:pPr>
        <w:pStyle w:val="Caption"/>
        <w:spacing w:line="720" w:lineRule="auto"/>
      </w:pPr>
      <w:bookmarkStart w:id="247" w:name="_Toc181490985"/>
      <w:r w:rsidRPr="002670EF">
        <w:t xml:space="preserve">Figure </w:t>
      </w:r>
      <w:r w:rsidRPr="002670EF">
        <w:fldChar w:fldCharType="begin"/>
      </w:r>
      <w:r w:rsidRPr="002670EF">
        <w:instrText xml:space="preserve"> SEQ Figure \* ARABIC </w:instrText>
      </w:r>
      <w:r w:rsidRPr="002670EF">
        <w:fldChar w:fldCharType="separate"/>
      </w:r>
      <w:r w:rsidR="00C209AF">
        <w:rPr>
          <w:noProof/>
        </w:rPr>
        <w:t>55</w:t>
      </w:r>
      <w:r w:rsidRPr="002670EF">
        <w:fldChar w:fldCharType="end"/>
      </w:r>
      <w:r w:rsidRPr="002670EF">
        <w:t xml:space="preserve"> Vue de la structure de la base de données SGSA.</w:t>
      </w:r>
      <w:bookmarkEnd w:id="247"/>
    </w:p>
    <w:p w14:paraId="6F696245" w14:textId="77777777" w:rsidR="007F4809" w:rsidRPr="002670EF" w:rsidRDefault="007F4809" w:rsidP="00423423">
      <w:pPr>
        <w:pStyle w:val="image"/>
        <w:rPr>
          <w:noProof w:val="0"/>
        </w:rPr>
      </w:pPr>
      <w:r w:rsidRPr="002670EF">
        <w:lastRenderedPageBreak/>
        <w:drawing>
          <wp:inline distT="0" distB="0" distL="0" distR="0" wp14:anchorId="176C53DD" wp14:editId="31DA0294">
            <wp:extent cx="5486400" cy="3084462"/>
            <wp:effectExtent l="0" t="0" r="0" b="1905"/>
            <wp:docPr id="1743582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582763" name=""/>
                    <pic:cNvPicPr/>
                  </pic:nvPicPr>
                  <pic:blipFill>
                    <a:blip r:embed="rId107"/>
                    <a:stretch>
                      <a:fillRect/>
                    </a:stretch>
                  </pic:blipFill>
                  <pic:spPr>
                    <a:xfrm>
                      <a:off x="0" y="0"/>
                      <a:ext cx="5486400" cy="3084462"/>
                    </a:xfrm>
                    <a:prstGeom prst="rect">
                      <a:avLst/>
                    </a:prstGeom>
                  </pic:spPr>
                </pic:pic>
              </a:graphicData>
            </a:graphic>
          </wp:inline>
        </w:drawing>
      </w:r>
    </w:p>
    <w:p w14:paraId="38EBEDBF" w14:textId="62059E5A" w:rsidR="007F4809" w:rsidRDefault="007F4809" w:rsidP="007F4809">
      <w:pPr>
        <w:pStyle w:val="Caption"/>
      </w:pPr>
      <w:bookmarkStart w:id="248" w:name="_Toc181490986"/>
      <w:r w:rsidRPr="002670EF">
        <w:t xml:space="preserve">Figure </w:t>
      </w:r>
      <w:r w:rsidRPr="002670EF">
        <w:fldChar w:fldCharType="begin"/>
      </w:r>
      <w:r w:rsidRPr="002670EF">
        <w:instrText xml:space="preserve"> SEQ Figure \* ARABIC </w:instrText>
      </w:r>
      <w:r w:rsidRPr="002670EF">
        <w:fldChar w:fldCharType="separate"/>
      </w:r>
      <w:r w:rsidR="00C209AF">
        <w:rPr>
          <w:noProof/>
        </w:rPr>
        <w:t>56</w:t>
      </w:r>
      <w:r w:rsidRPr="002670EF">
        <w:fldChar w:fldCharType="end"/>
      </w:r>
      <w:r w:rsidRPr="002670EF">
        <w:t xml:space="preserve"> Exemple de requête SQL pour la gestion des stocks</w:t>
      </w:r>
      <w:bookmarkEnd w:id="248"/>
    </w:p>
    <w:p w14:paraId="2E30AB50" w14:textId="77777777" w:rsidR="00295BE7" w:rsidRDefault="00295BE7" w:rsidP="00295BE7"/>
    <w:p w14:paraId="73B424D1" w14:textId="77777777" w:rsidR="00295BE7" w:rsidRPr="00295BE7" w:rsidRDefault="00295BE7" w:rsidP="00295BE7"/>
    <w:p w14:paraId="4E0C9BD1" w14:textId="77777777" w:rsidR="007F4809" w:rsidRPr="002670EF" w:rsidRDefault="007F4809" w:rsidP="00423423">
      <w:pPr>
        <w:pStyle w:val="image"/>
        <w:rPr>
          <w:noProof w:val="0"/>
        </w:rPr>
      </w:pPr>
      <w:r w:rsidRPr="002670EF">
        <w:drawing>
          <wp:inline distT="0" distB="0" distL="0" distR="0" wp14:anchorId="13A1B193" wp14:editId="3D2604A8">
            <wp:extent cx="5486400" cy="3084462"/>
            <wp:effectExtent l="0" t="0" r="0" b="1905"/>
            <wp:docPr id="1227614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614979" name=""/>
                    <pic:cNvPicPr/>
                  </pic:nvPicPr>
                  <pic:blipFill>
                    <a:blip r:embed="rId108"/>
                    <a:stretch>
                      <a:fillRect/>
                    </a:stretch>
                  </pic:blipFill>
                  <pic:spPr>
                    <a:xfrm>
                      <a:off x="0" y="0"/>
                      <a:ext cx="5486400" cy="3084462"/>
                    </a:xfrm>
                    <a:prstGeom prst="rect">
                      <a:avLst/>
                    </a:prstGeom>
                  </pic:spPr>
                </pic:pic>
              </a:graphicData>
            </a:graphic>
          </wp:inline>
        </w:drawing>
      </w:r>
    </w:p>
    <w:p w14:paraId="54C27C30" w14:textId="049E9E68" w:rsidR="007F4809" w:rsidRPr="002670EF" w:rsidRDefault="007F4809" w:rsidP="007F4809">
      <w:pPr>
        <w:pStyle w:val="Caption"/>
      </w:pPr>
      <w:bookmarkStart w:id="249" w:name="_Toc181490987"/>
      <w:r w:rsidRPr="002670EF">
        <w:t xml:space="preserve">Figure </w:t>
      </w:r>
      <w:r w:rsidRPr="002670EF">
        <w:fldChar w:fldCharType="begin"/>
      </w:r>
      <w:r w:rsidRPr="002670EF">
        <w:instrText xml:space="preserve"> SEQ Figure \* ARABIC </w:instrText>
      </w:r>
      <w:r w:rsidRPr="002670EF">
        <w:fldChar w:fldCharType="separate"/>
      </w:r>
      <w:r w:rsidR="00C209AF">
        <w:rPr>
          <w:noProof/>
        </w:rPr>
        <w:t>57</w:t>
      </w:r>
      <w:r w:rsidRPr="002670EF">
        <w:fldChar w:fldCharType="end"/>
      </w:r>
      <w:r w:rsidRPr="002670EF">
        <w:t xml:space="preserve"> exemple de table de modèle d’articles</w:t>
      </w:r>
      <w:bookmarkEnd w:id="249"/>
    </w:p>
    <w:p w14:paraId="4423206B" w14:textId="77777777" w:rsidR="007F4809" w:rsidRPr="002670EF" w:rsidRDefault="007F4809" w:rsidP="007F4809"/>
    <w:p w14:paraId="129F80B1" w14:textId="77777777" w:rsidR="007F4809" w:rsidRPr="002670EF" w:rsidRDefault="007F4809" w:rsidP="00295BE7">
      <w:pPr>
        <w:pStyle w:val="Heading2"/>
        <w:numPr>
          <w:ilvl w:val="0"/>
          <w:numId w:val="0"/>
        </w:numPr>
      </w:pPr>
    </w:p>
    <w:p w14:paraId="4F9C1339" w14:textId="0C18B549" w:rsidR="007F4809" w:rsidRPr="002670EF" w:rsidRDefault="007F4809" w:rsidP="007F4809"/>
    <w:sectPr w:rsidR="007F4809" w:rsidRPr="002670EF" w:rsidSect="004A5F41">
      <w:headerReference w:type="first" r:id="rId109"/>
      <w:pgSz w:w="11906" w:h="16838" w:code="9"/>
      <w:pgMar w:top="1080" w:right="1080" w:bottom="1080" w:left="1080" w:header="432" w:footer="28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52EB58" w14:textId="77777777" w:rsidR="00CF1C62" w:rsidRPr="002670EF" w:rsidRDefault="00CF1C62" w:rsidP="007F4809">
      <w:pPr>
        <w:spacing w:before="0" w:after="0" w:line="240" w:lineRule="auto"/>
      </w:pPr>
      <w:r w:rsidRPr="002670EF">
        <w:separator/>
      </w:r>
    </w:p>
  </w:endnote>
  <w:endnote w:type="continuationSeparator" w:id="0">
    <w:p w14:paraId="002AFE7E" w14:textId="77777777" w:rsidR="00CF1C62" w:rsidRPr="002670EF" w:rsidRDefault="00CF1C62" w:rsidP="007F4809">
      <w:pPr>
        <w:spacing w:before="0" w:after="0" w:line="240" w:lineRule="auto"/>
      </w:pPr>
      <w:r w:rsidRPr="002670EF">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Rounded MT Bold">
    <w:panose1 w:val="020F0704030504030204"/>
    <w:charset w:val="00"/>
    <w:family w:val="swiss"/>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65885646"/>
      <w:docPartObj>
        <w:docPartGallery w:val="Page Numbers (Bottom of Page)"/>
        <w:docPartUnique/>
      </w:docPartObj>
    </w:sdtPr>
    <w:sdtContent>
      <w:p w14:paraId="53F6A89C" w14:textId="292A3C1A" w:rsidR="00302D2F" w:rsidRPr="002670EF" w:rsidRDefault="00302D2F">
        <w:pPr>
          <w:pStyle w:val="Footer"/>
          <w:jc w:val="right"/>
        </w:pPr>
        <w:r w:rsidRPr="002670EF">
          <w:t xml:space="preserve">Page | </w:t>
        </w:r>
        <w:r w:rsidRPr="002670EF">
          <w:fldChar w:fldCharType="begin"/>
        </w:r>
        <w:r w:rsidRPr="002670EF">
          <w:instrText xml:space="preserve"> PAGE   \* MERGEFORMAT </w:instrText>
        </w:r>
        <w:r w:rsidRPr="002670EF">
          <w:fldChar w:fldCharType="separate"/>
        </w:r>
        <w:r w:rsidRPr="002670EF">
          <w:t>2</w:t>
        </w:r>
        <w:r w:rsidRPr="002670EF">
          <w:fldChar w:fldCharType="end"/>
        </w:r>
        <w:r w:rsidRPr="002670EF">
          <w:t xml:space="preserve"> </w:t>
        </w:r>
      </w:p>
    </w:sdtContent>
  </w:sdt>
  <w:p w14:paraId="66B497C5" w14:textId="77777777" w:rsidR="007F4809" w:rsidRPr="002670EF" w:rsidRDefault="007F48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291CFB" w14:textId="2CCE90D7" w:rsidR="004A5F41" w:rsidRPr="002670EF" w:rsidRDefault="004A5F41" w:rsidP="004A5F41">
    <w:pPr>
      <w:pStyle w:val="Footer"/>
      <w:jc w:val="right"/>
    </w:pPr>
  </w:p>
  <w:p w14:paraId="02D0DB10" w14:textId="77777777" w:rsidR="004A5F41" w:rsidRPr="002670EF" w:rsidRDefault="004A5F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959F0D" w14:textId="77777777" w:rsidR="00CF1C62" w:rsidRPr="002670EF" w:rsidRDefault="00CF1C62" w:rsidP="007F4809">
      <w:pPr>
        <w:spacing w:before="0" w:after="0" w:line="240" w:lineRule="auto"/>
      </w:pPr>
      <w:r w:rsidRPr="002670EF">
        <w:separator/>
      </w:r>
    </w:p>
  </w:footnote>
  <w:footnote w:type="continuationSeparator" w:id="0">
    <w:p w14:paraId="5F54AAC6" w14:textId="77777777" w:rsidR="00CF1C62" w:rsidRPr="002670EF" w:rsidRDefault="00CF1C62" w:rsidP="007F4809">
      <w:pPr>
        <w:spacing w:before="0" w:after="0" w:line="240" w:lineRule="auto"/>
      </w:pPr>
      <w:r w:rsidRPr="002670EF">
        <w:continuationSeparator/>
      </w:r>
    </w:p>
  </w:footnote>
  <w:footnote w:id="1">
    <w:p w14:paraId="412DD744" w14:textId="18472757" w:rsidR="007F4809" w:rsidRPr="002670EF" w:rsidRDefault="007F4809" w:rsidP="007F4809">
      <w:pPr>
        <w:pStyle w:val="FootnoteText"/>
      </w:pPr>
      <w:r w:rsidRPr="002670EF">
        <w:rPr>
          <w:rStyle w:val="FootnoteReference"/>
        </w:rPr>
        <w:footnoteRef/>
      </w:r>
      <w:r w:rsidRPr="002670EF">
        <w:t xml:space="preserve"> </w:t>
      </w:r>
      <w:r w:rsidR="00423423" w:rsidRPr="002670EF">
        <w:t>Token :</w:t>
      </w:r>
      <w:r w:rsidRPr="002670EF">
        <w:t xml:space="preserve"> Il s'agit d'un message envoyé par un serveur à un client et stocké temporairement par ce dernier. Le client inclut une copie du jeton dans les demandes ultérieures envoyées au serveur pour confirmer l'état d'authentification du client.</w:t>
      </w:r>
    </w:p>
  </w:footnote>
  <w:footnote w:id="2">
    <w:p w14:paraId="16A8131D" w14:textId="39A1855E" w:rsidR="007F4809" w:rsidRPr="002670EF" w:rsidRDefault="007F4809" w:rsidP="00423423">
      <w:pPr>
        <w:pStyle w:val="FootnoteText"/>
      </w:pPr>
      <w:r w:rsidRPr="002670EF">
        <w:rPr>
          <w:rStyle w:val="FootnoteReference"/>
        </w:rPr>
        <w:footnoteRef/>
      </w:r>
      <w:r w:rsidRPr="002670EF">
        <w:t xml:space="preserve"> </w:t>
      </w:r>
      <w:r w:rsidR="002670EF" w:rsidRPr="002670EF">
        <w:t>Megamenu :</w:t>
      </w:r>
      <w:r w:rsidR="00423423" w:rsidRPr="002670EF">
        <w:t xml:space="preserve"> Un menu de navigation élargi permettant de regrouper plusieurs options et sous-options pour faciliter l'accès aux différentes fonctionnalités d'une application.</w:t>
      </w:r>
    </w:p>
  </w:footnote>
  <w:footnote w:id="3">
    <w:p w14:paraId="48F1F6FB" w14:textId="60D3050E" w:rsidR="007F4809" w:rsidRPr="002670EF" w:rsidRDefault="007F4809" w:rsidP="007F4809">
      <w:pPr>
        <w:pStyle w:val="FootnoteText"/>
      </w:pPr>
      <w:r w:rsidRPr="002670EF">
        <w:rPr>
          <w:rStyle w:val="FootnoteReference"/>
        </w:rPr>
        <w:footnoteRef/>
      </w:r>
      <w:r w:rsidRPr="002670EF">
        <w:t xml:space="preserve"> </w:t>
      </w:r>
      <w:r w:rsidR="00423423" w:rsidRPr="002670EF">
        <w:t>BR :</w:t>
      </w:r>
      <w:r w:rsidRPr="002670EF">
        <w:t xml:space="preserve"> bon de réception</w:t>
      </w:r>
    </w:p>
  </w:footnote>
  <w:footnote w:id="4">
    <w:p w14:paraId="059CE4E9" w14:textId="57715E3F" w:rsidR="007F4809" w:rsidRPr="002670EF" w:rsidRDefault="007F4809" w:rsidP="007F4809">
      <w:pPr>
        <w:pStyle w:val="FootnoteText"/>
      </w:pPr>
      <w:r w:rsidRPr="002670EF">
        <w:rPr>
          <w:rStyle w:val="FootnoteReference"/>
        </w:rPr>
        <w:footnoteRef/>
      </w:r>
      <w:r w:rsidRPr="002670EF">
        <w:t xml:space="preserve"> </w:t>
      </w:r>
      <w:r w:rsidR="00423423" w:rsidRPr="002670EF">
        <w:t>MS :</w:t>
      </w:r>
      <w:r w:rsidRPr="002670EF">
        <w:t xml:space="preserve"> </w:t>
      </w:r>
      <w:r w:rsidR="002670EF" w:rsidRPr="002670EF">
        <w:t>mouvement</w:t>
      </w:r>
      <w:r w:rsidRPr="002670EF">
        <w:t xml:space="preserve"> de stock</w:t>
      </w:r>
    </w:p>
  </w:footnote>
  <w:footnote w:id="5">
    <w:p w14:paraId="6F067D6F" w14:textId="385401ED" w:rsidR="007F4809" w:rsidRPr="002670EF" w:rsidRDefault="007F4809" w:rsidP="00423423">
      <w:pPr>
        <w:pStyle w:val="FootnoteText"/>
      </w:pPr>
      <w:r w:rsidRPr="002670EF">
        <w:rPr>
          <w:rStyle w:val="FootnoteReference"/>
        </w:rPr>
        <w:footnoteRef/>
      </w:r>
      <w:r w:rsidRPr="002670EF">
        <w:t xml:space="preserve"> </w:t>
      </w:r>
      <w:r w:rsidR="00423423" w:rsidRPr="002670EF">
        <w:t>DLC : Date Limite de Consommation</w:t>
      </w:r>
    </w:p>
  </w:footnote>
  <w:footnote w:id="6">
    <w:p w14:paraId="4FD896C8" w14:textId="13681E57" w:rsidR="00E302E9" w:rsidRPr="002670EF" w:rsidRDefault="00E302E9" w:rsidP="00E302E9">
      <w:pPr>
        <w:pStyle w:val="FootnoteText"/>
      </w:pPr>
      <w:r w:rsidRPr="002670EF">
        <w:rPr>
          <w:rStyle w:val="FootnoteReference"/>
        </w:rPr>
        <w:footnoteRef/>
      </w:r>
      <w:r w:rsidRPr="002670EF">
        <w:t xml:space="preserve"> API (Application Programming Interface) : Ensemble de fonctions permettant la communication entre différentes applications, facilitant l'interopérabilité​</w:t>
      </w:r>
    </w:p>
  </w:footnote>
  <w:footnote w:id="7">
    <w:p w14:paraId="23A3EF29" w14:textId="3F9BD987" w:rsidR="00E302E9" w:rsidRPr="00E302E9" w:rsidRDefault="00E302E9" w:rsidP="00E302E9">
      <w:pPr>
        <w:pStyle w:val="FootnoteText"/>
      </w:pPr>
      <w:r w:rsidRPr="002670EF">
        <w:rPr>
          <w:rStyle w:val="FootnoteReference"/>
        </w:rPr>
        <w:footnoteRef/>
      </w:r>
      <w:r w:rsidRPr="002670EF">
        <w:t xml:space="preserve"> DTO (Data Transfer Object) : Modèle utilisé pour transférer des données entre différentes parties d’une application sans exposer les détails d'implément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888DC3" w14:textId="756B37BF" w:rsidR="007F4809" w:rsidRPr="002670EF" w:rsidRDefault="00302D2F" w:rsidP="00302D2F">
    <w:pPr>
      <w:pStyle w:val="Header"/>
      <w:pBdr>
        <w:bottom w:val="single" w:sz="4" w:space="1" w:color="auto"/>
      </w:pBdr>
      <w:tabs>
        <w:tab w:val="clear" w:pos="4680"/>
        <w:tab w:val="clear" w:pos="9360"/>
        <w:tab w:val="center" w:pos="4536"/>
        <w:tab w:val="right" w:pos="9072"/>
        <w:tab w:val="right" w:pos="10206"/>
      </w:tabs>
      <w:spacing w:before="240" w:after="240"/>
      <w:ind w:firstLine="0"/>
      <w:jc w:val="left"/>
    </w:pPr>
    <w:r w:rsidRPr="002670EF">
      <w:rPr>
        <w:rFonts w:cs="Times New Roman"/>
      </w:rPr>
      <w:fldChar w:fldCharType="begin"/>
    </w:r>
    <w:r w:rsidRPr="002670EF">
      <w:rPr>
        <w:rFonts w:cs="Times New Roman"/>
      </w:rPr>
      <w:instrText xml:space="preserve"> STYLEREF  "Heading 1"  \* MERGEFORMAT </w:instrText>
    </w:r>
    <w:r w:rsidRPr="002670EF">
      <w:rPr>
        <w:rFonts w:cs="Times New Roman"/>
      </w:rPr>
      <w:fldChar w:fldCharType="separate"/>
    </w:r>
    <w:r w:rsidR="00C209AF">
      <w:rPr>
        <w:rFonts w:cs="Times New Roman"/>
        <w:noProof/>
      </w:rPr>
      <w:t>TABLE DES MATIERES</w:t>
    </w:r>
    <w:r w:rsidRPr="002670EF">
      <w:rPr>
        <w:rFonts w:cs="Times New Roman"/>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8B47C4" w14:textId="3EBE691A" w:rsidR="004A5F41" w:rsidRPr="002670EF" w:rsidRDefault="004A5F41" w:rsidP="004A5F41">
    <w:pPr>
      <w:pStyle w:val="Header"/>
      <w:pBdr>
        <w:bottom w:val="single" w:sz="4" w:space="1" w:color="auto"/>
      </w:pBdr>
      <w:tabs>
        <w:tab w:val="clear" w:pos="4680"/>
        <w:tab w:val="clear" w:pos="9360"/>
        <w:tab w:val="center" w:pos="4536"/>
        <w:tab w:val="right" w:pos="9072"/>
        <w:tab w:val="right" w:pos="10206"/>
      </w:tabs>
      <w:spacing w:before="240" w:after="240"/>
      <w:ind w:firstLine="0"/>
      <w:jc w:val="left"/>
    </w:pPr>
    <w:r w:rsidRPr="002670EF">
      <w:rPr>
        <w:rFonts w:cs="Times New Roman"/>
      </w:rPr>
      <w:fldChar w:fldCharType="begin"/>
    </w:r>
    <w:r w:rsidRPr="002670EF">
      <w:rPr>
        <w:rFonts w:cs="Times New Roman"/>
      </w:rPr>
      <w:instrText xml:space="preserve"> STYLEREF  "Heading 1"  \* MERGEFORMAT </w:instrText>
    </w:r>
    <w:r w:rsidRPr="002670EF">
      <w:rPr>
        <w:rFonts w:cs="Times New Roman"/>
      </w:rPr>
      <w:fldChar w:fldCharType="separate"/>
    </w:r>
    <w:r w:rsidR="00C209AF">
      <w:rPr>
        <w:rFonts w:cs="Times New Roman"/>
        <w:noProof/>
      </w:rPr>
      <w:t>Mission et travaux réalisés</w:t>
    </w:r>
    <w:r w:rsidRPr="002670EF">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F33D77"/>
    <w:multiLevelType w:val="hybridMultilevel"/>
    <w:tmpl w:val="E5F6903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9595782"/>
    <w:multiLevelType w:val="hybridMultilevel"/>
    <w:tmpl w:val="DB6C818C"/>
    <w:lvl w:ilvl="0" w:tplc="442CDA94">
      <w:start w:val="1"/>
      <w:numFmt w:val="bullet"/>
      <w:pStyle w:val="Heading6"/>
      <w:lvlText w:val=""/>
      <w:lvlJc w:val="left"/>
      <w:pPr>
        <w:ind w:left="1080"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1085784E"/>
    <w:multiLevelType w:val="hybridMultilevel"/>
    <w:tmpl w:val="13D67B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10D6057B"/>
    <w:multiLevelType w:val="multilevel"/>
    <w:tmpl w:val="567AECB0"/>
    <w:lvl w:ilvl="0">
      <w:start w:val="2"/>
      <w:numFmt w:val="decimal"/>
      <w:lvlText w:val="%1-"/>
      <w:lvlJc w:val="left"/>
      <w:pPr>
        <w:ind w:left="390" w:hanging="390"/>
      </w:pPr>
      <w:rPr>
        <w:rFonts w:hint="default"/>
      </w:rPr>
    </w:lvl>
    <w:lvl w:ilvl="1">
      <w:start w:val="1"/>
      <w:numFmt w:val="decimal"/>
      <w:pStyle w:val="Heading3"/>
      <w:lvlText w:val="%1-%2-"/>
      <w:lvlJc w:val="left"/>
      <w:pPr>
        <w:ind w:left="1287" w:hanging="720"/>
      </w:pPr>
      <w:rPr>
        <w:rFonts w:hint="default"/>
      </w:rPr>
    </w:lvl>
    <w:lvl w:ilvl="2">
      <w:start w:val="1"/>
      <w:numFmt w:val="decimal"/>
      <w:pStyle w:val="Heading4"/>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18B047A8"/>
    <w:multiLevelType w:val="hybridMultilevel"/>
    <w:tmpl w:val="B7B405B6"/>
    <w:lvl w:ilvl="0" w:tplc="96FCAFCE">
      <w:start w:val="1"/>
      <w:numFmt w:val="lowerLetter"/>
      <w:pStyle w:val="Heading5"/>
      <w:lvlText w:val="%1."/>
      <w:lvlJc w:val="left"/>
      <w:pPr>
        <w:ind w:left="18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2B0D7B"/>
    <w:multiLevelType w:val="hybridMultilevel"/>
    <w:tmpl w:val="9E825CE6"/>
    <w:lvl w:ilvl="0" w:tplc="51A6A21A">
      <w:start w:val="1"/>
      <w:numFmt w:val="decimal"/>
      <w:lvlText w:val="%1."/>
      <w:lvlJc w:val="left"/>
      <w:pPr>
        <w:ind w:left="648" w:hanging="360"/>
      </w:p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9"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0"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1F401D1B"/>
    <w:multiLevelType w:val="hybridMultilevel"/>
    <w:tmpl w:val="C97E97F6"/>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22F373EE"/>
    <w:multiLevelType w:val="hybridMultilevel"/>
    <w:tmpl w:val="BD5E3878"/>
    <w:lvl w:ilvl="0" w:tplc="0F36D85E">
      <w:start w:val="1"/>
      <w:numFmt w:val="upperRoman"/>
      <w:lvlText w:val="%1."/>
      <w:lvlJc w:val="left"/>
      <w:pPr>
        <w:ind w:left="1080"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5"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6"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FA0472C"/>
    <w:multiLevelType w:val="hybridMultilevel"/>
    <w:tmpl w:val="CE288FC2"/>
    <w:lvl w:ilvl="0" w:tplc="9AE0EB90">
      <w:start w:val="1"/>
      <w:numFmt w:val="decimal"/>
      <w:pStyle w:val="CHAPTE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0"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1"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3"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4"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A9B6B04"/>
    <w:multiLevelType w:val="hybridMultilevel"/>
    <w:tmpl w:val="1EC262F8"/>
    <w:lvl w:ilvl="0" w:tplc="31284C92">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27"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543B17E8"/>
    <w:multiLevelType w:val="hybridMultilevel"/>
    <w:tmpl w:val="0BD44150"/>
    <w:lvl w:ilvl="0" w:tplc="19E60C36">
      <w:start w:val="1"/>
      <w:numFmt w:val="upperRoman"/>
      <w:pStyle w:val="Heading2"/>
      <w:lvlText w:val="%1."/>
      <w:lvlJc w:val="right"/>
      <w:pPr>
        <w:ind w:left="72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5" w15:restartNumberingAfterBreak="0">
    <w:nsid w:val="7DEA417D"/>
    <w:multiLevelType w:val="hybridMultilevel"/>
    <w:tmpl w:val="30348D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6"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40621644">
    <w:abstractNumId w:val="17"/>
  </w:num>
  <w:num w:numId="2" w16cid:durableId="688723443">
    <w:abstractNumId w:val="19"/>
  </w:num>
  <w:num w:numId="3" w16cid:durableId="2087917098">
    <w:abstractNumId w:val="7"/>
  </w:num>
  <w:num w:numId="4" w16cid:durableId="1942487985">
    <w:abstractNumId w:val="18"/>
  </w:num>
  <w:num w:numId="5" w16cid:durableId="1872109667">
    <w:abstractNumId w:val="12"/>
  </w:num>
  <w:num w:numId="6" w16cid:durableId="738211456">
    <w:abstractNumId w:val="6"/>
  </w:num>
  <w:num w:numId="7" w16cid:durableId="139738275">
    <w:abstractNumId w:val="2"/>
  </w:num>
  <w:num w:numId="8" w16cid:durableId="810101513">
    <w:abstractNumId w:val="6"/>
    <w:lvlOverride w:ilvl="0">
      <w:startOverride w:val="1"/>
    </w:lvlOverride>
  </w:num>
  <w:num w:numId="9" w16cid:durableId="187568873">
    <w:abstractNumId w:val="15"/>
  </w:num>
  <w:num w:numId="10" w16cid:durableId="2076271110">
    <w:abstractNumId w:val="22"/>
  </w:num>
  <w:num w:numId="11" w16cid:durableId="1350377714">
    <w:abstractNumId w:val="20"/>
  </w:num>
  <w:num w:numId="12" w16cid:durableId="2029982206">
    <w:abstractNumId w:val="3"/>
  </w:num>
  <w:num w:numId="13" w16cid:durableId="1268076592">
    <w:abstractNumId w:val="9"/>
  </w:num>
  <w:num w:numId="14" w16cid:durableId="268050110">
    <w:abstractNumId w:val="23"/>
  </w:num>
  <w:num w:numId="15" w16cid:durableId="1399130207">
    <w:abstractNumId w:val="25"/>
  </w:num>
  <w:num w:numId="16" w16cid:durableId="1684281087">
    <w:abstractNumId w:val="36"/>
  </w:num>
  <w:num w:numId="17" w16cid:durableId="171915176">
    <w:abstractNumId w:val="30"/>
  </w:num>
  <w:num w:numId="18" w16cid:durableId="242767664">
    <w:abstractNumId w:val="10"/>
  </w:num>
  <w:num w:numId="19" w16cid:durableId="1523393521">
    <w:abstractNumId w:val="13"/>
  </w:num>
  <w:num w:numId="20" w16cid:durableId="764691892">
    <w:abstractNumId w:val="26"/>
  </w:num>
  <w:num w:numId="21" w16cid:durableId="225184677">
    <w:abstractNumId w:val="33"/>
  </w:num>
  <w:num w:numId="22" w16cid:durableId="1798333185">
    <w:abstractNumId w:val="32"/>
  </w:num>
  <w:num w:numId="23" w16cid:durableId="1025407712">
    <w:abstractNumId w:val="24"/>
  </w:num>
  <w:num w:numId="24" w16cid:durableId="898126933">
    <w:abstractNumId w:val="31"/>
  </w:num>
  <w:num w:numId="25" w16cid:durableId="749277981">
    <w:abstractNumId w:val="34"/>
  </w:num>
  <w:num w:numId="26" w16cid:durableId="2026444021">
    <w:abstractNumId w:val="2"/>
    <w:lvlOverride w:ilvl="0">
      <w:startOverride w:val="1"/>
    </w:lvlOverride>
  </w:num>
  <w:num w:numId="27" w16cid:durableId="706369665">
    <w:abstractNumId w:val="6"/>
    <w:lvlOverride w:ilvl="0">
      <w:startOverride w:val="1"/>
    </w:lvlOverride>
  </w:num>
  <w:num w:numId="28" w16cid:durableId="360058052">
    <w:abstractNumId w:val="6"/>
    <w:lvlOverride w:ilvl="0">
      <w:startOverride w:val="1"/>
    </w:lvlOverride>
  </w:num>
  <w:num w:numId="29" w16cid:durableId="1165511230">
    <w:abstractNumId w:val="6"/>
    <w:lvlOverride w:ilvl="0">
      <w:startOverride w:val="1"/>
    </w:lvlOverride>
  </w:num>
  <w:num w:numId="30" w16cid:durableId="375079914">
    <w:abstractNumId w:val="2"/>
    <w:lvlOverride w:ilvl="0">
      <w:startOverride w:val="1"/>
    </w:lvlOverride>
  </w:num>
  <w:num w:numId="31" w16cid:durableId="1800683352">
    <w:abstractNumId w:val="8"/>
  </w:num>
  <w:num w:numId="32" w16cid:durableId="1978102200">
    <w:abstractNumId w:val="8"/>
    <w:lvlOverride w:ilvl="0">
      <w:startOverride w:val="1"/>
    </w:lvlOverride>
  </w:num>
  <w:num w:numId="33" w16cid:durableId="157426327">
    <w:abstractNumId w:val="6"/>
    <w:lvlOverride w:ilvl="0">
      <w:startOverride w:val="1"/>
    </w:lvlOverride>
  </w:num>
  <w:num w:numId="34" w16cid:durableId="98068075">
    <w:abstractNumId w:val="14"/>
    <w:lvlOverride w:ilvl="0">
      <w:startOverride w:val="1"/>
    </w:lvlOverride>
  </w:num>
  <w:num w:numId="35" w16cid:durableId="284502071">
    <w:abstractNumId w:val="8"/>
    <w:lvlOverride w:ilvl="0">
      <w:startOverride w:val="1"/>
    </w:lvlOverride>
  </w:num>
  <w:num w:numId="36" w16cid:durableId="360711206">
    <w:abstractNumId w:val="8"/>
    <w:lvlOverride w:ilvl="0">
      <w:startOverride w:val="1"/>
    </w:lvlOverride>
  </w:num>
  <w:num w:numId="37" w16cid:durableId="1440834831">
    <w:abstractNumId w:val="14"/>
    <w:lvlOverride w:ilvl="0">
      <w:startOverride w:val="1"/>
    </w:lvlOverride>
  </w:num>
  <w:num w:numId="38" w16cid:durableId="1381133387">
    <w:abstractNumId w:val="8"/>
    <w:lvlOverride w:ilvl="0">
      <w:startOverride w:val="1"/>
    </w:lvlOverride>
  </w:num>
  <w:num w:numId="39" w16cid:durableId="507133043">
    <w:abstractNumId w:val="8"/>
    <w:lvlOverride w:ilvl="0">
      <w:startOverride w:val="1"/>
    </w:lvlOverride>
  </w:num>
  <w:num w:numId="40" w16cid:durableId="1193030554">
    <w:abstractNumId w:val="14"/>
    <w:lvlOverride w:ilvl="0">
      <w:startOverride w:val="1"/>
    </w:lvlOverride>
  </w:num>
  <w:num w:numId="41" w16cid:durableId="137843970">
    <w:abstractNumId w:val="8"/>
    <w:lvlOverride w:ilvl="0">
      <w:startOverride w:val="1"/>
    </w:lvlOverride>
  </w:num>
  <w:num w:numId="42" w16cid:durableId="190383622">
    <w:abstractNumId w:val="8"/>
    <w:lvlOverride w:ilvl="0">
      <w:startOverride w:val="1"/>
    </w:lvlOverride>
  </w:num>
  <w:num w:numId="43" w16cid:durableId="1039474178">
    <w:abstractNumId w:val="8"/>
    <w:lvlOverride w:ilvl="0">
      <w:startOverride w:val="1"/>
    </w:lvlOverride>
  </w:num>
  <w:num w:numId="44" w16cid:durableId="2140487074">
    <w:abstractNumId w:val="8"/>
    <w:lvlOverride w:ilvl="0">
      <w:startOverride w:val="1"/>
    </w:lvlOverride>
  </w:num>
  <w:num w:numId="45" w16cid:durableId="823738968">
    <w:abstractNumId w:val="6"/>
    <w:lvlOverride w:ilvl="0">
      <w:startOverride w:val="1"/>
    </w:lvlOverride>
  </w:num>
  <w:num w:numId="46" w16cid:durableId="2006206148">
    <w:abstractNumId w:val="6"/>
    <w:lvlOverride w:ilvl="0">
      <w:startOverride w:val="1"/>
    </w:lvlOverride>
  </w:num>
  <w:num w:numId="47" w16cid:durableId="464004576">
    <w:abstractNumId w:val="14"/>
    <w:lvlOverride w:ilvl="0">
      <w:startOverride w:val="1"/>
    </w:lvlOverride>
  </w:num>
  <w:num w:numId="48" w16cid:durableId="1850833575">
    <w:abstractNumId w:val="21"/>
  </w:num>
  <w:num w:numId="49" w16cid:durableId="2073458541">
    <w:abstractNumId w:val="16"/>
  </w:num>
  <w:num w:numId="50" w16cid:durableId="1160077740">
    <w:abstractNumId w:val="27"/>
  </w:num>
  <w:num w:numId="51" w16cid:durableId="1154833603">
    <w:abstractNumId w:val="0"/>
  </w:num>
  <w:num w:numId="52" w16cid:durableId="1500661226">
    <w:abstractNumId w:val="28"/>
  </w:num>
  <w:num w:numId="53" w16cid:durableId="953559226">
    <w:abstractNumId w:val="4"/>
  </w:num>
  <w:num w:numId="54" w16cid:durableId="1887444902">
    <w:abstractNumId w:val="29"/>
  </w:num>
  <w:num w:numId="55" w16cid:durableId="406154560">
    <w:abstractNumId w:val="5"/>
  </w:num>
  <w:num w:numId="56" w16cid:durableId="173377598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519130214">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341787392">
    <w:abstractNumId w:val="29"/>
    <w:lvlOverride w:ilvl="0">
      <w:startOverride w:val="1"/>
    </w:lvlOverride>
  </w:num>
  <w:num w:numId="59" w16cid:durableId="1982541443">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734427300">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758647167">
    <w:abstractNumId w:val="6"/>
    <w:lvlOverride w:ilvl="0">
      <w:startOverride w:val="1"/>
    </w:lvlOverride>
  </w:num>
  <w:num w:numId="62" w16cid:durableId="1843354786">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388461746">
    <w:abstractNumId w:val="29"/>
    <w:lvlOverride w:ilvl="0">
      <w:startOverride w:val="1"/>
    </w:lvlOverride>
  </w:num>
  <w:num w:numId="64" w16cid:durableId="1179124374">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326201617">
    <w:abstractNumId w:val="5"/>
  </w:num>
  <w:num w:numId="66" w16cid:durableId="1245648190">
    <w:abstractNumId w:val="11"/>
  </w:num>
  <w:num w:numId="67" w16cid:durableId="1658682097">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479925528">
    <w:abstractNumId w:val="35"/>
  </w:num>
  <w:num w:numId="69" w16cid:durableId="938101828">
    <w:abstractNumId w:val="1"/>
  </w:num>
  <w:num w:numId="70" w16cid:durableId="1951931840">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40787985">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047950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64693523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047294775">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5"/>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4B37"/>
    <w:rsid w:val="0005727F"/>
    <w:rsid w:val="00150FFF"/>
    <w:rsid w:val="001A7592"/>
    <w:rsid w:val="00223531"/>
    <w:rsid w:val="00252F96"/>
    <w:rsid w:val="002670EF"/>
    <w:rsid w:val="00295BE7"/>
    <w:rsid w:val="00302D2F"/>
    <w:rsid w:val="003A2685"/>
    <w:rsid w:val="003A2A66"/>
    <w:rsid w:val="00423423"/>
    <w:rsid w:val="004A5F41"/>
    <w:rsid w:val="005E60F9"/>
    <w:rsid w:val="005F231B"/>
    <w:rsid w:val="00696E54"/>
    <w:rsid w:val="007F4809"/>
    <w:rsid w:val="00824338"/>
    <w:rsid w:val="008A74EB"/>
    <w:rsid w:val="008C4B37"/>
    <w:rsid w:val="008F5010"/>
    <w:rsid w:val="00907001"/>
    <w:rsid w:val="009524C5"/>
    <w:rsid w:val="00963D29"/>
    <w:rsid w:val="009A62AC"/>
    <w:rsid w:val="00AB2B2E"/>
    <w:rsid w:val="00AB57C5"/>
    <w:rsid w:val="00AB5AD3"/>
    <w:rsid w:val="00B65480"/>
    <w:rsid w:val="00C209AF"/>
    <w:rsid w:val="00CF1C62"/>
    <w:rsid w:val="00E15E95"/>
    <w:rsid w:val="00E302E9"/>
    <w:rsid w:val="00E36E38"/>
    <w:rsid w:val="00EB27E0"/>
    <w:rsid w:val="00F960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764313A"/>
  <w15:chartTrackingRefBased/>
  <w15:docId w15:val="{BDEFD676-DA31-4A17-A55E-B97DE962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4809"/>
    <w:pPr>
      <w:spacing w:before="120" w:after="120" w:line="360" w:lineRule="auto"/>
      <w:ind w:firstLine="288"/>
      <w:jc w:val="both"/>
    </w:pPr>
    <w:rPr>
      <w:rFonts w:ascii="Times New Roman" w:eastAsia="Calibri" w:hAnsi="Times New Roman" w:cs="Arial"/>
      <w:sz w:val="24"/>
      <w:szCs w:val="24"/>
      <w:lang w:val="fr-FR"/>
    </w:rPr>
  </w:style>
  <w:style w:type="paragraph" w:styleId="Heading1">
    <w:name w:val="heading 1"/>
    <w:basedOn w:val="Normal"/>
    <w:next w:val="Normal"/>
    <w:link w:val="Heading1Char"/>
    <w:autoRedefine/>
    <w:uiPriority w:val="9"/>
    <w:qFormat/>
    <w:rsid w:val="007F4809"/>
    <w:pPr>
      <w:keepNext/>
      <w:keepLines/>
      <w:shd w:val="clear" w:color="auto" w:fill="4472C4" w:themeFill="accent1"/>
      <w:spacing w:before="480" w:after="0" w:line="276" w:lineRule="auto"/>
      <w:ind w:firstLine="0"/>
      <w:jc w:val="left"/>
      <w:outlineLvl w:val="0"/>
    </w:pPr>
    <w:rPr>
      <w:rFonts w:eastAsia="Times New Roman" w:cs="Times New Roman"/>
      <w:color w:val="FFFFFF" w:themeColor="background1"/>
      <w:sz w:val="36"/>
      <w:szCs w:val="36"/>
    </w:rPr>
  </w:style>
  <w:style w:type="paragraph" w:styleId="Heading2">
    <w:name w:val="heading 2"/>
    <w:basedOn w:val="Normal"/>
    <w:next w:val="Normal"/>
    <w:link w:val="Heading2Char"/>
    <w:autoRedefine/>
    <w:uiPriority w:val="9"/>
    <w:unhideWhenUsed/>
    <w:qFormat/>
    <w:rsid w:val="00295BE7"/>
    <w:pPr>
      <w:keepNext/>
      <w:keepLines/>
      <w:numPr>
        <w:numId w:val="54"/>
      </w:numPr>
      <w:spacing w:before="0" w:line="240" w:lineRule="auto"/>
      <w:jc w:val="left"/>
      <w:outlineLvl w:val="1"/>
    </w:pPr>
    <w:rPr>
      <w:rFonts w:eastAsiaTheme="majorEastAsia" w:cstheme="majorBidi"/>
      <w:b/>
      <w:color w:val="091057"/>
      <w:sz w:val="36"/>
      <w:szCs w:val="26"/>
    </w:rPr>
  </w:style>
  <w:style w:type="paragraph" w:styleId="Heading3">
    <w:name w:val="heading 3"/>
    <w:basedOn w:val="Normal"/>
    <w:next w:val="Normal"/>
    <w:link w:val="Heading3Char"/>
    <w:unhideWhenUsed/>
    <w:qFormat/>
    <w:rsid w:val="007F4809"/>
    <w:pPr>
      <w:numPr>
        <w:ilvl w:val="1"/>
        <w:numId w:val="55"/>
      </w:numPr>
      <w:spacing w:after="0"/>
      <w:outlineLvl w:val="2"/>
    </w:pPr>
    <w:rPr>
      <w:rFonts w:eastAsia="Times New Roman" w:cs="Times New Roman"/>
      <w:b/>
      <w:bCs/>
      <w:color w:val="4F81BD"/>
      <w:sz w:val="32"/>
    </w:rPr>
  </w:style>
  <w:style w:type="paragraph" w:styleId="Heading4">
    <w:name w:val="heading 4"/>
    <w:basedOn w:val="Heading3"/>
    <w:next w:val="Normal"/>
    <w:link w:val="Heading4Char"/>
    <w:uiPriority w:val="9"/>
    <w:unhideWhenUsed/>
    <w:qFormat/>
    <w:rsid w:val="007F4809"/>
    <w:pPr>
      <w:numPr>
        <w:ilvl w:val="2"/>
      </w:numPr>
      <w:outlineLvl w:val="3"/>
    </w:pPr>
    <w:rPr>
      <w:color w:val="44546A" w:themeColor="text2"/>
      <w:sz w:val="28"/>
    </w:rPr>
  </w:style>
  <w:style w:type="paragraph" w:styleId="Heading5">
    <w:name w:val="heading 5"/>
    <w:basedOn w:val="Normal"/>
    <w:next w:val="Normal"/>
    <w:link w:val="Heading5Char"/>
    <w:uiPriority w:val="9"/>
    <w:unhideWhenUsed/>
    <w:qFormat/>
    <w:rsid w:val="007F4809"/>
    <w:pPr>
      <w:keepNext/>
      <w:keepLines/>
      <w:numPr>
        <w:numId w:val="6"/>
      </w:numPr>
      <w:spacing w:line="240" w:lineRule="auto"/>
      <w:outlineLvl w:val="4"/>
    </w:pPr>
    <w:rPr>
      <w:rFonts w:asciiTheme="minorBidi" w:eastAsiaTheme="majorEastAsia" w:hAnsiTheme="minorBidi" w:cstheme="majorBidi"/>
      <w:b/>
      <w:color w:val="767171" w:themeColor="background2" w:themeShade="80"/>
    </w:rPr>
  </w:style>
  <w:style w:type="paragraph" w:styleId="Heading6">
    <w:name w:val="heading 6"/>
    <w:basedOn w:val="Normal"/>
    <w:next w:val="Normal"/>
    <w:link w:val="Heading6Char"/>
    <w:uiPriority w:val="9"/>
    <w:unhideWhenUsed/>
    <w:qFormat/>
    <w:rsid w:val="007F4809"/>
    <w:pPr>
      <w:keepNext/>
      <w:keepLines/>
      <w:numPr>
        <w:numId w:val="7"/>
      </w:numPr>
      <w:spacing w:before="240" w:after="0"/>
      <w:outlineLvl w:val="5"/>
    </w:pPr>
    <w:rPr>
      <w:rFonts w:asciiTheme="majorHAnsi" w:eastAsiaTheme="majorEastAsia" w:hAnsiTheme="majorHAnsi" w:cstheme="majorBidi"/>
      <w:b/>
      <w:color w:val="0D0D0D" w:themeColor="text1" w:themeTint="F2"/>
    </w:rPr>
  </w:style>
  <w:style w:type="paragraph" w:styleId="Heading7">
    <w:name w:val="heading 7"/>
    <w:basedOn w:val="Normal"/>
    <w:next w:val="Normal"/>
    <w:link w:val="Heading7Char"/>
    <w:autoRedefine/>
    <w:uiPriority w:val="9"/>
    <w:unhideWhenUsed/>
    <w:qFormat/>
    <w:rsid w:val="007F4809"/>
    <w:pPr>
      <w:keepNext/>
      <w:keepLines/>
      <w:numPr>
        <w:numId w:val="20"/>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480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4809"/>
    <w:rPr>
      <w:lang w:val="fr-FR"/>
    </w:rPr>
  </w:style>
  <w:style w:type="paragraph" w:styleId="Footer">
    <w:name w:val="footer"/>
    <w:basedOn w:val="Normal"/>
    <w:link w:val="FooterChar"/>
    <w:uiPriority w:val="99"/>
    <w:unhideWhenUsed/>
    <w:qFormat/>
    <w:rsid w:val="007F48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4809"/>
    <w:rPr>
      <w:lang w:val="fr-FR"/>
    </w:rPr>
  </w:style>
  <w:style w:type="character" w:customStyle="1" w:styleId="Heading1Char">
    <w:name w:val="Heading 1 Char"/>
    <w:basedOn w:val="DefaultParagraphFont"/>
    <w:link w:val="Heading1"/>
    <w:uiPriority w:val="9"/>
    <w:rsid w:val="007F4809"/>
    <w:rPr>
      <w:rFonts w:ascii="Times New Roman" w:eastAsia="Times New Roman" w:hAnsi="Times New Roman" w:cs="Times New Roman"/>
      <w:color w:val="FFFFFF" w:themeColor="background1"/>
      <w:sz w:val="36"/>
      <w:szCs w:val="36"/>
      <w:shd w:val="clear" w:color="auto" w:fill="4472C4" w:themeFill="accent1"/>
      <w:lang w:val="fr-FR"/>
    </w:rPr>
  </w:style>
  <w:style w:type="character" w:customStyle="1" w:styleId="Heading2Char">
    <w:name w:val="Heading 2 Char"/>
    <w:basedOn w:val="DefaultParagraphFont"/>
    <w:link w:val="Heading2"/>
    <w:uiPriority w:val="9"/>
    <w:rsid w:val="00295BE7"/>
    <w:rPr>
      <w:rFonts w:ascii="Times New Roman" w:eastAsiaTheme="majorEastAsia" w:hAnsi="Times New Roman" w:cstheme="majorBidi"/>
      <w:b/>
      <w:color w:val="091057"/>
      <w:sz w:val="36"/>
      <w:szCs w:val="26"/>
      <w:lang w:val="fr-FR"/>
    </w:rPr>
  </w:style>
  <w:style w:type="character" w:customStyle="1" w:styleId="Heading3Char">
    <w:name w:val="Heading 3 Char"/>
    <w:basedOn w:val="DefaultParagraphFont"/>
    <w:link w:val="Heading3"/>
    <w:rsid w:val="007F4809"/>
    <w:rPr>
      <w:rFonts w:ascii="Times New Roman" w:eastAsia="Times New Roman" w:hAnsi="Times New Roman" w:cs="Times New Roman"/>
      <w:b/>
      <w:bCs/>
      <w:color w:val="4F81BD"/>
      <w:sz w:val="32"/>
      <w:szCs w:val="24"/>
      <w:lang w:val="fr-FR"/>
    </w:rPr>
  </w:style>
  <w:style w:type="character" w:customStyle="1" w:styleId="Heading4Char">
    <w:name w:val="Heading 4 Char"/>
    <w:basedOn w:val="DefaultParagraphFont"/>
    <w:link w:val="Heading4"/>
    <w:uiPriority w:val="9"/>
    <w:rsid w:val="007F4809"/>
    <w:rPr>
      <w:rFonts w:ascii="Times New Roman" w:eastAsia="Times New Roman" w:hAnsi="Times New Roman" w:cs="Times New Roman"/>
      <w:b/>
      <w:bCs/>
      <w:color w:val="44546A" w:themeColor="text2"/>
      <w:sz w:val="28"/>
      <w:szCs w:val="24"/>
      <w:lang w:val="fr-FR"/>
    </w:rPr>
  </w:style>
  <w:style w:type="character" w:customStyle="1" w:styleId="Heading5Char">
    <w:name w:val="Heading 5 Char"/>
    <w:basedOn w:val="DefaultParagraphFont"/>
    <w:link w:val="Heading5"/>
    <w:uiPriority w:val="9"/>
    <w:rsid w:val="007F4809"/>
    <w:rPr>
      <w:rFonts w:asciiTheme="minorBidi" w:eastAsiaTheme="majorEastAsia" w:hAnsiTheme="minorBidi" w:cstheme="majorBidi"/>
      <w:b/>
      <w:color w:val="767171" w:themeColor="background2" w:themeShade="80"/>
      <w:sz w:val="24"/>
      <w:szCs w:val="24"/>
      <w:lang w:val="fr-FR"/>
    </w:rPr>
  </w:style>
  <w:style w:type="character" w:customStyle="1" w:styleId="Heading6Char">
    <w:name w:val="Heading 6 Char"/>
    <w:basedOn w:val="DefaultParagraphFont"/>
    <w:link w:val="Heading6"/>
    <w:uiPriority w:val="9"/>
    <w:rsid w:val="007F4809"/>
    <w:rPr>
      <w:rFonts w:asciiTheme="majorHAnsi" w:eastAsiaTheme="majorEastAsia" w:hAnsiTheme="majorHAnsi" w:cstheme="majorBidi"/>
      <w:b/>
      <w:color w:val="0D0D0D" w:themeColor="text1" w:themeTint="F2"/>
      <w:sz w:val="24"/>
      <w:szCs w:val="24"/>
      <w:lang w:val="fr-FR"/>
    </w:rPr>
  </w:style>
  <w:style w:type="character" w:customStyle="1" w:styleId="Heading7Char">
    <w:name w:val="Heading 7 Char"/>
    <w:basedOn w:val="DefaultParagraphFont"/>
    <w:link w:val="Heading7"/>
    <w:uiPriority w:val="9"/>
    <w:rsid w:val="007F4809"/>
    <w:rPr>
      <w:rFonts w:asciiTheme="majorHAnsi" w:eastAsiaTheme="majorEastAsia" w:hAnsiTheme="majorHAnsi" w:cstheme="majorBidi"/>
      <w:b/>
      <w:i/>
      <w:iCs/>
      <w:color w:val="1F3763" w:themeColor="accent1" w:themeShade="7F"/>
      <w:sz w:val="24"/>
      <w:szCs w:val="24"/>
      <w:lang w:val="fr-FR"/>
    </w:rPr>
  </w:style>
  <w:style w:type="table" w:styleId="TableGrid">
    <w:name w:val="Table Grid"/>
    <w:basedOn w:val="TableNormal"/>
    <w:uiPriority w:val="39"/>
    <w:rsid w:val="007F4809"/>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7F4809"/>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7F4809"/>
    <w:rPr>
      <w:rFonts w:eastAsiaTheme="minorEastAsia"/>
      <w:lang w:val="fr-FR"/>
    </w:rPr>
  </w:style>
  <w:style w:type="paragraph" w:styleId="TOCHeading">
    <w:name w:val="TOC Heading"/>
    <w:basedOn w:val="Heading1"/>
    <w:next w:val="Normal"/>
    <w:uiPriority w:val="39"/>
    <w:unhideWhenUsed/>
    <w:qFormat/>
    <w:rsid w:val="007F4809"/>
    <w:pPr>
      <w:framePr w:wrap="notBeside" w:hAnchor="text"/>
      <w:spacing w:before="240" w:line="259" w:lineRule="auto"/>
      <w:outlineLvl w:val="9"/>
    </w:pPr>
    <w:rPr>
      <w:rFonts w:asciiTheme="majorHAnsi" w:hAnsiTheme="majorHAnsi"/>
      <w:b/>
      <w:smallCaps/>
      <w:color w:val="2F5496" w:themeColor="accent1" w:themeShade="BF"/>
      <w:sz w:val="32"/>
      <w:lang w:val="en-US"/>
    </w:rPr>
  </w:style>
  <w:style w:type="paragraph" w:styleId="TOC1">
    <w:name w:val="toc 1"/>
    <w:basedOn w:val="Normal"/>
    <w:next w:val="Normal"/>
    <w:autoRedefine/>
    <w:uiPriority w:val="39"/>
    <w:unhideWhenUsed/>
    <w:rsid w:val="007F4809"/>
    <w:pPr>
      <w:jc w:val="left"/>
    </w:pPr>
    <w:rPr>
      <w:rFonts w:asciiTheme="minorHAnsi" w:hAnsiTheme="minorHAnsi" w:cstheme="minorHAnsi"/>
      <w:b/>
      <w:bCs/>
      <w:caps/>
      <w:sz w:val="20"/>
    </w:rPr>
  </w:style>
  <w:style w:type="character" w:styleId="Hyperlink">
    <w:name w:val="Hyperlink"/>
    <w:basedOn w:val="DefaultParagraphFont"/>
    <w:uiPriority w:val="99"/>
    <w:unhideWhenUsed/>
    <w:rsid w:val="007F4809"/>
    <w:rPr>
      <w:color w:val="0563C1" w:themeColor="hyperlink"/>
      <w:u w:val="single"/>
    </w:rPr>
  </w:style>
  <w:style w:type="paragraph" w:styleId="Title">
    <w:name w:val="Title"/>
    <w:basedOn w:val="Normal"/>
    <w:next w:val="Normal"/>
    <w:link w:val="TitleChar"/>
    <w:uiPriority w:val="10"/>
    <w:qFormat/>
    <w:rsid w:val="007F48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4809"/>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7F4809"/>
    <w:rPr>
      <w:i/>
      <w:iCs/>
    </w:rPr>
  </w:style>
  <w:style w:type="paragraph" w:customStyle="1" w:styleId="CHAPTER">
    <w:name w:val="CHAPTER"/>
    <w:basedOn w:val="Normal"/>
    <w:next w:val="Heading1"/>
    <w:link w:val="CHAPTERChar"/>
    <w:rsid w:val="007F4809"/>
    <w:pPr>
      <w:numPr>
        <w:numId w:val="1"/>
      </w:numPr>
      <w:jc w:val="center"/>
    </w:pPr>
    <w:rPr>
      <w:b/>
      <w:color w:val="4472C4" w:themeColor="accent1"/>
      <w:sz w:val="96"/>
    </w:rPr>
  </w:style>
  <w:style w:type="character" w:customStyle="1" w:styleId="CHAPTERChar">
    <w:name w:val="CHAPTER Char"/>
    <w:basedOn w:val="DefaultParagraphFont"/>
    <w:link w:val="CHAPTER"/>
    <w:rsid w:val="007F4809"/>
    <w:rPr>
      <w:rFonts w:ascii="Times New Roman" w:eastAsia="Calibri" w:hAnsi="Times New Roman" w:cs="Arial"/>
      <w:b/>
      <w:color w:val="4472C4" w:themeColor="accent1"/>
      <w:sz w:val="96"/>
      <w:szCs w:val="24"/>
      <w:lang w:val="fr-FR"/>
    </w:rPr>
  </w:style>
  <w:style w:type="paragraph" w:customStyle="1" w:styleId="Titreliste1">
    <w:name w:val="Titre liste1"/>
    <w:basedOn w:val="Normal"/>
    <w:rsid w:val="007F4809"/>
    <w:pPr>
      <w:spacing w:line="240" w:lineRule="auto"/>
      <w:ind w:firstLine="0"/>
    </w:pPr>
    <w:rPr>
      <w:rFonts w:eastAsia="Times New Roman" w:cs="Times New Roman"/>
      <w:szCs w:val="20"/>
      <w:lang w:eastAsia="fr-FR"/>
    </w:rPr>
  </w:style>
  <w:style w:type="paragraph" w:styleId="BodyText">
    <w:name w:val="Body Text"/>
    <w:basedOn w:val="Normal"/>
    <w:link w:val="BodyTextChar"/>
    <w:rsid w:val="007F4809"/>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7F4809"/>
    <w:rPr>
      <w:rFonts w:ascii="Arial" w:eastAsia="Times New Roman" w:hAnsi="Arial" w:cs="Times New Roman"/>
      <w:i/>
      <w:iCs/>
      <w:szCs w:val="20"/>
      <w:lang w:val="fr-FR" w:eastAsia="fr-FR"/>
    </w:rPr>
  </w:style>
  <w:style w:type="paragraph" w:styleId="NormalWeb">
    <w:name w:val="Normal (Web)"/>
    <w:basedOn w:val="Normal"/>
    <w:uiPriority w:val="99"/>
    <w:unhideWhenUsed/>
    <w:rsid w:val="007F4809"/>
    <w:pPr>
      <w:spacing w:before="100" w:beforeAutospacing="1" w:after="100" w:afterAutospacing="1"/>
      <w:ind w:firstLine="0"/>
      <w:jc w:val="left"/>
    </w:pPr>
    <w:rPr>
      <w:rFonts w:eastAsia="Times New Roman" w:cs="Times New Roman"/>
      <w:lang w:val="en-US"/>
    </w:rPr>
  </w:style>
  <w:style w:type="paragraph" w:styleId="Caption">
    <w:name w:val="caption"/>
    <w:basedOn w:val="Normal"/>
    <w:next w:val="Normal"/>
    <w:uiPriority w:val="35"/>
    <w:unhideWhenUsed/>
    <w:qFormat/>
    <w:rsid w:val="002670EF"/>
    <w:pPr>
      <w:spacing w:before="0" w:after="0" w:line="240" w:lineRule="auto"/>
      <w:ind w:firstLine="0"/>
      <w:jc w:val="center"/>
    </w:pPr>
    <w:rPr>
      <w:i/>
      <w:iCs/>
      <w:color w:val="44546A" w:themeColor="text2"/>
      <w:sz w:val="18"/>
      <w:szCs w:val="18"/>
    </w:rPr>
  </w:style>
  <w:style w:type="paragraph" w:styleId="ListParagraph">
    <w:name w:val="List Paragraph"/>
    <w:basedOn w:val="Normal"/>
    <w:uiPriority w:val="34"/>
    <w:qFormat/>
    <w:rsid w:val="002670EF"/>
    <w:pPr>
      <w:spacing w:before="60" w:after="90"/>
      <w:ind w:left="720"/>
      <w:contextualSpacing/>
    </w:pPr>
    <w:rPr>
      <w:rFonts w:eastAsiaTheme="minorHAnsi" w:cstheme="minorBidi"/>
      <w:szCs w:val="22"/>
    </w:rPr>
  </w:style>
  <w:style w:type="character" w:styleId="Strong">
    <w:name w:val="Strong"/>
    <w:basedOn w:val="DefaultParagraphFont"/>
    <w:uiPriority w:val="22"/>
    <w:qFormat/>
    <w:rsid w:val="007F4809"/>
    <w:rPr>
      <w:b/>
      <w:bCs/>
    </w:rPr>
  </w:style>
  <w:style w:type="character" w:styleId="CommentReference">
    <w:name w:val="annotation reference"/>
    <w:basedOn w:val="DefaultParagraphFont"/>
    <w:uiPriority w:val="99"/>
    <w:semiHidden/>
    <w:unhideWhenUsed/>
    <w:rsid w:val="007F4809"/>
    <w:rPr>
      <w:sz w:val="16"/>
      <w:szCs w:val="16"/>
    </w:rPr>
  </w:style>
  <w:style w:type="paragraph" w:styleId="CommentText">
    <w:name w:val="annotation text"/>
    <w:basedOn w:val="Normal"/>
    <w:link w:val="CommentTextChar"/>
    <w:uiPriority w:val="99"/>
    <w:semiHidden/>
    <w:unhideWhenUsed/>
    <w:rsid w:val="007F4809"/>
    <w:pPr>
      <w:spacing w:line="240" w:lineRule="auto"/>
    </w:pPr>
    <w:rPr>
      <w:sz w:val="20"/>
      <w:szCs w:val="20"/>
    </w:rPr>
  </w:style>
  <w:style w:type="character" w:customStyle="1" w:styleId="CommentTextChar">
    <w:name w:val="Comment Text Char"/>
    <w:basedOn w:val="DefaultParagraphFont"/>
    <w:link w:val="CommentText"/>
    <w:uiPriority w:val="99"/>
    <w:semiHidden/>
    <w:rsid w:val="007F4809"/>
    <w:rPr>
      <w:rFonts w:ascii="Times New Roman" w:eastAsia="Calibri" w:hAnsi="Times New Roman" w:cs="Arial"/>
      <w:sz w:val="20"/>
      <w:szCs w:val="20"/>
      <w:lang w:val="fr-FR"/>
    </w:rPr>
  </w:style>
  <w:style w:type="paragraph" w:styleId="CommentSubject">
    <w:name w:val="annotation subject"/>
    <w:basedOn w:val="CommentText"/>
    <w:next w:val="CommentText"/>
    <w:link w:val="CommentSubjectChar"/>
    <w:uiPriority w:val="99"/>
    <w:semiHidden/>
    <w:unhideWhenUsed/>
    <w:rsid w:val="007F4809"/>
    <w:rPr>
      <w:b/>
      <w:bCs/>
    </w:rPr>
  </w:style>
  <w:style w:type="character" w:customStyle="1" w:styleId="CommentSubjectChar">
    <w:name w:val="Comment Subject Char"/>
    <w:basedOn w:val="CommentTextChar"/>
    <w:link w:val="CommentSubject"/>
    <w:uiPriority w:val="99"/>
    <w:semiHidden/>
    <w:rsid w:val="007F4809"/>
    <w:rPr>
      <w:rFonts w:ascii="Times New Roman" w:eastAsia="Calibri" w:hAnsi="Times New Roman" w:cs="Arial"/>
      <w:b/>
      <w:bCs/>
      <w:sz w:val="20"/>
      <w:szCs w:val="20"/>
      <w:lang w:val="fr-FR"/>
    </w:rPr>
  </w:style>
  <w:style w:type="paragraph" w:styleId="FootnoteText">
    <w:name w:val="footnote text"/>
    <w:basedOn w:val="Normal"/>
    <w:link w:val="FootnoteTextChar"/>
    <w:uiPriority w:val="99"/>
    <w:semiHidden/>
    <w:unhideWhenUsed/>
    <w:rsid w:val="007F4809"/>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7F4809"/>
    <w:rPr>
      <w:rFonts w:asciiTheme="majorHAnsi" w:hAnsiTheme="majorHAnsi"/>
      <w:sz w:val="20"/>
      <w:szCs w:val="20"/>
      <w:lang w:val="fr-FR"/>
    </w:rPr>
  </w:style>
  <w:style w:type="character" w:styleId="FootnoteReference">
    <w:name w:val="footnote reference"/>
    <w:basedOn w:val="DefaultParagraphFont"/>
    <w:uiPriority w:val="99"/>
    <w:semiHidden/>
    <w:unhideWhenUsed/>
    <w:rsid w:val="007F4809"/>
    <w:rPr>
      <w:vertAlign w:val="superscript"/>
    </w:rPr>
  </w:style>
  <w:style w:type="paragraph" w:customStyle="1" w:styleId="codesinipit">
    <w:name w:val="code sinipit"/>
    <w:link w:val="codesinipitChar"/>
    <w:qFormat/>
    <w:rsid w:val="007F4809"/>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7F4809"/>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7F4809"/>
    <w:pPr>
      <w:spacing w:after="0"/>
    </w:pPr>
  </w:style>
  <w:style w:type="paragraph" w:customStyle="1" w:styleId="specialtermes">
    <w:name w:val="special termes"/>
    <w:basedOn w:val="Normal"/>
    <w:link w:val="specialtermesChar"/>
    <w:rsid w:val="007F4809"/>
    <w:rPr>
      <w:b/>
      <w:bCs/>
    </w:rPr>
  </w:style>
  <w:style w:type="character" w:customStyle="1" w:styleId="specialtermesChar">
    <w:name w:val="special termes Char"/>
    <w:basedOn w:val="DefaultParagraphFont"/>
    <w:link w:val="specialtermes"/>
    <w:rsid w:val="007F4809"/>
    <w:rPr>
      <w:rFonts w:ascii="Times New Roman" w:eastAsia="Calibri" w:hAnsi="Times New Roman" w:cs="Arial"/>
      <w:b/>
      <w:bCs/>
      <w:sz w:val="24"/>
      <w:szCs w:val="24"/>
      <w:lang w:val="fr-FR"/>
    </w:rPr>
  </w:style>
  <w:style w:type="paragraph" w:styleId="TOC2">
    <w:name w:val="toc 2"/>
    <w:basedOn w:val="Normal"/>
    <w:next w:val="Normal"/>
    <w:autoRedefine/>
    <w:uiPriority w:val="39"/>
    <w:unhideWhenUsed/>
    <w:rsid w:val="007F4809"/>
    <w:pPr>
      <w:spacing w:before="0" w:after="0"/>
      <w:ind w:left="240"/>
      <w:jc w:val="left"/>
    </w:pPr>
    <w:rPr>
      <w:rFonts w:asciiTheme="minorHAnsi" w:hAnsiTheme="minorHAnsi" w:cstheme="minorHAnsi"/>
      <w:smallCaps/>
      <w:sz w:val="20"/>
    </w:rPr>
  </w:style>
  <w:style w:type="paragraph" w:styleId="TOC3">
    <w:name w:val="toc 3"/>
    <w:basedOn w:val="Normal"/>
    <w:next w:val="Normal"/>
    <w:autoRedefine/>
    <w:uiPriority w:val="39"/>
    <w:unhideWhenUsed/>
    <w:rsid w:val="007F4809"/>
    <w:pPr>
      <w:spacing w:before="0" w:after="0"/>
      <w:ind w:left="480"/>
      <w:jc w:val="left"/>
    </w:pPr>
    <w:rPr>
      <w:rFonts w:asciiTheme="minorHAnsi" w:hAnsiTheme="minorHAnsi" w:cstheme="minorHAnsi"/>
      <w:i/>
      <w:iCs/>
      <w:sz w:val="20"/>
    </w:rPr>
  </w:style>
  <w:style w:type="paragraph" w:styleId="TOC4">
    <w:name w:val="toc 4"/>
    <w:basedOn w:val="Normal"/>
    <w:next w:val="Normal"/>
    <w:autoRedefine/>
    <w:uiPriority w:val="39"/>
    <w:unhideWhenUsed/>
    <w:rsid w:val="007F4809"/>
    <w:pPr>
      <w:spacing w:before="0" w:after="0"/>
      <w:ind w:left="720"/>
      <w:jc w:val="left"/>
    </w:pPr>
    <w:rPr>
      <w:rFonts w:asciiTheme="minorHAnsi" w:hAnsiTheme="minorHAnsi" w:cstheme="minorHAnsi"/>
      <w:sz w:val="18"/>
      <w:szCs w:val="21"/>
    </w:rPr>
  </w:style>
  <w:style w:type="paragraph" w:styleId="TOC5">
    <w:name w:val="toc 5"/>
    <w:basedOn w:val="Normal"/>
    <w:next w:val="Normal"/>
    <w:autoRedefine/>
    <w:uiPriority w:val="39"/>
    <w:unhideWhenUsed/>
    <w:rsid w:val="007F4809"/>
    <w:pPr>
      <w:spacing w:before="0" w:after="0"/>
      <w:ind w:left="960"/>
      <w:jc w:val="left"/>
    </w:pPr>
    <w:rPr>
      <w:rFonts w:asciiTheme="minorHAnsi" w:hAnsiTheme="minorHAnsi" w:cstheme="minorHAnsi"/>
      <w:sz w:val="18"/>
      <w:szCs w:val="21"/>
    </w:rPr>
  </w:style>
  <w:style w:type="paragraph" w:styleId="TOC6">
    <w:name w:val="toc 6"/>
    <w:basedOn w:val="Normal"/>
    <w:next w:val="Normal"/>
    <w:autoRedefine/>
    <w:uiPriority w:val="39"/>
    <w:unhideWhenUsed/>
    <w:rsid w:val="007F4809"/>
    <w:pPr>
      <w:spacing w:before="0" w:after="0"/>
      <w:ind w:left="1200"/>
      <w:jc w:val="left"/>
    </w:pPr>
    <w:rPr>
      <w:rFonts w:asciiTheme="minorHAnsi" w:hAnsiTheme="minorHAnsi" w:cstheme="minorHAnsi"/>
      <w:sz w:val="18"/>
      <w:szCs w:val="21"/>
    </w:rPr>
  </w:style>
  <w:style w:type="paragraph" w:styleId="TOC7">
    <w:name w:val="toc 7"/>
    <w:basedOn w:val="Normal"/>
    <w:next w:val="Normal"/>
    <w:autoRedefine/>
    <w:uiPriority w:val="39"/>
    <w:unhideWhenUsed/>
    <w:rsid w:val="007F4809"/>
    <w:pPr>
      <w:spacing w:before="0" w:after="0"/>
      <w:ind w:left="1440"/>
      <w:jc w:val="left"/>
    </w:pPr>
    <w:rPr>
      <w:rFonts w:asciiTheme="minorHAnsi" w:hAnsiTheme="minorHAnsi" w:cstheme="minorHAnsi"/>
      <w:sz w:val="18"/>
      <w:szCs w:val="21"/>
    </w:rPr>
  </w:style>
  <w:style w:type="paragraph" w:styleId="TOC8">
    <w:name w:val="toc 8"/>
    <w:basedOn w:val="Normal"/>
    <w:next w:val="Normal"/>
    <w:autoRedefine/>
    <w:uiPriority w:val="39"/>
    <w:unhideWhenUsed/>
    <w:rsid w:val="007F4809"/>
    <w:pPr>
      <w:spacing w:before="0" w:after="0"/>
      <w:ind w:left="1680"/>
      <w:jc w:val="left"/>
    </w:pPr>
    <w:rPr>
      <w:rFonts w:asciiTheme="minorHAnsi" w:hAnsiTheme="minorHAnsi" w:cstheme="minorHAnsi"/>
      <w:sz w:val="18"/>
      <w:szCs w:val="21"/>
    </w:rPr>
  </w:style>
  <w:style w:type="paragraph" w:styleId="TOC9">
    <w:name w:val="toc 9"/>
    <w:basedOn w:val="Normal"/>
    <w:next w:val="Normal"/>
    <w:autoRedefine/>
    <w:uiPriority w:val="39"/>
    <w:unhideWhenUsed/>
    <w:rsid w:val="007F4809"/>
    <w:pPr>
      <w:spacing w:before="0" w:after="0"/>
      <w:ind w:left="1920"/>
      <w:jc w:val="left"/>
    </w:pPr>
    <w:rPr>
      <w:rFonts w:asciiTheme="minorHAnsi" w:hAnsiTheme="minorHAnsi" w:cstheme="minorHAnsi"/>
      <w:sz w:val="18"/>
      <w:szCs w:val="21"/>
    </w:rPr>
  </w:style>
  <w:style w:type="character" w:styleId="UnresolvedMention">
    <w:name w:val="Unresolved Mention"/>
    <w:basedOn w:val="DefaultParagraphFont"/>
    <w:uiPriority w:val="99"/>
    <w:semiHidden/>
    <w:unhideWhenUsed/>
    <w:rsid w:val="007F4809"/>
    <w:rPr>
      <w:color w:val="605E5C"/>
      <w:shd w:val="clear" w:color="auto" w:fill="E1DFDD"/>
    </w:rPr>
  </w:style>
  <w:style w:type="table" w:styleId="PlainTable1">
    <w:name w:val="Plain Table 1"/>
    <w:basedOn w:val="TableNormal"/>
    <w:uiPriority w:val="41"/>
    <w:rsid w:val="007F480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7Colorful">
    <w:name w:val="Grid Table 7 Colorful"/>
    <w:basedOn w:val="TableNormal"/>
    <w:uiPriority w:val="52"/>
    <w:rsid w:val="007F480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7F4809"/>
    <w:pPr>
      <w:spacing w:after="0" w:line="240" w:lineRule="auto"/>
    </w:pPr>
    <w:rPr>
      <w:color w:val="000000" w:themeColor="text1"/>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7F480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ookTitle">
    <w:name w:val="Book Title"/>
    <w:basedOn w:val="DefaultParagraphFont"/>
    <w:uiPriority w:val="33"/>
    <w:qFormat/>
    <w:rsid w:val="007F4809"/>
    <w:rPr>
      <w:b/>
      <w:bCs/>
      <w:i/>
      <w:iCs/>
      <w:spacing w:val="5"/>
    </w:rPr>
  </w:style>
  <w:style w:type="character" w:styleId="PlaceholderText">
    <w:name w:val="Placeholder Text"/>
    <w:basedOn w:val="DefaultParagraphFont"/>
    <w:uiPriority w:val="99"/>
    <w:semiHidden/>
    <w:rsid w:val="007F4809"/>
    <w:rPr>
      <w:color w:val="666666"/>
    </w:rPr>
  </w:style>
  <w:style w:type="paragraph" w:customStyle="1" w:styleId="image">
    <w:name w:val="image"/>
    <w:basedOn w:val="Normal"/>
    <w:link w:val="imageChar"/>
    <w:qFormat/>
    <w:rsid w:val="002670EF"/>
    <w:pPr>
      <w:keepNext/>
      <w:spacing w:before="0" w:after="0" w:line="240" w:lineRule="auto"/>
      <w:ind w:left="-432" w:right="-360" w:firstLine="0"/>
      <w:jc w:val="center"/>
    </w:pPr>
    <w:rPr>
      <w:noProof/>
    </w:rPr>
  </w:style>
  <w:style w:type="character" w:customStyle="1" w:styleId="imageChar">
    <w:name w:val="image Char"/>
    <w:basedOn w:val="DefaultParagraphFont"/>
    <w:link w:val="image"/>
    <w:rsid w:val="002670EF"/>
    <w:rPr>
      <w:rFonts w:ascii="Times New Roman" w:eastAsia="Calibri" w:hAnsi="Times New Roman" w:cs="Arial"/>
      <w:noProof/>
      <w:sz w:val="24"/>
      <w:szCs w:val="24"/>
      <w:lang w:val="fr-FR"/>
    </w:rPr>
  </w:style>
  <w:style w:type="character" w:styleId="FollowedHyperlink">
    <w:name w:val="FollowedHyperlink"/>
    <w:basedOn w:val="DefaultParagraphFont"/>
    <w:uiPriority w:val="99"/>
    <w:semiHidden/>
    <w:unhideWhenUsed/>
    <w:rsid w:val="00295BE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2342886">
      <w:bodyDiv w:val="1"/>
      <w:marLeft w:val="0"/>
      <w:marRight w:val="0"/>
      <w:marTop w:val="0"/>
      <w:marBottom w:val="0"/>
      <w:divBdr>
        <w:top w:val="none" w:sz="0" w:space="0" w:color="auto"/>
        <w:left w:val="none" w:sz="0" w:space="0" w:color="auto"/>
        <w:bottom w:val="none" w:sz="0" w:space="0" w:color="auto"/>
        <w:right w:val="none" w:sz="0" w:space="0" w:color="auto"/>
      </w:divBdr>
      <w:divsChild>
        <w:div w:id="663700135">
          <w:marLeft w:val="0"/>
          <w:marRight w:val="0"/>
          <w:marTop w:val="0"/>
          <w:marBottom w:val="0"/>
          <w:divBdr>
            <w:top w:val="none" w:sz="0" w:space="0" w:color="auto"/>
            <w:left w:val="none" w:sz="0" w:space="0" w:color="auto"/>
            <w:bottom w:val="none" w:sz="0" w:space="0" w:color="auto"/>
            <w:right w:val="none" w:sz="0" w:space="0" w:color="auto"/>
          </w:divBdr>
        </w:div>
        <w:div w:id="256987545">
          <w:marLeft w:val="0"/>
          <w:marRight w:val="0"/>
          <w:marTop w:val="0"/>
          <w:marBottom w:val="0"/>
          <w:divBdr>
            <w:top w:val="none" w:sz="0" w:space="0" w:color="auto"/>
            <w:left w:val="none" w:sz="0" w:space="0" w:color="auto"/>
            <w:bottom w:val="none" w:sz="0" w:space="0" w:color="auto"/>
            <w:right w:val="none" w:sz="0" w:space="0" w:color="auto"/>
          </w:divBdr>
        </w:div>
        <w:div w:id="2104059813">
          <w:marLeft w:val="0"/>
          <w:marRight w:val="0"/>
          <w:marTop w:val="0"/>
          <w:marBottom w:val="0"/>
          <w:divBdr>
            <w:top w:val="none" w:sz="0" w:space="0" w:color="auto"/>
            <w:left w:val="none" w:sz="0" w:space="0" w:color="auto"/>
            <w:bottom w:val="none" w:sz="0" w:space="0" w:color="auto"/>
            <w:right w:val="none" w:sz="0" w:space="0" w:color="auto"/>
          </w:divBdr>
        </w:div>
        <w:div w:id="1158110321">
          <w:marLeft w:val="0"/>
          <w:marRight w:val="0"/>
          <w:marTop w:val="0"/>
          <w:marBottom w:val="0"/>
          <w:divBdr>
            <w:top w:val="none" w:sz="0" w:space="0" w:color="auto"/>
            <w:left w:val="none" w:sz="0" w:space="0" w:color="auto"/>
            <w:bottom w:val="none" w:sz="0" w:space="0" w:color="auto"/>
            <w:right w:val="none" w:sz="0" w:space="0" w:color="auto"/>
          </w:divBdr>
        </w:div>
        <w:div w:id="279269017">
          <w:marLeft w:val="0"/>
          <w:marRight w:val="0"/>
          <w:marTop w:val="0"/>
          <w:marBottom w:val="0"/>
          <w:divBdr>
            <w:top w:val="none" w:sz="0" w:space="0" w:color="auto"/>
            <w:left w:val="none" w:sz="0" w:space="0" w:color="auto"/>
            <w:bottom w:val="none" w:sz="0" w:space="0" w:color="auto"/>
            <w:right w:val="none" w:sz="0" w:space="0" w:color="auto"/>
          </w:divBdr>
        </w:div>
        <w:div w:id="1492910930">
          <w:marLeft w:val="0"/>
          <w:marRight w:val="0"/>
          <w:marTop w:val="0"/>
          <w:marBottom w:val="0"/>
          <w:divBdr>
            <w:top w:val="none" w:sz="0" w:space="0" w:color="auto"/>
            <w:left w:val="none" w:sz="0" w:space="0" w:color="auto"/>
            <w:bottom w:val="none" w:sz="0" w:space="0" w:color="auto"/>
            <w:right w:val="none" w:sz="0" w:space="0" w:color="auto"/>
          </w:divBdr>
        </w:div>
        <w:div w:id="1685089357">
          <w:marLeft w:val="0"/>
          <w:marRight w:val="0"/>
          <w:marTop w:val="0"/>
          <w:marBottom w:val="0"/>
          <w:divBdr>
            <w:top w:val="none" w:sz="0" w:space="0" w:color="auto"/>
            <w:left w:val="none" w:sz="0" w:space="0" w:color="auto"/>
            <w:bottom w:val="none" w:sz="0" w:space="0" w:color="auto"/>
            <w:right w:val="none" w:sz="0" w:space="0" w:color="auto"/>
          </w:divBdr>
        </w:div>
        <w:div w:id="1908298800">
          <w:marLeft w:val="0"/>
          <w:marRight w:val="0"/>
          <w:marTop w:val="0"/>
          <w:marBottom w:val="0"/>
          <w:divBdr>
            <w:top w:val="none" w:sz="0" w:space="0" w:color="auto"/>
            <w:left w:val="none" w:sz="0" w:space="0" w:color="auto"/>
            <w:bottom w:val="none" w:sz="0" w:space="0" w:color="auto"/>
            <w:right w:val="none" w:sz="0" w:space="0" w:color="auto"/>
          </w:divBdr>
        </w:div>
        <w:div w:id="1465394570">
          <w:marLeft w:val="0"/>
          <w:marRight w:val="0"/>
          <w:marTop w:val="0"/>
          <w:marBottom w:val="0"/>
          <w:divBdr>
            <w:top w:val="none" w:sz="0" w:space="0" w:color="auto"/>
            <w:left w:val="none" w:sz="0" w:space="0" w:color="auto"/>
            <w:bottom w:val="none" w:sz="0" w:space="0" w:color="auto"/>
            <w:right w:val="none" w:sz="0" w:space="0" w:color="auto"/>
          </w:divBdr>
        </w:div>
        <w:div w:id="1061905771">
          <w:marLeft w:val="0"/>
          <w:marRight w:val="0"/>
          <w:marTop w:val="0"/>
          <w:marBottom w:val="0"/>
          <w:divBdr>
            <w:top w:val="none" w:sz="0" w:space="0" w:color="auto"/>
            <w:left w:val="none" w:sz="0" w:space="0" w:color="auto"/>
            <w:bottom w:val="none" w:sz="0" w:space="0" w:color="auto"/>
            <w:right w:val="none" w:sz="0" w:space="0" w:color="auto"/>
          </w:divBdr>
        </w:div>
        <w:div w:id="1660190022">
          <w:marLeft w:val="0"/>
          <w:marRight w:val="0"/>
          <w:marTop w:val="0"/>
          <w:marBottom w:val="0"/>
          <w:divBdr>
            <w:top w:val="none" w:sz="0" w:space="0" w:color="auto"/>
            <w:left w:val="none" w:sz="0" w:space="0" w:color="auto"/>
            <w:bottom w:val="none" w:sz="0" w:space="0" w:color="auto"/>
            <w:right w:val="none" w:sz="0" w:space="0" w:color="auto"/>
          </w:divBdr>
        </w:div>
        <w:div w:id="241719506">
          <w:marLeft w:val="0"/>
          <w:marRight w:val="0"/>
          <w:marTop w:val="0"/>
          <w:marBottom w:val="0"/>
          <w:divBdr>
            <w:top w:val="none" w:sz="0" w:space="0" w:color="auto"/>
            <w:left w:val="none" w:sz="0" w:space="0" w:color="auto"/>
            <w:bottom w:val="none" w:sz="0" w:space="0" w:color="auto"/>
            <w:right w:val="none" w:sz="0" w:space="0" w:color="auto"/>
          </w:divBdr>
        </w:div>
        <w:div w:id="341737145">
          <w:marLeft w:val="0"/>
          <w:marRight w:val="0"/>
          <w:marTop w:val="0"/>
          <w:marBottom w:val="0"/>
          <w:divBdr>
            <w:top w:val="none" w:sz="0" w:space="0" w:color="auto"/>
            <w:left w:val="none" w:sz="0" w:space="0" w:color="auto"/>
            <w:bottom w:val="none" w:sz="0" w:space="0" w:color="auto"/>
            <w:right w:val="none" w:sz="0" w:space="0" w:color="auto"/>
          </w:divBdr>
        </w:div>
        <w:div w:id="623392394">
          <w:marLeft w:val="0"/>
          <w:marRight w:val="0"/>
          <w:marTop w:val="0"/>
          <w:marBottom w:val="0"/>
          <w:divBdr>
            <w:top w:val="none" w:sz="0" w:space="0" w:color="auto"/>
            <w:left w:val="none" w:sz="0" w:space="0" w:color="auto"/>
            <w:bottom w:val="none" w:sz="0" w:space="0" w:color="auto"/>
            <w:right w:val="none" w:sz="0" w:space="0" w:color="auto"/>
          </w:divBdr>
        </w:div>
        <w:div w:id="1559854036">
          <w:marLeft w:val="0"/>
          <w:marRight w:val="0"/>
          <w:marTop w:val="0"/>
          <w:marBottom w:val="0"/>
          <w:divBdr>
            <w:top w:val="none" w:sz="0" w:space="0" w:color="auto"/>
            <w:left w:val="none" w:sz="0" w:space="0" w:color="auto"/>
            <w:bottom w:val="none" w:sz="0" w:space="0" w:color="auto"/>
            <w:right w:val="none" w:sz="0" w:space="0" w:color="auto"/>
          </w:divBdr>
        </w:div>
        <w:div w:id="803278669">
          <w:marLeft w:val="0"/>
          <w:marRight w:val="0"/>
          <w:marTop w:val="0"/>
          <w:marBottom w:val="0"/>
          <w:divBdr>
            <w:top w:val="none" w:sz="0" w:space="0" w:color="auto"/>
            <w:left w:val="none" w:sz="0" w:space="0" w:color="auto"/>
            <w:bottom w:val="none" w:sz="0" w:space="0" w:color="auto"/>
            <w:right w:val="none" w:sz="0" w:space="0" w:color="auto"/>
          </w:divBdr>
        </w:div>
        <w:div w:id="2073967140">
          <w:marLeft w:val="0"/>
          <w:marRight w:val="0"/>
          <w:marTop w:val="0"/>
          <w:marBottom w:val="0"/>
          <w:divBdr>
            <w:top w:val="none" w:sz="0" w:space="0" w:color="auto"/>
            <w:left w:val="none" w:sz="0" w:space="0" w:color="auto"/>
            <w:bottom w:val="none" w:sz="0" w:space="0" w:color="auto"/>
            <w:right w:val="none" w:sz="0" w:space="0" w:color="auto"/>
          </w:divBdr>
        </w:div>
        <w:div w:id="95181083">
          <w:marLeft w:val="0"/>
          <w:marRight w:val="0"/>
          <w:marTop w:val="0"/>
          <w:marBottom w:val="0"/>
          <w:divBdr>
            <w:top w:val="none" w:sz="0" w:space="0" w:color="auto"/>
            <w:left w:val="none" w:sz="0" w:space="0" w:color="auto"/>
            <w:bottom w:val="none" w:sz="0" w:space="0" w:color="auto"/>
            <w:right w:val="none" w:sz="0" w:space="0" w:color="auto"/>
          </w:divBdr>
        </w:div>
        <w:div w:id="140732964">
          <w:marLeft w:val="0"/>
          <w:marRight w:val="0"/>
          <w:marTop w:val="0"/>
          <w:marBottom w:val="0"/>
          <w:divBdr>
            <w:top w:val="none" w:sz="0" w:space="0" w:color="auto"/>
            <w:left w:val="none" w:sz="0" w:space="0" w:color="auto"/>
            <w:bottom w:val="none" w:sz="0" w:space="0" w:color="auto"/>
            <w:right w:val="none" w:sz="0" w:space="0" w:color="auto"/>
          </w:divBdr>
        </w:div>
        <w:div w:id="405998092">
          <w:marLeft w:val="0"/>
          <w:marRight w:val="0"/>
          <w:marTop w:val="0"/>
          <w:marBottom w:val="0"/>
          <w:divBdr>
            <w:top w:val="none" w:sz="0" w:space="0" w:color="auto"/>
            <w:left w:val="none" w:sz="0" w:space="0" w:color="auto"/>
            <w:bottom w:val="none" w:sz="0" w:space="0" w:color="auto"/>
            <w:right w:val="none" w:sz="0" w:space="0" w:color="auto"/>
          </w:divBdr>
        </w:div>
        <w:div w:id="2085486718">
          <w:marLeft w:val="0"/>
          <w:marRight w:val="0"/>
          <w:marTop w:val="0"/>
          <w:marBottom w:val="0"/>
          <w:divBdr>
            <w:top w:val="none" w:sz="0" w:space="0" w:color="auto"/>
            <w:left w:val="none" w:sz="0" w:space="0" w:color="auto"/>
            <w:bottom w:val="none" w:sz="0" w:space="0" w:color="auto"/>
            <w:right w:val="none" w:sz="0" w:space="0" w:color="auto"/>
          </w:divBdr>
        </w:div>
        <w:div w:id="2079858540">
          <w:marLeft w:val="0"/>
          <w:marRight w:val="0"/>
          <w:marTop w:val="0"/>
          <w:marBottom w:val="0"/>
          <w:divBdr>
            <w:top w:val="none" w:sz="0" w:space="0" w:color="auto"/>
            <w:left w:val="none" w:sz="0" w:space="0" w:color="auto"/>
            <w:bottom w:val="none" w:sz="0" w:space="0" w:color="auto"/>
            <w:right w:val="none" w:sz="0" w:space="0" w:color="auto"/>
          </w:divBdr>
        </w:div>
        <w:div w:id="3288850">
          <w:marLeft w:val="0"/>
          <w:marRight w:val="0"/>
          <w:marTop w:val="0"/>
          <w:marBottom w:val="0"/>
          <w:divBdr>
            <w:top w:val="none" w:sz="0" w:space="0" w:color="auto"/>
            <w:left w:val="none" w:sz="0" w:space="0" w:color="auto"/>
            <w:bottom w:val="none" w:sz="0" w:space="0" w:color="auto"/>
            <w:right w:val="none" w:sz="0" w:space="0" w:color="auto"/>
          </w:divBdr>
        </w:div>
        <w:div w:id="1581788583">
          <w:marLeft w:val="0"/>
          <w:marRight w:val="0"/>
          <w:marTop w:val="0"/>
          <w:marBottom w:val="0"/>
          <w:divBdr>
            <w:top w:val="none" w:sz="0" w:space="0" w:color="auto"/>
            <w:left w:val="none" w:sz="0" w:space="0" w:color="auto"/>
            <w:bottom w:val="none" w:sz="0" w:space="0" w:color="auto"/>
            <w:right w:val="none" w:sz="0" w:space="0" w:color="auto"/>
          </w:divBdr>
        </w:div>
        <w:div w:id="1693653058">
          <w:marLeft w:val="0"/>
          <w:marRight w:val="0"/>
          <w:marTop w:val="0"/>
          <w:marBottom w:val="0"/>
          <w:divBdr>
            <w:top w:val="none" w:sz="0" w:space="0" w:color="auto"/>
            <w:left w:val="none" w:sz="0" w:space="0" w:color="auto"/>
            <w:bottom w:val="none" w:sz="0" w:space="0" w:color="auto"/>
            <w:right w:val="none" w:sz="0" w:space="0" w:color="auto"/>
          </w:divBdr>
        </w:div>
        <w:div w:id="764573388">
          <w:marLeft w:val="0"/>
          <w:marRight w:val="0"/>
          <w:marTop w:val="0"/>
          <w:marBottom w:val="0"/>
          <w:divBdr>
            <w:top w:val="none" w:sz="0" w:space="0" w:color="auto"/>
            <w:left w:val="none" w:sz="0" w:space="0" w:color="auto"/>
            <w:bottom w:val="none" w:sz="0" w:space="0" w:color="auto"/>
            <w:right w:val="none" w:sz="0" w:space="0" w:color="auto"/>
          </w:divBdr>
        </w:div>
        <w:div w:id="496769434">
          <w:marLeft w:val="0"/>
          <w:marRight w:val="0"/>
          <w:marTop w:val="0"/>
          <w:marBottom w:val="0"/>
          <w:divBdr>
            <w:top w:val="none" w:sz="0" w:space="0" w:color="auto"/>
            <w:left w:val="none" w:sz="0" w:space="0" w:color="auto"/>
            <w:bottom w:val="none" w:sz="0" w:space="0" w:color="auto"/>
            <w:right w:val="none" w:sz="0" w:space="0" w:color="auto"/>
          </w:divBdr>
        </w:div>
        <w:div w:id="688986825">
          <w:marLeft w:val="0"/>
          <w:marRight w:val="0"/>
          <w:marTop w:val="0"/>
          <w:marBottom w:val="0"/>
          <w:divBdr>
            <w:top w:val="none" w:sz="0" w:space="0" w:color="auto"/>
            <w:left w:val="none" w:sz="0" w:space="0" w:color="auto"/>
            <w:bottom w:val="none" w:sz="0" w:space="0" w:color="auto"/>
            <w:right w:val="none" w:sz="0" w:space="0" w:color="auto"/>
          </w:divBdr>
        </w:div>
        <w:div w:id="478494728">
          <w:marLeft w:val="0"/>
          <w:marRight w:val="0"/>
          <w:marTop w:val="0"/>
          <w:marBottom w:val="0"/>
          <w:divBdr>
            <w:top w:val="none" w:sz="0" w:space="0" w:color="auto"/>
            <w:left w:val="none" w:sz="0" w:space="0" w:color="auto"/>
            <w:bottom w:val="none" w:sz="0" w:space="0" w:color="auto"/>
            <w:right w:val="none" w:sz="0" w:space="0" w:color="auto"/>
          </w:divBdr>
        </w:div>
        <w:div w:id="38169659">
          <w:marLeft w:val="0"/>
          <w:marRight w:val="0"/>
          <w:marTop w:val="0"/>
          <w:marBottom w:val="0"/>
          <w:divBdr>
            <w:top w:val="none" w:sz="0" w:space="0" w:color="auto"/>
            <w:left w:val="none" w:sz="0" w:space="0" w:color="auto"/>
            <w:bottom w:val="none" w:sz="0" w:space="0" w:color="auto"/>
            <w:right w:val="none" w:sz="0" w:space="0" w:color="auto"/>
          </w:divBdr>
        </w:div>
        <w:div w:id="800002001">
          <w:marLeft w:val="0"/>
          <w:marRight w:val="0"/>
          <w:marTop w:val="0"/>
          <w:marBottom w:val="0"/>
          <w:divBdr>
            <w:top w:val="none" w:sz="0" w:space="0" w:color="auto"/>
            <w:left w:val="none" w:sz="0" w:space="0" w:color="auto"/>
            <w:bottom w:val="none" w:sz="0" w:space="0" w:color="auto"/>
            <w:right w:val="none" w:sz="0" w:space="0" w:color="auto"/>
          </w:divBdr>
        </w:div>
        <w:div w:id="1538858565">
          <w:marLeft w:val="0"/>
          <w:marRight w:val="0"/>
          <w:marTop w:val="0"/>
          <w:marBottom w:val="0"/>
          <w:divBdr>
            <w:top w:val="none" w:sz="0" w:space="0" w:color="auto"/>
            <w:left w:val="none" w:sz="0" w:space="0" w:color="auto"/>
            <w:bottom w:val="none" w:sz="0" w:space="0" w:color="auto"/>
            <w:right w:val="none" w:sz="0" w:space="0" w:color="auto"/>
          </w:divBdr>
        </w:div>
        <w:div w:id="1279988315">
          <w:marLeft w:val="0"/>
          <w:marRight w:val="0"/>
          <w:marTop w:val="0"/>
          <w:marBottom w:val="0"/>
          <w:divBdr>
            <w:top w:val="none" w:sz="0" w:space="0" w:color="auto"/>
            <w:left w:val="none" w:sz="0" w:space="0" w:color="auto"/>
            <w:bottom w:val="none" w:sz="0" w:space="0" w:color="auto"/>
            <w:right w:val="none" w:sz="0" w:space="0" w:color="auto"/>
          </w:divBdr>
        </w:div>
        <w:div w:id="1031758216">
          <w:marLeft w:val="0"/>
          <w:marRight w:val="0"/>
          <w:marTop w:val="0"/>
          <w:marBottom w:val="0"/>
          <w:divBdr>
            <w:top w:val="none" w:sz="0" w:space="0" w:color="auto"/>
            <w:left w:val="none" w:sz="0" w:space="0" w:color="auto"/>
            <w:bottom w:val="none" w:sz="0" w:space="0" w:color="auto"/>
            <w:right w:val="none" w:sz="0" w:space="0" w:color="auto"/>
          </w:divBdr>
        </w:div>
        <w:div w:id="839660113">
          <w:marLeft w:val="0"/>
          <w:marRight w:val="0"/>
          <w:marTop w:val="0"/>
          <w:marBottom w:val="0"/>
          <w:divBdr>
            <w:top w:val="none" w:sz="0" w:space="0" w:color="auto"/>
            <w:left w:val="none" w:sz="0" w:space="0" w:color="auto"/>
            <w:bottom w:val="none" w:sz="0" w:space="0" w:color="auto"/>
            <w:right w:val="none" w:sz="0" w:space="0" w:color="auto"/>
          </w:divBdr>
        </w:div>
        <w:div w:id="1572958019">
          <w:marLeft w:val="0"/>
          <w:marRight w:val="0"/>
          <w:marTop w:val="0"/>
          <w:marBottom w:val="0"/>
          <w:divBdr>
            <w:top w:val="none" w:sz="0" w:space="0" w:color="auto"/>
            <w:left w:val="none" w:sz="0" w:space="0" w:color="auto"/>
            <w:bottom w:val="none" w:sz="0" w:space="0" w:color="auto"/>
            <w:right w:val="none" w:sz="0" w:space="0" w:color="auto"/>
          </w:divBdr>
        </w:div>
        <w:div w:id="2145811859">
          <w:marLeft w:val="0"/>
          <w:marRight w:val="0"/>
          <w:marTop w:val="0"/>
          <w:marBottom w:val="0"/>
          <w:divBdr>
            <w:top w:val="none" w:sz="0" w:space="0" w:color="auto"/>
            <w:left w:val="none" w:sz="0" w:space="0" w:color="auto"/>
            <w:bottom w:val="none" w:sz="0" w:space="0" w:color="auto"/>
            <w:right w:val="none" w:sz="0" w:space="0" w:color="auto"/>
          </w:divBdr>
        </w:div>
        <w:div w:id="762848061">
          <w:marLeft w:val="0"/>
          <w:marRight w:val="0"/>
          <w:marTop w:val="0"/>
          <w:marBottom w:val="0"/>
          <w:divBdr>
            <w:top w:val="none" w:sz="0" w:space="0" w:color="auto"/>
            <w:left w:val="none" w:sz="0" w:space="0" w:color="auto"/>
            <w:bottom w:val="none" w:sz="0" w:space="0" w:color="auto"/>
            <w:right w:val="none" w:sz="0" w:space="0" w:color="auto"/>
          </w:divBdr>
        </w:div>
        <w:div w:id="1870407752">
          <w:marLeft w:val="0"/>
          <w:marRight w:val="0"/>
          <w:marTop w:val="0"/>
          <w:marBottom w:val="0"/>
          <w:divBdr>
            <w:top w:val="none" w:sz="0" w:space="0" w:color="auto"/>
            <w:left w:val="none" w:sz="0" w:space="0" w:color="auto"/>
            <w:bottom w:val="none" w:sz="0" w:space="0" w:color="auto"/>
            <w:right w:val="none" w:sz="0" w:space="0" w:color="auto"/>
          </w:divBdr>
        </w:div>
        <w:div w:id="1657683297">
          <w:marLeft w:val="0"/>
          <w:marRight w:val="0"/>
          <w:marTop w:val="0"/>
          <w:marBottom w:val="0"/>
          <w:divBdr>
            <w:top w:val="none" w:sz="0" w:space="0" w:color="auto"/>
            <w:left w:val="none" w:sz="0" w:space="0" w:color="auto"/>
            <w:bottom w:val="none" w:sz="0" w:space="0" w:color="auto"/>
            <w:right w:val="none" w:sz="0" w:space="0" w:color="auto"/>
          </w:divBdr>
        </w:div>
      </w:divsChild>
    </w:div>
    <w:div w:id="1083186160">
      <w:bodyDiv w:val="1"/>
      <w:marLeft w:val="0"/>
      <w:marRight w:val="0"/>
      <w:marTop w:val="0"/>
      <w:marBottom w:val="0"/>
      <w:divBdr>
        <w:top w:val="none" w:sz="0" w:space="0" w:color="auto"/>
        <w:left w:val="none" w:sz="0" w:space="0" w:color="auto"/>
        <w:bottom w:val="none" w:sz="0" w:space="0" w:color="auto"/>
        <w:right w:val="none" w:sz="0" w:space="0" w:color="auto"/>
      </w:divBdr>
    </w:div>
    <w:div w:id="1323582435">
      <w:bodyDiv w:val="1"/>
      <w:marLeft w:val="0"/>
      <w:marRight w:val="0"/>
      <w:marTop w:val="0"/>
      <w:marBottom w:val="0"/>
      <w:divBdr>
        <w:top w:val="none" w:sz="0" w:space="0" w:color="auto"/>
        <w:left w:val="none" w:sz="0" w:space="0" w:color="auto"/>
        <w:bottom w:val="none" w:sz="0" w:space="0" w:color="auto"/>
        <w:right w:val="none" w:sz="0" w:space="0" w:color="auto"/>
      </w:divBdr>
      <w:divsChild>
        <w:div w:id="567425178">
          <w:marLeft w:val="0"/>
          <w:marRight w:val="0"/>
          <w:marTop w:val="0"/>
          <w:marBottom w:val="0"/>
          <w:divBdr>
            <w:top w:val="none" w:sz="0" w:space="0" w:color="auto"/>
            <w:left w:val="none" w:sz="0" w:space="0" w:color="auto"/>
            <w:bottom w:val="none" w:sz="0" w:space="0" w:color="auto"/>
            <w:right w:val="none" w:sz="0" w:space="0" w:color="auto"/>
          </w:divBdr>
        </w:div>
        <w:div w:id="52319623">
          <w:marLeft w:val="0"/>
          <w:marRight w:val="0"/>
          <w:marTop w:val="0"/>
          <w:marBottom w:val="0"/>
          <w:divBdr>
            <w:top w:val="none" w:sz="0" w:space="0" w:color="auto"/>
            <w:left w:val="none" w:sz="0" w:space="0" w:color="auto"/>
            <w:bottom w:val="none" w:sz="0" w:space="0" w:color="auto"/>
            <w:right w:val="none" w:sz="0" w:space="0" w:color="auto"/>
          </w:divBdr>
        </w:div>
        <w:div w:id="1249582200">
          <w:marLeft w:val="0"/>
          <w:marRight w:val="0"/>
          <w:marTop w:val="0"/>
          <w:marBottom w:val="0"/>
          <w:divBdr>
            <w:top w:val="none" w:sz="0" w:space="0" w:color="auto"/>
            <w:left w:val="none" w:sz="0" w:space="0" w:color="auto"/>
            <w:bottom w:val="none" w:sz="0" w:space="0" w:color="auto"/>
            <w:right w:val="none" w:sz="0" w:space="0" w:color="auto"/>
          </w:divBdr>
        </w:div>
        <w:div w:id="970357105">
          <w:marLeft w:val="0"/>
          <w:marRight w:val="0"/>
          <w:marTop w:val="0"/>
          <w:marBottom w:val="0"/>
          <w:divBdr>
            <w:top w:val="none" w:sz="0" w:space="0" w:color="auto"/>
            <w:left w:val="none" w:sz="0" w:space="0" w:color="auto"/>
            <w:bottom w:val="none" w:sz="0" w:space="0" w:color="auto"/>
            <w:right w:val="none" w:sz="0" w:space="0" w:color="auto"/>
          </w:divBdr>
        </w:div>
        <w:div w:id="575865117">
          <w:marLeft w:val="0"/>
          <w:marRight w:val="0"/>
          <w:marTop w:val="0"/>
          <w:marBottom w:val="0"/>
          <w:divBdr>
            <w:top w:val="none" w:sz="0" w:space="0" w:color="auto"/>
            <w:left w:val="none" w:sz="0" w:space="0" w:color="auto"/>
            <w:bottom w:val="none" w:sz="0" w:space="0" w:color="auto"/>
            <w:right w:val="none" w:sz="0" w:space="0" w:color="auto"/>
          </w:divBdr>
        </w:div>
        <w:div w:id="745609569">
          <w:marLeft w:val="0"/>
          <w:marRight w:val="0"/>
          <w:marTop w:val="0"/>
          <w:marBottom w:val="0"/>
          <w:divBdr>
            <w:top w:val="none" w:sz="0" w:space="0" w:color="auto"/>
            <w:left w:val="none" w:sz="0" w:space="0" w:color="auto"/>
            <w:bottom w:val="none" w:sz="0" w:space="0" w:color="auto"/>
            <w:right w:val="none" w:sz="0" w:space="0" w:color="auto"/>
          </w:divBdr>
        </w:div>
        <w:div w:id="642737444">
          <w:marLeft w:val="0"/>
          <w:marRight w:val="0"/>
          <w:marTop w:val="0"/>
          <w:marBottom w:val="0"/>
          <w:divBdr>
            <w:top w:val="none" w:sz="0" w:space="0" w:color="auto"/>
            <w:left w:val="none" w:sz="0" w:space="0" w:color="auto"/>
            <w:bottom w:val="none" w:sz="0" w:space="0" w:color="auto"/>
            <w:right w:val="none" w:sz="0" w:space="0" w:color="auto"/>
          </w:divBdr>
        </w:div>
        <w:div w:id="1293559585">
          <w:marLeft w:val="0"/>
          <w:marRight w:val="0"/>
          <w:marTop w:val="0"/>
          <w:marBottom w:val="0"/>
          <w:divBdr>
            <w:top w:val="none" w:sz="0" w:space="0" w:color="auto"/>
            <w:left w:val="none" w:sz="0" w:space="0" w:color="auto"/>
            <w:bottom w:val="none" w:sz="0" w:space="0" w:color="auto"/>
            <w:right w:val="none" w:sz="0" w:space="0" w:color="auto"/>
          </w:divBdr>
        </w:div>
        <w:div w:id="1033267987">
          <w:marLeft w:val="0"/>
          <w:marRight w:val="0"/>
          <w:marTop w:val="0"/>
          <w:marBottom w:val="0"/>
          <w:divBdr>
            <w:top w:val="none" w:sz="0" w:space="0" w:color="auto"/>
            <w:left w:val="none" w:sz="0" w:space="0" w:color="auto"/>
            <w:bottom w:val="none" w:sz="0" w:space="0" w:color="auto"/>
            <w:right w:val="none" w:sz="0" w:space="0" w:color="auto"/>
          </w:divBdr>
        </w:div>
        <w:div w:id="1839541973">
          <w:marLeft w:val="0"/>
          <w:marRight w:val="0"/>
          <w:marTop w:val="0"/>
          <w:marBottom w:val="0"/>
          <w:divBdr>
            <w:top w:val="none" w:sz="0" w:space="0" w:color="auto"/>
            <w:left w:val="none" w:sz="0" w:space="0" w:color="auto"/>
            <w:bottom w:val="none" w:sz="0" w:space="0" w:color="auto"/>
            <w:right w:val="none" w:sz="0" w:space="0" w:color="auto"/>
          </w:divBdr>
        </w:div>
        <w:div w:id="833641752">
          <w:marLeft w:val="0"/>
          <w:marRight w:val="0"/>
          <w:marTop w:val="0"/>
          <w:marBottom w:val="0"/>
          <w:divBdr>
            <w:top w:val="none" w:sz="0" w:space="0" w:color="auto"/>
            <w:left w:val="none" w:sz="0" w:space="0" w:color="auto"/>
            <w:bottom w:val="none" w:sz="0" w:space="0" w:color="auto"/>
            <w:right w:val="none" w:sz="0" w:space="0" w:color="auto"/>
          </w:divBdr>
        </w:div>
        <w:div w:id="2029139101">
          <w:marLeft w:val="0"/>
          <w:marRight w:val="0"/>
          <w:marTop w:val="0"/>
          <w:marBottom w:val="0"/>
          <w:divBdr>
            <w:top w:val="none" w:sz="0" w:space="0" w:color="auto"/>
            <w:left w:val="none" w:sz="0" w:space="0" w:color="auto"/>
            <w:bottom w:val="none" w:sz="0" w:space="0" w:color="auto"/>
            <w:right w:val="none" w:sz="0" w:space="0" w:color="auto"/>
          </w:divBdr>
        </w:div>
        <w:div w:id="159127725">
          <w:marLeft w:val="0"/>
          <w:marRight w:val="0"/>
          <w:marTop w:val="0"/>
          <w:marBottom w:val="0"/>
          <w:divBdr>
            <w:top w:val="none" w:sz="0" w:space="0" w:color="auto"/>
            <w:left w:val="none" w:sz="0" w:space="0" w:color="auto"/>
            <w:bottom w:val="none" w:sz="0" w:space="0" w:color="auto"/>
            <w:right w:val="none" w:sz="0" w:space="0" w:color="auto"/>
          </w:divBdr>
        </w:div>
        <w:div w:id="683481291">
          <w:marLeft w:val="0"/>
          <w:marRight w:val="0"/>
          <w:marTop w:val="0"/>
          <w:marBottom w:val="0"/>
          <w:divBdr>
            <w:top w:val="none" w:sz="0" w:space="0" w:color="auto"/>
            <w:left w:val="none" w:sz="0" w:space="0" w:color="auto"/>
            <w:bottom w:val="none" w:sz="0" w:space="0" w:color="auto"/>
            <w:right w:val="none" w:sz="0" w:space="0" w:color="auto"/>
          </w:divBdr>
        </w:div>
        <w:div w:id="545609437">
          <w:marLeft w:val="0"/>
          <w:marRight w:val="0"/>
          <w:marTop w:val="0"/>
          <w:marBottom w:val="0"/>
          <w:divBdr>
            <w:top w:val="none" w:sz="0" w:space="0" w:color="auto"/>
            <w:left w:val="none" w:sz="0" w:space="0" w:color="auto"/>
            <w:bottom w:val="none" w:sz="0" w:space="0" w:color="auto"/>
            <w:right w:val="none" w:sz="0" w:space="0" w:color="auto"/>
          </w:divBdr>
        </w:div>
        <w:div w:id="19166532">
          <w:marLeft w:val="0"/>
          <w:marRight w:val="0"/>
          <w:marTop w:val="0"/>
          <w:marBottom w:val="0"/>
          <w:divBdr>
            <w:top w:val="none" w:sz="0" w:space="0" w:color="auto"/>
            <w:left w:val="none" w:sz="0" w:space="0" w:color="auto"/>
            <w:bottom w:val="none" w:sz="0" w:space="0" w:color="auto"/>
            <w:right w:val="none" w:sz="0" w:space="0" w:color="auto"/>
          </w:divBdr>
        </w:div>
        <w:div w:id="1627857897">
          <w:marLeft w:val="0"/>
          <w:marRight w:val="0"/>
          <w:marTop w:val="0"/>
          <w:marBottom w:val="0"/>
          <w:divBdr>
            <w:top w:val="none" w:sz="0" w:space="0" w:color="auto"/>
            <w:left w:val="none" w:sz="0" w:space="0" w:color="auto"/>
            <w:bottom w:val="none" w:sz="0" w:space="0" w:color="auto"/>
            <w:right w:val="none" w:sz="0" w:space="0" w:color="auto"/>
          </w:divBdr>
        </w:div>
        <w:div w:id="949976078">
          <w:marLeft w:val="0"/>
          <w:marRight w:val="0"/>
          <w:marTop w:val="0"/>
          <w:marBottom w:val="0"/>
          <w:divBdr>
            <w:top w:val="none" w:sz="0" w:space="0" w:color="auto"/>
            <w:left w:val="none" w:sz="0" w:space="0" w:color="auto"/>
            <w:bottom w:val="none" w:sz="0" w:space="0" w:color="auto"/>
            <w:right w:val="none" w:sz="0" w:space="0" w:color="auto"/>
          </w:divBdr>
        </w:div>
        <w:div w:id="1272662304">
          <w:marLeft w:val="0"/>
          <w:marRight w:val="0"/>
          <w:marTop w:val="0"/>
          <w:marBottom w:val="0"/>
          <w:divBdr>
            <w:top w:val="none" w:sz="0" w:space="0" w:color="auto"/>
            <w:left w:val="none" w:sz="0" w:space="0" w:color="auto"/>
            <w:bottom w:val="none" w:sz="0" w:space="0" w:color="auto"/>
            <w:right w:val="none" w:sz="0" w:space="0" w:color="auto"/>
          </w:divBdr>
        </w:div>
        <w:div w:id="1757901717">
          <w:marLeft w:val="0"/>
          <w:marRight w:val="0"/>
          <w:marTop w:val="0"/>
          <w:marBottom w:val="0"/>
          <w:divBdr>
            <w:top w:val="none" w:sz="0" w:space="0" w:color="auto"/>
            <w:left w:val="none" w:sz="0" w:space="0" w:color="auto"/>
            <w:bottom w:val="none" w:sz="0" w:space="0" w:color="auto"/>
            <w:right w:val="none" w:sz="0" w:space="0" w:color="auto"/>
          </w:divBdr>
        </w:div>
        <w:div w:id="1311910071">
          <w:marLeft w:val="0"/>
          <w:marRight w:val="0"/>
          <w:marTop w:val="0"/>
          <w:marBottom w:val="0"/>
          <w:divBdr>
            <w:top w:val="none" w:sz="0" w:space="0" w:color="auto"/>
            <w:left w:val="none" w:sz="0" w:space="0" w:color="auto"/>
            <w:bottom w:val="none" w:sz="0" w:space="0" w:color="auto"/>
            <w:right w:val="none" w:sz="0" w:space="0" w:color="auto"/>
          </w:divBdr>
        </w:div>
        <w:div w:id="2074430260">
          <w:marLeft w:val="0"/>
          <w:marRight w:val="0"/>
          <w:marTop w:val="0"/>
          <w:marBottom w:val="0"/>
          <w:divBdr>
            <w:top w:val="none" w:sz="0" w:space="0" w:color="auto"/>
            <w:left w:val="none" w:sz="0" w:space="0" w:color="auto"/>
            <w:bottom w:val="none" w:sz="0" w:space="0" w:color="auto"/>
            <w:right w:val="none" w:sz="0" w:space="0" w:color="auto"/>
          </w:divBdr>
        </w:div>
        <w:div w:id="668823876">
          <w:marLeft w:val="0"/>
          <w:marRight w:val="0"/>
          <w:marTop w:val="0"/>
          <w:marBottom w:val="0"/>
          <w:divBdr>
            <w:top w:val="none" w:sz="0" w:space="0" w:color="auto"/>
            <w:left w:val="none" w:sz="0" w:space="0" w:color="auto"/>
            <w:bottom w:val="none" w:sz="0" w:space="0" w:color="auto"/>
            <w:right w:val="none" w:sz="0" w:space="0" w:color="auto"/>
          </w:divBdr>
        </w:div>
        <w:div w:id="1641301189">
          <w:marLeft w:val="0"/>
          <w:marRight w:val="0"/>
          <w:marTop w:val="0"/>
          <w:marBottom w:val="0"/>
          <w:divBdr>
            <w:top w:val="none" w:sz="0" w:space="0" w:color="auto"/>
            <w:left w:val="none" w:sz="0" w:space="0" w:color="auto"/>
            <w:bottom w:val="none" w:sz="0" w:space="0" w:color="auto"/>
            <w:right w:val="none" w:sz="0" w:space="0" w:color="auto"/>
          </w:divBdr>
        </w:div>
        <w:div w:id="1638222829">
          <w:marLeft w:val="0"/>
          <w:marRight w:val="0"/>
          <w:marTop w:val="0"/>
          <w:marBottom w:val="0"/>
          <w:divBdr>
            <w:top w:val="none" w:sz="0" w:space="0" w:color="auto"/>
            <w:left w:val="none" w:sz="0" w:space="0" w:color="auto"/>
            <w:bottom w:val="none" w:sz="0" w:space="0" w:color="auto"/>
            <w:right w:val="none" w:sz="0" w:space="0" w:color="auto"/>
          </w:divBdr>
        </w:div>
        <w:div w:id="1539001391">
          <w:marLeft w:val="0"/>
          <w:marRight w:val="0"/>
          <w:marTop w:val="0"/>
          <w:marBottom w:val="0"/>
          <w:divBdr>
            <w:top w:val="none" w:sz="0" w:space="0" w:color="auto"/>
            <w:left w:val="none" w:sz="0" w:space="0" w:color="auto"/>
            <w:bottom w:val="none" w:sz="0" w:space="0" w:color="auto"/>
            <w:right w:val="none" w:sz="0" w:space="0" w:color="auto"/>
          </w:divBdr>
        </w:div>
        <w:div w:id="858549472">
          <w:marLeft w:val="0"/>
          <w:marRight w:val="0"/>
          <w:marTop w:val="0"/>
          <w:marBottom w:val="0"/>
          <w:divBdr>
            <w:top w:val="none" w:sz="0" w:space="0" w:color="auto"/>
            <w:left w:val="none" w:sz="0" w:space="0" w:color="auto"/>
            <w:bottom w:val="none" w:sz="0" w:space="0" w:color="auto"/>
            <w:right w:val="none" w:sz="0" w:space="0" w:color="auto"/>
          </w:divBdr>
        </w:div>
        <w:div w:id="1790931780">
          <w:marLeft w:val="0"/>
          <w:marRight w:val="0"/>
          <w:marTop w:val="0"/>
          <w:marBottom w:val="0"/>
          <w:divBdr>
            <w:top w:val="none" w:sz="0" w:space="0" w:color="auto"/>
            <w:left w:val="none" w:sz="0" w:space="0" w:color="auto"/>
            <w:bottom w:val="none" w:sz="0" w:space="0" w:color="auto"/>
            <w:right w:val="none" w:sz="0" w:space="0" w:color="auto"/>
          </w:divBdr>
        </w:div>
        <w:div w:id="494761197">
          <w:marLeft w:val="0"/>
          <w:marRight w:val="0"/>
          <w:marTop w:val="0"/>
          <w:marBottom w:val="0"/>
          <w:divBdr>
            <w:top w:val="none" w:sz="0" w:space="0" w:color="auto"/>
            <w:left w:val="none" w:sz="0" w:space="0" w:color="auto"/>
            <w:bottom w:val="none" w:sz="0" w:space="0" w:color="auto"/>
            <w:right w:val="none" w:sz="0" w:space="0" w:color="auto"/>
          </w:divBdr>
        </w:div>
        <w:div w:id="1601178864">
          <w:marLeft w:val="0"/>
          <w:marRight w:val="0"/>
          <w:marTop w:val="0"/>
          <w:marBottom w:val="0"/>
          <w:divBdr>
            <w:top w:val="none" w:sz="0" w:space="0" w:color="auto"/>
            <w:left w:val="none" w:sz="0" w:space="0" w:color="auto"/>
            <w:bottom w:val="none" w:sz="0" w:space="0" w:color="auto"/>
            <w:right w:val="none" w:sz="0" w:space="0" w:color="auto"/>
          </w:divBdr>
        </w:div>
        <w:div w:id="1760515129">
          <w:marLeft w:val="0"/>
          <w:marRight w:val="0"/>
          <w:marTop w:val="0"/>
          <w:marBottom w:val="0"/>
          <w:divBdr>
            <w:top w:val="none" w:sz="0" w:space="0" w:color="auto"/>
            <w:left w:val="none" w:sz="0" w:space="0" w:color="auto"/>
            <w:bottom w:val="none" w:sz="0" w:space="0" w:color="auto"/>
            <w:right w:val="none" w:sz="0" w:space="0" w:color="auto"/>
          </w:divBdr>
        </w:div>
        <w:div w:id="819075458">
          <w:marLeft w:val="0"/>
          <w:marRight w:val="0"/>
          <w:marTop w:val="0"/>
          <w:marBottom w:val="0"/>
          <w:divBdr>
            <w:top w:val="none" w:sz="0" w:space="0" w:color="auto"/>
            <w:left w:val="none" w:sz="0" w:space="0" w:color="auto"/>
            <w:bottom w:val="none" w:sz="0" w:space="0" w:color="auto"/>
            <w:right w:val="none" w:sz="0" w:space="0" w:color="auto"/>
          </w:divBdr>
        </w:div>
        <w:div w:id="655916185">
          <w:marLeft w:val="0"/>
          <w:marRight w:val="0"/>
          <w:marTop w:val="0"/>
          <w:marBottom w:val="0"/>
          <w:divBdr>
            <w:top w:val="none" w:sz="0" w:space="0" w:color="auto"/>
            <w:left w:val="none" w:sz="0" w:space="0" w:color="auto"/>
            <w:bottom w:val="none" w:sz="0" w:space="0" w:color="auto"/>
            <w:right w:val="none" w:sz="0" w:space="0" w:color="auto"/>
          </w:divBdr>
        </w:div>
        <w:div w:id="627246305">
          <w:marLeft w:val="0"/>
          <w:marRight w:val="0"/>
          <w:marTop w:val="0"/>
          <w:marBottom w:val="0"/>
          <w:divBdr>
            <w:top w:val="none" w:sz="0" w:space="0" w:color="auto"/>
            <w:left w:val="none" w:sz="0" w:space="0" w:color="auto"/>
            <w:bottom w:val="none" w:sz="0" w:space="0" w:color="auto"/>
            <w:right w:val="none" w:sz="0" w:space="0" w:color="auto"/>
          </w:divBdr>
        </w:div>
        <w:div w:id="946547691">
          <w:marLeft w:val="0"/>
          <w:marRight w:val="0"/>
          <w:marTop w:val="0"/>
          <w:marBottom w:val="0"/>
          <w:divBdr>
            <w:top w:val="none" w:sz="0" w:space="0" w:color="auto"/>
            <w:left w:val="none" w:sz="0" w:space="0" w:color="auto"/>
            <w:bottom w:val="none" w:sz="0" w:space="0" w:color="auto"/>
            <w:right w:val="none" w:sz="0" w:space="0" w:color="auto"/>
          </w:divBdr>
        </w:div>
        <w:div w:id="1590891832">
          <w:marLeft w:val="0"/>
          <w:marRight w:val="0"/>
          <w:marTop w:val="0"/>
          <w:marBottom w:val="0"/>
          <w:divBdr>
            <w:top w:val="none" w:sz="0" w:space="0" w:color="auto"/>
            <w:left w:val="none" w:sz="0" w:space="0" w:color="auto"/>
            <w:bottom w:val="none" w:sz="0" w:space="0" w:color="auto"/>
            <w:right w:val="none" w:sz="0" w:space="0" w:color="auto"/>
          </w:divBdr>
        </w:div>
        <w:div w:id="249967294">
          <w:marLeft w:val="0"/>
          <w:marRight w:val="0"/>
          <w:marTop w:val="0"/>
          <w:marBottom w:val="0"/>
          <w:divBdr>
            <w:top w:val="none" w:sz="0" w:space="0" w:color="auto"/>
            <w:left w:val="none" w:sz="0" w:space="0" w:color="auto"/>
            <w:bottom w:val="none" w:sz="0" w:space="0" w:color="auto"/>
            <w:right w:val="none" w:sz="0" w:space="0" w:color="auto"/>
          </w:divBdr>
        </w:div>
        <w:div w:id="729159828">
          <w:marLeft w:val="0"/>
          <w:marRight w:val="0"/>
          <w:marTop w:val="0"/>
          <w:marBottom w:val="0"/>
          <w:divBdr>
            <w:top w:val="none" w:sz="0" w:space="0" w:color="auto"/>
            <w:left w:val="none" w:sz="0" w:space="0" w:color="auto"/>
            <w:bottom w:val="none" w:sz="0" w:space="0" w:color="auto"/>
            <w:right w:val="none" w:sz="0" w:space="0" w:color="auto"/>
          </w:divBdr>
        </w:div>
        <w:div w:id="1653563539">
          <w:marLeft w:val="0"/>
          <w:marRight w:val="0"/>
          <w:marTop w:val="0"/>
          <w:marBottom w:val="0"/>
          <w:divBdr>
            <w:top w:val="none" w:sz="0" w:space="0" w:color="auto"/>
            <w:left w:val="none" w:sz="0" w:space="0" w:color="auto"/>
            <w:bottom w:val="none" w:sz="0" w:space="0" w:color="auto"/>
            <w:right w:val="none" w:sz="0" w:space="0" w:color="auto"/>
          </w:divBdr>
        </w:div>
        <w:div w:id="380448682">
          <w:marLeft w:val="0"/>
          <w:marRight w:val="0"/>
          <w:marTop w:val="0"/>
          <w:marBottom w:val="0"/>
          <w:divBdr>
            <w:top w:val="none" w:sz="0" w:space="0" w:color="auto"/>
            <w:left w:val="none" w:sz="0" w:space="0" w:color="auto"/>
            <w:bottom w:val="none" w:sz="0" w:space="0" w:color="auto"/>
            <w:right w:val="none" w:sz="0" w:space="0" w:color="auto"/>
          </w:divBdr>
        </w:div>
      </w:divsChild>
    </w:div>
    <w:div w:id="1467115451">
      <w:bodyDiv w:val="1"/>
      <w:marLeft w:val="0"/>
      <w:marRight w:val="0"/>
      <w:marTop w:val="0"/>
      <w:marBottom w:val="0"/>
      <w:divBdr>
        <w:top w:val="none" w:sz="0" w:space="0" w:color="auto"/>
        <w:left w:val="none" w:sz="0" w:space="0" w:color="auto"/>
        <w:bottom w:val="none" w:sz="0" w:space="0" w:color="auto"/>
        <w:right w:val="none" w:sz="0" w:space="0" w:color="auto"/>
      </w:divBdr>
    </w:div>
    <w:div w:id="1817409475">
      <w:bodyDiv w:val="1"/>
      <w:marLeft w:val="0"/>
      <w:marRight w:val="0"/>
      <w:marTop w:val="0"/>
      <w:marBottom w:val="0"/>
      <w:divBdr>
        <w:top w:val="none" w:sz="0" w:space="0" w:color="auto"/>
        <w:left w:val="none" w:sz="0" w:space="0" w:color="auto"/>
        <w:bottom w:val="none" w:sz="0" w:space="0" w:color="auto"/>
        <w:right w:val="none" w:sz="0" w:space="0" w:color="auto"/>
      </w:divBdr>
    </w:div>
    <w:div w:id="2040160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png"/><Relationship Id="rId42" Type="http://schemas.openxmlformats.org/officeDocument/2006/relationships/package" Target="embeddings/Microsoft_Visio_Drawing4.vsdx"/><Relationship Id="rId47" Type="http://schemas.openxmlformats.org/officeDocument/2006/relationships/image" Target="media/image31.emf"/><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hyperlink" Target="https://angular.io/docs" TargetMode="External"/><Relationship Id="rId89" Type="http://schemas.openxmlformats.org/officeDocument/2006/relationships/hyperlink" Target="https://mockoon.com/"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07" Type="http://schemas.openxmlformats.org/officeDocument/2006/relationships/image" Target="media/image66.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image" Target="media/image26.emf"/><Relationship Id="rId40" Type="http://schemas.openxmlformats.org/officeDocument/2006/relationships/package" Target="embeddings/Microsoft_Visio_Drawing3.vsdx"/><Relationship Id="rId45" Type="http://schemas.openxmlformats.org/officeDocument/2006/relationships/image" Target="media/image30.emf"/><Relationship Id="rId53" Type="http://schemas.openxmlformats.org/officeDocument/2006/relationships/image" Target="media/image34.emf"/><Relationship Id="rId58" Type="http://schemas.openxmlformats.org/officeDocument/2006/relationships/image" Target="media/image35.emf"/><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hyperlink" Target="https://fakerjs.dev/" TargetMode="External"/><Relationship Id="rId102" Type="http://schemas.microsoft.com/office/2007/relationships/diagramDrawing" Target="diagrams/drawing1.xm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image" Target="media/image59.png"/><Relationship Id="rId90" Type="http://schemas.openxmlformats.org/officeDocument/2006/relationships/hyperlink" Target="https://docs.nestjs.com/" TargetMode="External"/><Relationship Id="rId95" Type="http://schemas.openxmlformats.org/officeDocument/2006/relationships/hyperlink" Target="https://www.typescriptlang.org/docs/"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emf"/><Relationship Id="rId43" Type="http://schemas.openxmlformats.org/officeDocument/2006/relationships/image" Target="media/image29.emf"/><Relationship Id="rId48" Type="http://schemas.openxmlformats.org/officeDocument/2006/relationships/package" Target="embeddings/Microsoft_Visio_Drawing7.vsdx"/><Relationship Id="rId56" Type="http://schemas.openxmlformats.org/officeDocument/2006/relationships/footer" Target="footer1.xml"/><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100" Type="http://schemas.openxmlformats.org/officeDocument/2006/relationships/diagramQuickStyle" Target="diagrams/quickStyle1.xml"/><Relationship Id="rId105"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hyperlink" Target="https://www.copag.ma/" TargetMode="External"/><Relationship Id="rId93" Type="http://schemas.openxmlformats.org/officeDocument/2006/relationships/hyperlink" Target="https://learning.postman.com/" TargetMode="External"/><Relationship Id="rId98" Type="http://schemas.openxmlformats.org/officeDocument/2006/relationships/diagramData" Target="diagrams/data1.xml"/><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9.png"/><Relationship Id="rId25" Type="http://schemas.microsoft.com/office/2007/relationships/hdphoto" Target="media/hdphoto2.wdp"/><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image" Target="media/image36.png"/><Relationship Id="rId67" Type="http://schemas.openxmlformats.org/officeDocument/2006/relationships/image" Target="media/image44.png"/><Relationship Id="rId103" Type="http://schemas.openxmlformats.org/officeDocument/2006/relationships/image" Target="media/image62.png"/><Relationship Id="rId108" Type="http://schemas.openxmlformats.org/officeDocument/2006/relationships/image" Target="media/image67.png"/><Relationship Id="rId20" Type="http://schemas.openxmlformats.org/officeDocument/2006/relationships/image" Target="media/image12.png"/><Relationship Id="rId41" Type="http://schemas.openxmlformats.org/officeDocument/2006/relationships/image" Target="media/image28.emf"/><Relationship Id="rId54" Type="http://schemas.openxmlformats.org/officeDocument/2006/relationships/package" Target="embeddings/Microsoft_Visio_Drawing10.vsdx"/><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hyperlink" Target="https://developer.mozilla.org/" TargetMode="External"/><Relationship Id="rId91" Type="http://schemas.openxmlformats.org/officeDocument/2006/relationships/hyperlink" Target="https://typeorm.io/" TargetMode="External"/><Relationship Id="rId96" Type="http://schemas.openxmlformats.org/officeDocument/2006/relationships/hyperlink" Target="mailto:mmloultiti@copag.ma"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_Drawing1.vsdx"/><Relationship Id="rId49" Type="http://schemas.openxmlformats.org/officeDocument/2006/relationships/image" Target="media/image32.emf"/><Relationship Id="rId57" Type="http://schemas.openxmlformats.org/officeDocument/2006/relationships/footer" Target="footer2.xml"/><Relationship Id="rId106" Type="http://schemas.openxmlformats.org/officeDocument/2006/relationships/image" Target="media/image65.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package" Target="embeddings/Microsoft_Visio_Drawing5.vsdx"/><Relationship Id="rId52" Type="http://schemas.openxmlformats.org/officeDocument/2006/relationships/package" Target="embeddings/Microsoft_Visio_Drawing9.vsdx"/><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hyperlink" Target="https://coreui.io/angular/docs/" TargetMode="External"/><Relationship Id="rId94" Type="http://schemas.openxmlformats.org/officeDocument/2006/relationships/hyperlink" Target="https://stackoverflow.com/" TargetMode="External"/><Relationship Id="rId99" Type="http://schemas.openxmlformats.org/officeDocument/2006/relationships/diagramLayout" Target="diagrams/layout1.xml"/><Relationship Id="rId101"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emf"/><Relationship Id="rId109" Type="http://schemas.openxmlformats.org/officeDocument/2006/relationships/header" Target="header2.xml"/><Relationship Id="rId34" Type="http://schemas.openxmlformats.org/officeDocument/2006/relationships/image" Target="media/image24.png"/><Relationship Id="rId50" Type="http://schemas.openxmlformats.org/officeDocument/2006/relationships/package" Target="embeddings/Microsoft_Visio_Drawing8.vsdx"/><Relationship Id="rId55" Type="http://schemas.openxmlformats.org/officeDocument/2006/relationships/header" Target="header1.xml"/><Relationship Id="rId76" Type="http://schemas.openxmlformats.org/officeDocument/2006/relationships/image" Target="media/image53.png"/><Relationship Id="rId97" Type="http://schemas.openxmlformats.org/officeDocument/2006/relationships/image" Target="media/image61.png"/><Relationship Id="rId104"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hyperlink" Target="https://primeng.org/"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custT="1"/>
      <dgm:spPr/>
      <dgm:t>
        <a:bodyPr/>
        <a:lstStyle/>
        <a:p>
          <a:pPr algn="ctr"/>
          <a:r>
            <a:rPr lang="en-US" sz="1400"/>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custT="1"/>
      <dgm:spPr/>
      <dgm:t>
        <a:bodyPr/>
        <a:lstStyle/>
        <a:p>
          <a:pPr algn="ctr"/>
          <a:r>
            <a:rPr lang="en-US" sz="1400"/>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sz="3600"/>
        </a:p>
      </dgm:t>
    </dgm:pt>
    <dgm:pt modelId="{E18E744E-D035-4307-B5A3-1AE994D5AA92}">
      <dgm:prSet phldrT="[Text]" custT="1"/>
      <dgm:spPr/>
      <dgm:t>
        <a:bodyPr/>
        <a:lstStyle/>
        <a:p>
          <a:pPr algn="ctr"/>
          <a:r>
            <a:rPr lang="en-US" sz="1400"/>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sz="3600"/>
        </a:p>
      </dgm:t>
    </dgm:pt>
    <dgm:pt modelId="{CA43503C-9794-440F-A2DE-F0BB0DA68391}" type="asst">
      <dgm:prSet phldrT="[Text]" custT="1"/>
      <dgm:spPr/>
      <dgm:t>
        <a:bodyPr/>
        <a:lstStyle/>
        <a:p>
          <a:pPr algn="ctr"/>
          <a:r>
            <a:rPr lang="en-US" sz="1400"/>
            <a:t>secretaire adjoint</a:t>
          </a:r>
        </a:p>
      </dgm:t>
    </dgm:pt>
    <dgm:pt modelId="{1E76F529-4E4C-4A74-9EEE-76343D9FCE5A}" type="parTrans" cxnId="{7457AEE8-AA41-4B1F-985F-E4CADB552AB7}">
      <dgm:prSet/>
      <dgm:spPr/>
      <dgm:t>
        <a:bodyPr/>
        <a:lstStyle/>
        <a:p>
          <a:pPr algn="ctr"/>
          <a:endParaRPr lang="en-US" sz="3600"/>
        </a:p>
      </dgm:t>
    </dgm:pt>
    <dgm:pt modelId="{C7B9A726-9C5C-4D7B-AE1A-BF5F5A13D7C5}" type="sibTrans" cxnId="{7457AEE8-AA41-4B1F-985F-E4CADB552AB7}">
      <dgm:prSet/>
      <dgm:spPr/>
      <dgm:t>
        <a:bodyPr/>
        <a:lstStyle/>
        <a:p>
          <a:pPr algn="ctr"/>
          <a:endParaRPr lang="en-US"/>
        </a:p>
      </dgm:t>
    </dgm:pt>
    <dgm:pt modelId="{28ACAA45-98A2-4D04-8446-EF3F0CC2FB65}">
      <dgm:prSet phldrT="[Text]" custT="1"/>
      <dgm:spPr/>
      <dgm:t>
        <a:bodyPr/>
        <a:lstStyle/>
        <a:p>
          <a:pPr algn="ctr"/>
          <a:r>
            <a:rPr lang="en-US" sz="1400"/>
            <a:t>tresorerie</a:t>
          </a:r>
        </a:p>
      </dgm:t>
    </dgm:pt>
    <dgm:pt modelId="{65D50906-BB7F-42C9-832F-8A14BE15BE0B}" type="parTrans" cxnId="{7C2EB297-5ACA-4BE5-91DB-422891CE4850}">
      <dgm:prSet/>
      <dgm:spPr/>
      <dgm:t>
        <a:bodyPr/>
        <a:lstStyle/>
        <a:p>
          <a:pPr algn="ctr"/>
          <a:endParaRPr lang="en-US" sz="3600"/>
        </a:p>
      </dgm:t>
    </dgm:pt>
    <dgm:pt modelId="{37A3C1AF-5E88-4C8C-B117-FD61C9C6B916}" type="sibTrans" cxnId="{7C2EB297-5ACA-4BE5-91DB-422891CE4850}">
      <dgm:prSet/>
      <dgm:spPr/>
      <dgm:t>
        <a:bodyPr/>
        <a:lstStyle/>
        <a:p>
          <a:pPr algn="ctr"/>
          <a:endParaRPr lang="en-US"/>
        </a:p>
      </dgm:t>
    </dgm:pt>
    <dgm:pt modelId="{DF580530-5FEF-4A01-B22A-F2FB7B5165E9}">
      <dgm:prSet phldrT="[Text]" custT="1"/>
      <dgm:spPr/>
      <dgm:t>
        <a:bodyPr/>
        <a:lstStyle/>
        <a:p>
          <a:pPr algn="ctr"/>
          <a:r>
            <a:rPr lang="en-US" sz="1400"/>
            <a:t>president</a:t>
          </a:r>
        </a:p>
      </dgm:t>
    </dgm:pt>
    <dgm:pt modelId="{50F965F2-5D60-43F0-AA79-0F2CE53880B3}" type="parTrans" cxnId="{CA748555-FB09-4D6A-BC4F-8B8C084D60D7}">
      <dgm:prSet/>
      <dgm:spPr/>
      <dgm:t>
        <a:bodyPr/>
        <a:lstStyle/>
        <a:p>
          <a:pPr algn="ctr"/>
          <a:endParaRPr lang="en-US" sz="3600"/>
        </a:p>
      </dgm:t>
    </dgm:pt>
    <dgm:pt modelId="{6D6338A7-D816-4F26-9325-6B8D9ED963F0}" type="sibTrans" cxnId="{CA748555-FB09-4D6A-BC4F-8B8C084D60D7}">
      <dgm:prSet/>
      <dgm:spPr/>
      <dgm:t>
        <a:bodyPr/>
        <a:lstStyle/>
        <a:p>
          <a:pPr algn="ctr"/>
          <a:endParaRPr lang="en-US"/>
        </a:p>
      </dgm:t>
    </dgm:pt>
    <dgm:pt modelId="{CC807563-E878-4DED-ACE2-B0BCE02D5BD5}">
      <dgm:prSet phldrT="[Text]" custT="1"/>
      <dgm:spPr/>
      <dgm:t>
        <a:bodyPr/>
        <a:lstStyle/>
        <a:p>
          <a:pPr algn="ctr"/>
          <a:r>
            <a:rPr lang="en-US" sz="1400"/>
            <a:t>vice president</a:t>
          </a:r>
        </a:p>
      </dgm:t>
    </dgm:pt>
    <dgm:pt modelId="{C26D9E40-1659-497B-B3B5-2944848CCC47}" type="parTrans" cxnId="{8C0CC3C1-D3E9-47BF-88A4-13A226796EC7}">
      <dgm:prSet/>
      <dgm:spPr/>
      <dgm:t>
        <a:bodyPr/>
        <a:lstStyle/>
        <a:p>
          <a:pPr algn="ctr"/>
          <a:endParaRPr lang="en-US" sz="3600"/>
        </a:p>
      </dgm:t>
    </dgm:pt>
    <dgm:pt modelId="{EAB3C0AB-2B89-480E-8FBC-4F5809D15D99}" type="sibTrans" cxnId="{8C0CC3C1-D3E9-47BF-88A4-13A226796EC7}">
      <dgm:prSet/>
      <dgm:spPr/>
      <dgm:t>
        <a:bodyPr/>
        <a:lstStyle/>
        <a:p>
          <a:pPr algn="ctr"/>
          <a:endParaRPr lang="en-US"/>
        </a:p>
      </dgm:t>
    </dgm:pt>
    <dgm:pt modelId="{13EA9852-11EA-4C8A-9DC3-A77411DF4484}">
      <dgm:prSet phldrT="[Text]" custT="1"/>
      <dgm:spPr/>
      <dgm:t>
        <a:bodyPr/>
        <a:lstStyle/>
        <a:p>
          <a:pPr algn="ctr"/>
          <a:r>
            <a:rPr lang="en-US" sz="1400"/>
            <a:t>6 assesseurs</a:t>
          </a:r>
        </a:p>
      </dgm:t>
    </dgm:pt>
    <dgm:pt modelId="{B7F3E5B2-0E68-422A-A511-CA6963108E9A}" type="parTrans" cxnId="{7BAAEFBD-F9F3-406A-97CB-9B447EAAD763}">
      <dgm:prSet/>
      <dgm:spPr/>
      <dgm:t>
        <a:bodyPr/>
        <a:lstStyle/>
        <a:p>
          <a:pPr algn="ctr"/>
          <a:endParaRPr lang="en-US" sz="3600"/>
        </a:p>
      </dgm:t>
    </dgm:pt>
    <dgm:pt modelId="{09CFC292-99B2-4BB7-AB4E-28EFAF0131F6}" type="sibTrans" cxnId="{7BAAEFBD-F9F3-406A-97CB-9B447EAAD763}">
      <dgm:prSet/>
      <dgm:spPr/>
      <dgm:t>
        <a:bodyPr/>
        <a:lstStyle/>
        <a:p>
          <a:pPr algn="ctr"/>
          <a:endParaRPr lang="en-US"/>
        </a:p>
      </dgm:t>
    </dgm:pt>
    <dgm:pt modelId="{91932D47-B187-4423-BBCB-7B6074E327A1}" type="asst">
      <dgm:prSet phldrT="[Text]" custT="1"/>
      <dgm:spPr/>
      <dgm:t>
        <a:bodyPr/>
        <a:lstStyle/>
        <a:p>
          <a:pPr algn="ctr"/>
          <a:r>
            <a:rPr lang="en-US" sz="1400"/>
            <a:t>secretariat</a:t>
          </a:r>
        </a:p>
      </dgm:t>
    </dgm:pt>
    <dgm:pt modelId="{33F7E9A1-F7B4-4A09-818F-2AB13512CF47}" type="parTrans" cxnId="{8CA3E220-0C82-4634-B768-0CD1AF64BDBA}">
      <dgm:prSet/>
      <dgm:spPr/>
      <dgm:t>
        <a:bodyPr/>
        <a:lstStyle/>
        <a:p>
          <a:pPr algn="ctr"/>
          <a:endParaRPr lang="en-US" sz="3600"/>
        </a:p>
      </dgm:t>
    </dgm:pt>
    <dgm:pt modelId="{76E04803-2BFD-43F2-893C-276CB01C797C}" type="sibTrans" cxnId="{8CA3E220-0C82-4634-B768-0CD1AF64BDBA}">
      <dgm:prSet/>
      <dgm:spPr/>
      <dgm:t>
        <a:bodyPr/>
        <a:lstStyle/>
        <a:p>
          <a:pPr algn="ctr"/>
          <a:endParaRPr lang="en-US"/>
        </a:p>
      </dgm:t>
    </dgm:pt>
    <dgm:pt modelId="{E41B37A6-3708-40CF-A347-4AB4858A0DAD}">
      <dgm:prSet phldrT="[Text]" custT="1"/>
      <dgm:spPr/>
      <dgm:t>
        <a:bodyPr/>
        <a:lstStyle/>
        <a:p>
          <a:pPr algn="ctr"/>
          <a:r>
            <a:rPr lang="en-US" sz="1400"/>
            <a:t>direction generale</a:t>
          </a:r>
        </a:p>
      </dgm:t>
    </dgm:pt>
    <dgm:pt modelId="{30B42C0B-5B90-48A6-95AF-D8ADB65BB251}" type="parTrans" cxnId="{0648EA9A-2B9C-4D78-99F1-6606AAC2BA8E}">
      <dgm:prSet/>
      <dgm:spPr/>
      <dgm:t>
        <a:bodyPr/>
        <a:lstStyle/>
        <a:p>
          <a:pPr algn="ctr"/>
          <a:endParaRPr lang="en-US" sz="3600"/>
        </a:p>
      </dgm:t>
    </dgm:pt>
    <dgm:pt modelId="{741F5A6F-3625-4769-A959-6B0544E8FA44}" type="sibTrans" cxnId="{0648EA9A-2B9C-4D78-99F1-6606AAC2BA8E}">
      <dgm:prSet/>
      <dgm:spPr/>
      <dgm:t>
        <a:bodyPr/>
        <a:lstStyle/>
        <a:p>
          <a:pPr algn="ctr"/>
          <a:endParaRPr lang="en-US"/>
        </a:p>
      </dgm:t>
    </dgm:pt>
    <dgm:pt modelId="{A0A6BA29-70AD-4977-B9C2-F9C2CD1C9204}" type="asst">
      <dgm:prSet phldrT="[Text]" custT="1"/>
      <dgm:spPr/>
      <dgm:t>
        <a:bodyPr/>
        <a:lstStyle/>
        <a:p>
          <a:pPr algn="ctr"/>
          <a:r>
            <a:rPr lang="en-US" sz="1400"/>
            <a:t>bureau d'ordre</a:t>
          </a:r>
        </a:p>
      </dgm:t>
    </dgm:pt>
    <dgm:pt modelId="{D37BF915-0435-48BF-BB68-70CCC8F34956}" type="parTrans" cxnId="{DB24CF49-8B22-498D-AD06-49698D2DE3F7}">
      <dgm:prSet/>
      <dgm:spPr/>
      <dgm:t>
        <a:bodyPr/>
        <a:lstStyle/>
        <a:p>
          <a:pPr algn="ctr"/>
          <a:endParaRPr lang="en-US" sz="3600"/>
        </a:p>
      </dgm:t>
    </dgm:pt>
    <dgm:pt modelId="{465F5FE3-8BE0-44E8-ACBC-4ED1C0E72166}" type="sibTrans" cxnId="{DB24CF49-8B22-498D-AD06-49698D2DE3F7}">
      <dgm:prSet/>
      <dgm:spPr/>
      <dgm:t>
        <a:bodyPr/>
        <a:lstStyle/>
        <a:p>
          <a:pPr algn="ctr"/>
          <a:endParaRPr lang="en-US"/>
        </a:p>
      </dgm:t>
    </dgm:pt>
    <dgm:pt modelId="{A7D1BDDA-199F-421E-AAEC-6D97E30A2831}" type="asst">
      <dgm:prSet phldrT="[Text]" custT="1"/>
      <dgm:spPr/>
      <dgm:t>
        <a:bodyPr/>
        <a:lstStyle/>
        <a:p>
          <a:pPr algn="ctr"/>
          <a:r>
            <a:rPr lang="en-US" sz="1400"/>
            <a:t>station faraj</a:t>
          </a:r>
        </a:p>
      </dgm:t>
    </dgm:pt>
    <dgm:pt modelId="{FDF7D7D2-2D53-443F-9EB4-C5ABE942A5BD}" type="parTrans" cxnId="{3B33C8C8-FD41-4391-B4A4-6EC15A0F6FA7}">
      <dgm:prSet/>
      <dgm:spPr/>
      <dgm:t>
        <a:bodyPr/>
        <a:lstStyle/>
        <a:p>
          <a:pPr algn="ctr"/>
          <a:endParaRPr lang="en-US" sz="3600"/>
        </a:p>
      </dgm:t>
    </dgm:pt>
    <dgm:pt modelId="{654855A1-7E81-4AEE-8C36-A00B674E8672}" type="sibTrans" cxnId="{3B33C8C8-FD41-4391-B4A4-6EC15A0F6FA7}">
      <dgm:prSet/>
      <dgm:spPr/>
      <dgm:t>
        <a:bodyPr/>
        <a:lstStyle/>
        <a:p>
          <a:pPr algn="ctr"/>
          <a:endParaRPr lang="en-US"/>
        </a:p>
      </dgm:t>
    </dgm:pt>
    <dgm:pt modelId="{EBB7EE78-29AF-49C0-94DC-E447259AB117}" type="asst">
      <dgm:prSet phldrT="[Text]" custT="1"/>
      <dgm:spPr/>
      <dgm:t>
        <a:bodyPr/>
        <a:lstStyle/>
        <a:p>
          <a:pPr algn="ctr"/>
          <a:r>
            <a:rPr lang="en-US" sz="1400"/>
            <a:t>unite laiterie</a:t>
          </a:r>
        </a:p>
      </dgm:t>
    </dgm:pt>
    <dgm:pt modelId="{8FA5CE0E-7952-4298-8ACF-1D7D583980A9}" type="parTrans" cxnId="{9D18F726-92E0-43A1-B70D-BE2567106C10}">
      <dgm:prSet/>
      <dgm:spPr/>
      <dgm:t>
        <a:bodyPr/>
        <a:lstStyle/>
        <a:p>
          <a:pPr algn="ctr"/>
          <a:endParaRPr lang="en-US" sz="3600"/>
        </a:p>
      </dgm:t>
    </dgm:pt>
    <dgm:pt modelId="{2D672D21-32F3-4978-A439-7212EB01E612}" type="sibTrans" cxnId="{9D18F726-92E0-43A1-B70D-BE2567106C10}">
      <dgm:prSet/>
      <dgm:spPr/>
      <dgm:t>
        <a:bodyPr/>
        <a:lstStyle/>
        <a:p>
          <a:pPr algn="ctr"/>
          <a:endParaRPr lang="en-US"/>
        </a:p>
      </dgm:t>
    </dgm:pt>
    <dgm:pt modelId="{BB9A53D0-6E6D-441F-A1CF-74A36D912DE1}" type="asst">
      <dgm:prSet phldrT="[Text]" custT="1"/>
      <dgm:spPr/>
      <dgm:t>
        <a:bodyPr/>
        <a:lstStyle/>
        <a:p>
          <a:pPr algn="ctr"/>
          <a:r>
            <a:rPr lang="en-US" sz="1400"/>
            <a:t>station ait melloul</a:t>
          </a:r>
        </a:p>
      </dgm:t>
    </dgm:pt>
    <dgm:pt modelId="{55543BD9-18B4-47DC-BAC4-18995EF6ECD1}" type="parTrans" cxnId="{A44F1640-CA82-487F-A5BC-37389261AD18}">
      <dgm:prSet/>
      <dgm:spPr/>
      <dgm:t>
        <a:bodyPr/>
        <a:lstStyle/>
        <a:p>
          <a:pPr algn="ctr"/>
          <a:endParaRPr lang="en-US" sz="3600"/>
        </a:p>
      </dgm:t>
    </dgm:pt>
    <dgm:pt modelId="{23E92314-3536-435A-9544-F28CF081422E}" type="sibTrans" cxnId="{A44F1640-CA82-487F-A5BC-37389261AD18}">
      <dgm:prSet/>
      <dgm:spPr/>
      <dgm:t>
        <a:bodyPr/>
        <a:lstStyle/>
        <a:p>
          <a:pPr algn="ctr"/>
          <a:endParaRPr lang="en-US"/>
        </a:p>
      </dgm:t>
    </dgm:pt>
    <dgm:pt modelId="{F5CE7900-E8B2-4E82-B6FF-371118D57881}" type="asst">
      <dgm:prSet phldrT="[Text]" custT="1"/>
      <dgm:spPr/>
      <dgm:t>
        <a:bodyPr/>
        <a:lstStyle/>
        <a:p>
          <a:pPr algn="ctr"/>
          <a:r>
            <a:rPr lang="en-US" sz="1400"/>
            <a:t>unite aliments de betail</a:t>
          </a:r>
        </a:p>
      </dgm:t>
    </dgm:pt>
    <dgm:pt modelId="{7D476E65-EF43-479E-8042-B73E789CEF6D}" type="parTrans" cxnId="{635889E4-3F05-4405-AEB0-5A0C0CBE6345}">
      <dgm:prSet/>
      <dgm:spPr/>
      <dgm:t>
        <a:bodyPr/>
        <a:lstStyle/>
        <a:p>
          <a:pPr algn="ctr"/>
          <a:endParaRPr lang="en-US" sz="3600"/>
        </a:p>
      </dgm:t>
    </dgm:pt>
    <dgm:pt modelId="{682E17FF-EFA8-43F5-A56A-6105303103DE}" type="sibTrans" cxnId="{635889E4-3F05-4405-AEB0-5A0C0CBE6345}">
      <dgm:prSet/>
      <dgm:spPr/>
      <dgm:t>
        <a:bodyPr/>
        <a:lstStyle/>
        <a:p>
          <a:pPr algn="ctr"/>
          <a:endParaRPr lang="en-US"/>
        </a:p>
      </dgm:t>
    </dgm:pt>
    <dgm:pt modelId="{97930CCE-63EB-4E52-AB0F-24AE65D78722}" type="asst">
      <dgm:prSet phldrT="[Text]" custT="1"/>
      <dgm:spPr/>
      <dgm:t>
        <a:bodyPr/>
        <a:lstStyle/>
        <a:p>
          <a:pPr algn="ctr"/>
          <a:r>
            <a:rPr lang="en-US" sz="1400"/>
            <a:t>station ait iazza</a:t>
          </a:r>
        </a:p>
      </dgm:t>
    </dgm:pt>
    <dgm:pt modelId="{EB1B5FCF-0C45-425C-86D6-CC636E7502A8}" type="parTrans" cxnId="{EA69DB07-B6D3-495D-8D57-C42716351D61}">
      <dgm:prSet/>
      <dgm:spPr/>
      <dgm:t>
        <a:bodyPr/>
        <a:lstStyle/>
        <a:p>
          <a:pPr algn="ctr"/>
          <a:endParaRPr lang="en-US" sz="3600"/>
        </a:p>
      </dgm:t>
    </dgm:pt>
    <dgm:pt modelId="{D0781BC0-DE9D-40F1-B713-136D9383278E}" type="sibTrans" cxnId="{EA69DB07-B6D3-495D-8D57-C42716351D61}">
      <dgm:prSet/>
      <dgm:spPr/>
      <dgm:t>
        <a:bodyPr/>
        <a:lstStyle/>
        <a:p>
          <a:pPr algn="ctr"/>
          <a:endParaRPr lang="en-US"/>
        </a:p>
      </dgm:t>
    </dgm:pt>
    <dgm:pt modelId="{59263ED3-786C-4E90-A3A5-11459A97AB55}" type="asst">
      <dgm:prSet phldrT="[Text]" custT="1"/>
      <dgm:spPr/>
      <dgm:t>
        <a:bodyPr/>
        <a:lstStyle/>
        <a:p>
          <a:pPr algn="ctr"/>
          <a:r>
            <a:rPr lang="en-US" sz="1400"/>
            <a:t>unite atlas (jus)</a:t>
          </a:r>
        </a:p>
      </dgm:t>
    </dgm:pt>
    <dgm:pt modelId="{CAB6706E-18ED-40DD-8DA3-44F1764999AC}" type="parTrans" cxnId="{640A7D92-40E9-416B-82FC-AEC9AE9819DD}">
      <dgm:prSet/>
      <dgm:spPr/>
      <dgm:t>
        <a:bodyPr/>
        <a:lstStyle/>
        <a:p>
          <a:pPr algn="ctr"/>
          <a:endParaRPr lang="en-US" sz="3600"/>
        </a:p>
      </dgm:t>
    </dgm:pt>
    <dgm:pt modelId="{E1A92351-3FC4-45F1-8680-716FC0CD3A4E}" type="sibTrans" cxnId="{640A7D92-40E9-416B-82FC-AEC9AE9819DD}">
      <dgm:prSet/>
      <dgm:spPr/>
      <dgm:t>
        <a:bodyPr/>
        <a:lstStyle/>
        <a:p>
          <a:pPr algn="ctr"/>
          <a:endParaRPr lang="en-US"/>
        </a:p>
      </dgm:t>
    </dgm:pt>
    <dgm:pt modelId="{4571B09F-9992-4977-96D3-4AEAFD0341D2}" type="asst">
      <dgm:prSet phldrT="[Text]" custT="1"/>
      <dgm:spPr/>
      <dgm:t>
        <a:bodyPr/>
        <a:lstStyle/>
        <a:p>
          <a:pPr algn="ctr"/>
          <a:r>
            <a:rPr lang="en-US" sz="1400"/>
            <a:t>unite frigo</a:t>
          </a:r>
        </a:p>
      </dgm:t>
    </dgm:pt>
    <dgm:pt modelId="{6CE5A5D1-C748-467F-80FB-9E0248B8FF0A}" type="parTrans" cxnId="{2C6EBD3C-51BA-4A58-9223-A5864BA94CD9}">
      <dgm:prSet/>
      <dgm:spPr/>
      <dgm:t>
        <a:bodyPr/>
        <a:lstStyle/>
        <a:p>
          <a:pPr algn="ctr"/>
          <a:endParaRPr lang="en-US" sz="3600"/>
        </a:p>
      </dgm:t>
    </dgm:pt>
    <dgm:pt modelId="{B7C6A922-A9C2-433F-B8E7-133E7975E3AF}" type="sibTrans" cxnId="{2C6EBD3C-51BA-4A58-9223-A5864BA94CD9}">
      <dgm:prSet/>
      <dgm:spPr/>
      <dgm:t>
        <a:bodyPr/>
        <a:lstStyle/>
        <a:p>
          <a:pPr algn="ctr"/>
          <a:endParaRPr lang="en-US"/>
        </a:p>
      </dgm:t>
    </dgm:pt>
    <dgm:pt modelId="{7A8AB180-F2FC-408E-B75C-24D67D716406}" type="asst">
      <dgm:prSet phldrT="[Text]" custT="1"/>
      <dgm:spPr/>
      <dgm:t>
        <a:bodyPr/>
        <a:lstStyle/>
        <a:p>
          <a:pPr algn="ctr"/>
          <a:r>
            <a:rPr lang="en-US" sz="1400"/>
            <a:t>coop souss acp</a:t>
          </a:r>
        </a:p>
      </dgm:t>
    </dgm:pt>
    <dgm:pt modelId="{C202BA70-7F9B-413D-BC54-F8EF2CF44D86}" type="parTrans" cxnId="{020B4FD9-1FCB-4F14-B6CB-37A8E35DAEC3}">
      <dgm:prSet/>
      <dgm:spPr/>
      <dgm:t>
        <a:bodyPr/>
        <a:lstStyle/>
        <a:p>
          <a:pPr algn="ctr"/>
          <a:endParaRPr lang="en-US" sz="3600"/>
        </a:p>
      </dgm:t>
    </dgm:pt>
    <dgm:pt modelId="{483BD289-CDC2-4BD0-9937-C28DFFE2B097}" type="sibTrans" cxnId="{020B4FD9-1FCB-4F14-B6CB-37A8E35DAEC3}">
      <dgm:prSet/>
      <dgm:spPr/>
      <dgm:t>
        <a:bodyPr/>
        <a:lstStyle/>
        <a:p>
          <a:pPr algn="ctr"/>
          <a:endParaRPr lang="en-US"/>
        </a:p>
      </dgm:t>
    </dgm:pt>
    <dgm:pt modelId="{F32A4518-4BF3-4F40-9644-FFDE6AD8D73E}" type="asst">
      <dgm:prSet phldrT="[Text]" custT="1"/>
      <dgm:spPr/>
      <dgm:t>
        <a:bodyPr/>
        <a:lstStyle/>
        <a:p>
          <a:pPr algn="ctr"/>
          <a:r>
            <a:rPr lang="en-US" sz="1400"/>
            <a:t>unite d'elevage genisses</a:t>
          </a:r>
        </a:p>
      </dgm:t>
    </dgm:pt>
    <dgm:pt modelId="{3F790E1D-9D66-40FB-ACBB-E0F398F7A980}" type="parTrans" cxnId="{5689B4FB-2083-461E-B76B-D20F830F74B7}">
      <dgm:prSet/>
      <dgm:spPr/>
      <dgm:t>
        <a:bodyPr/>
        <a:lstStyle/>
        <a:p>
          <a:pPr algn="ctr"/>
          <a:endParaRPr lang="en-US" sz="3600"/>
        </a:p>
      </dgm:t>
    </dgm:pt>
    <dgm:pt modelId="{AE7A8953-A554-4FF4-99CF-CF20FCD5AEB7}" type="sibTrans" cxnId="{5689B4FB-2083-461E-B76B-D20F830F74B7}">
      <dgm:prSet/>
      <dgm:spPr/>
      <dgm:t>
        <a:bodyPr/>
        <a:lstStyle/>
        <a:p>
          <a:pPr algn="ctr"/>
          <a:endParaRPr lang="en-US"/>
        </a:p>
      </dgm:t>
    </dgm:pt>
    <dgm:pt modelId="{947A3813-51BE-41A3-9CD6-0DA7028CB391}">
      <dgm:prSet phldrT="[Text]" custT="1"/>
      <dgm:spPr/>
      <dgm:t>
        <a:bodyPr/>
        <a:lstStyle/>
        <a:p>
          <a:pPr algn="ctr"/>
          <a:r>
            <a:rPr lang="en-US" sz="1400"/>
            <a:t>direction commerciale</a:t>
          </a:r>
        </a:p>
      </dgm:t>
    </dgm:pt>
    <dgm:pt modelId="{23072076-32C3-4011-A171-1DB6492E8FB5}" type="parTrans" cxnId="{EBC6D76D-3214-4381-80F7-92A74BB34D3E}">
      <dgm:prSet/>
      <dgm:spPr/>
      <dgm:t>
        <a:bodyPr/>
        <a:lstStyle/>
        <a:p>
          <a:pPr algn="ctr"/>
          <a:endParaRPr lang="en-US" sz="3600"/>
        </a:p>
      </dgm:t>
    </dgm:pt>
    <dgm:pt modelId="{A338F7F7-3D23-44B8-AF18-13412C5FA578}" type="sibTrans" cxnId="{EBC6D76D-3214-4381-80F7-92A74BB34D3E}">
      <dgm:prSet/>
      <dgm:spPr/>
      <dgm:t>
        <a:bodyPr/>
        <a:lstStyle/>
        <a:p>
          <a:pPr algn="ctr"/>
          <a:endParaRPr lang="en-US"/>
        </a:p>
      </dgm:t>
    </dgm:pt>
    <dgm:pt modelId="{8AE7C165-81AB-4463-A5EB-657538E6D79A}">
      <dgm:prSet phldrT="[Text]" custT="1"/>
      <dgm:spPr/>
      <dgm:t>
        <a:bodyPr/>
        <a:lstStyle/>
        <a:p>
          <a:pPr algn="ctr"/>
          <a:r>
            <a:rPr lang="en-US" sz="1400"/>
            <a:t>audit controle gestion</a:t>
          </a:r>
        </a:p>
      </dgm:t>
    </dgm:pt>
    <dgm:pt modelId="{2E3647C7-2816-44CF-B78F-EBD01E405AAA}" type="parTrans" cxnId="{A50150DB-C92E-4371-B43F-A4A05B40F27C}">
      <dgm:prSet/>
      <dgm:spPr/>
      <dgm:t>
        <a:bodyPr/>
        <a:lstStyle/>
        <a:p>
          <a:pPr algn="ctr"/>
          <a:endParaRPr lang="en-US" sz="3600"/>
        </a:p>
      </dgm:t>
    </dgm:pt>
    <dgm:pt modelId="{A7C988F1-6264-4152-BAD6-3EB245F3B544}" type="sibTrans" cxnId="{A50150DB-C92E-4371-B43F-A4A05B40F27C}">
      <dgm:prSet/>
      <dgm:spPr/>
      <dgm:t>
        <a:bodyPr/>
        <a:lstStyle/>
        <a:p>
          <a:pPr algn="ctr"/>
          <a:endParaRPr lang="en-US"/>
        </a:p>
      </dgm:t>
    </dgm:pt>
    <dgm:pt modelId="{8B99658E-44C5-4057-8CEF-94963C45A578}">
      <dgm:prSet phldrT="[Text]" custT="1"/>
      <dgm:spPr/>
      <dgm:t>
        <a:bodyPr/>
        <a:lstStyle/>
        <a:p>
          <a:pPr algn="ctr"/>
          <a:r>
            <a:rPr lang="en-US" sz="1400"/>
            <a:t>dsi</a:t>
          </a:r>
        </a:p>
      </dgm:t>
    </dgm:pt>
    <dgm:pt modelId="{B7FC0A1D-26D4-4747-9C35-3F45DF866944}" type="parTrans" cxnId="{298B3BA4-ECB5-4B53-B70F-A6FD74E226F0}">
      <dgm:prSet/>
      <dgm:spPr/>
      <dgm:t>
        <a:bodyPr/>
        <a:lstStyle/>
        <a:p>
          <a:pPr algn="ctr"/>
          <a:endParaRPr lang="en-US" sz="3600"/>
        </a:p>
      </dgm:t>
    </dgm:pt>
    <dgm:pt modelId="{2A4EB67A-F0D6-4B74-BDF7-A1A2525F9538}" type="sibTrans" cxnId="{298B3BA4-ECB5-4B53-B70F-A6FD74E226F0}">
      <dgm:prSet/>
      <dgm:spPr/>
      <dgm:t>
        <a:bodyPr/>
        <a:lstStyle/>
        <a:p>
          <a:pPr algn="ctr"/>
          <a:endParaRPr lang="en-US"/>
        </a:p>
      </dgm:t>
    </dgm:pt>
    <dgm:pt modelId="{57A7AAE2-045B-41A4-ACDF-D42D9BB8356A}">
      <dgm:prSet phldrT="[Text]" custT="1"/>
      <dgm:spPr/>
      <dgm:t>
        <a:bodyPr/>
        <a:lstStyle/>
        <a:p>
          <a:pPr algn="ctr"/>
          <a:r>
            <a:rPr lang="en-US" sz="1400"/>
            <a:t>metiers</a:t>
          </a:r>
        </a:p>
      </dgm:t>
    </dgm:pt>
    <dgm:pt modelId="{D10E269D-3B26-4937-9F67-B32CB72FDD01}" type="parTrans" cxnId="{FC9F63B6-07B0-4627-8C05-D3478DFB20CB}">
      <dgm:prSet/>
      <dgm:spPr/>
      <dgm:t>
        <a:bodyPr/>
        <a:lstStyle/>
        <a:p>
          <a:pPr algn="ctr"/>
          <a:endParaRPr lang="en-US" sz="3600"/>
        </a:p>
      </dgm:t>
    </dgm:pt>
    <dgm:pt modelId="{20DE4E18-714A-4ABE-9C29-3879A78EE4DB}" type="sibTrans" cxnId="{FC9F63B6-07B0-4627-8C05-D3478DFB20CB}">
      <dgm:prSet/>
      <dgm:spPr/>
      <dgm:t>
        <a:bodyPr/>
        <a:lstStyle/>
        <a:p>
          <a:pPr algn="ctr"/>
          <a:endParaRPr lang="en-US"/>
        </a:p>
      </dgm:t>
    </dgm:pt>
    <dgm:pt modelId="{39BE8D91-CF58-4FC7-908C-3C5D419734EF}">
      <dgm:prSet phldrT="[Text]" custT="1"/>
      <dgm:spPr/>
      <dgm:t>
        <a:bodyPr/>
        <a:lstStyle/>
        <a:p>
          <a:pPr algn="ctr"/>
          <a:r>
            <a:rPr lang="en-US" sz="1400"/>
            <a:t>reseau</a:t>
          </a:r>
        </a:p>
      </dgm:t>
    </dgm:pt>
    <dgm:pt modelId="{B8CE8B8D-29F3-4E92-9F87-B38F26427652}" type="parTrans" cxnId="{5DCC14A1-4C7E-4E61-9862-0C9C0C72BF39}">
      <dgm:prSet/>
      <dgm:spPr/>
      <dgm:t>
        <a:bodyPr/>
        <a:lstStyle/>
        <a:p>
          <a:pPr algn="ctr"/>
          <a:endParaRPr lang="en-US" sz="3600"/>
        </a:p>
      </dgm:t>
    </dgm:pt>
    <dgm:pt modelId="{753B31A0-D040-4CEC-9E4A-F1008676ED2A}" type="sibTrans" cxnId="{5DCC14A1-4C7E-4E61-9862-0C9C0C72BF39}">
      <dgm:prSet/>
      <dgm:spPr/>
      <dgm:t>
        <a:bodyPr/>
        <a:lstStyle/>
        <a:p>
          <a:pPr algn="ctr"/>
          <a:endParaRPr lang="en-US"/>
        </a:p>
      </dgm:t>
    </dgm:pt>
    <dgm:pt modelId="{32547D25-43B4-42A4-B43E-0F1B9D4EE904}">
      <dgm:prSet phldrT="[Text]" custT="1"/>
      <dgm:spPr/>
      <dgm:t>
        <a:bodyPr/>
        <a:lstStyle/>
        <a:p>
          <a:pPr algn="ctr"/>
          <a:r>
            <a:rPr lang="en-US" sz="1400"/>
            <a:t>daf</a:t>
          </a:r>
        </a:p>
      </dgm:t>
    </dgm:pt>
    <dgm:pt modelId="{4E32D874-0F08-4D71-8285-1DFE691B6A53}" type="parTrans" cxnId="{D20993A9-879B-4CD9-9E27-749967F79A95}">
      <dgm:prSet/>
      <dgm:spPr/>
      <dgm:t>
        <a:bodyPr/>
        <a:lstStyle/>
        <a:p>
          <a:pPr algn="ctr"/>
          <a:endParaRPr lang="en-US" sz="3600"/>
        </a:p>
      </dgm:t>
    </dgm:pt>
    <dgm:pt modelId="{446C23E8-ECD0-437D-9ED1-F655C30E1211}" type="sibTrans" cxnId="{D20993A9-879B-4CD9-9E27-749967F79A95}">
      <dgm:prSet/>
      <dgm:spPr/>
      <dgm:t>
        <a:bodyPr/>
        <a:lstStyle/>
        <a:p>
          <a:pPr algn="ctr"/>
          <a:endParaRPr lang="en-US"/>
        </a:p>
      </dgm:t>
    </dgm:pt>
    <dgm:pt modelId="{297FD93F-5FB0-48DA-AF69-C0F7A1881F88}">
      <dgm:prSet phldrT="[Text]" custT="1"/>
      <dgm:spPr/>
      <dgm:t>
        <a:bodyPr/>
        <a:lstStyle/>
        <a:p>
          <a:pPr algn="ctr"/>
          <a:r>
            <a:rPr lang="en-US" sz="1400"/>
            <a:t>direction logistique</a:t>
          </a:r>
        </a:p>
      </dgm:t>
    </dgm:pt>
    <dgm:pt modelId="{96D5ACB1-DA5A-4453-9E18-AB5066CBE8AB}" type="parTrans" cxnId="{E621C526-BEBF-4AD0-A4DB-01A388EDDD63}">
      <dgm:prSet/>
      <dgm:spPr/>
      <dgm:t>
        <a:bodyPr/>
        <a:lstStyle/>
        <a:p>
          <a:pPr algn="ctr"/>
          <a:endParaRPr lang="en-US" sz="3600"/>
        </a:p>
      </dgm:t>
    </dgm:pt>
    <dgm:pt modelId="{3E545EA4-01FD-4690-87E8-6480E6705219}" type="sibTrans" cxnId="{E621C526-BEBF-4AD0-A4DB-01A388EDDD63}">
      <dgm:prSet/>
      <dgm:spPr/>
      <dgm:t>
        <a:bodyPr/>
        <a:lstStyle/>
        <a:p>
          <a:pPr algn="ctr"/>
          <a:endParaRPr lang="en-US"/>
        </a:p>
      </dgm:t>
    </dgm:pt>
    <dgm:pt modelId="{3B07F5BF-D52D-4C7A-91A4-F94031C9E738}">
      <dgm:prSet phldrT="[Text]" custT="1"/>
      <dgm:spPr/>
      <dgm:t>
        <a:bodyPr/>
        <a:lstStyle/>
        <a:p>
          <a:pPr algn="ctr"/>
          <a:r>
            <a:rPr lang="en-US" sz="1400"/>
            <a:t>direction rh</a:t>
          </a:r>
        </a:p>
      </dgm:t>
    </dgm:pt>
    <dgm:pt modelId="{8E3E54E6-05FF-4395-B67A-27011498F334}" type="parTrans" cxnId="{F372BE83-7B6D-4714-9A45-C8F9DAD775DE}">
      <dgm:prSet/>
      <dgm:spPr/>
      <dgm:t>
        <a:bodyPr/>
        <a:lstStyle/>
        <a:p>
          <a:pPr algn="ctr"/>
          <a:endParaRPr lang="en-US" sz="3600"/>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custScaleX="293025" custScaleY="206186">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82597" custScaleY="228651">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custScaleX="182106" custScaleY="230271">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custScaleX="182106" custScaleY="230271">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custScaleX="181421" custScaleY="199122">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custScaleX="187469" custScaleY="31580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custScaleX="187469" custScaleY="31580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custScaleX="187469" custScaleY="31580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custScaleX="151665" custScaleY="14968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custScaleX="151665" custScaleY="14968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custScaleX="187469" custScaleY="31580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custScaleX="187469" custScaleY="31580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custScaleX="187469" custScaleY="31580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custScaleX="307700" custScaleY="245276">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custScaleX="307700" custScaleY="245276">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custScaleX="307700" custScaleY="245276">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custScaleX="307700" custScaleY="245276">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custScaleX="307700" custScaleY="245276">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custScaleX="307700" custScaleY="245276">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custScaleX="307700" custScaleY="245276">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custScaleX="307700" custScaleY="245276">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custScaleX="307700" custScaleY="245276">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custScaleX="307700" custScaleY="245276">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custScaleX="181421" custScaleY="199122">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custScaleX="182106" custScaleY="230271">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custScaleX="182106" custScaleY="230271">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custScaleX="203831" custScaleY="242820">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custScaleX="203831" custScaleY="242820">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10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4942" y="480948"/>
          <a:ext cx="91440" cy="378651"/>
        </a:xfrm>
        <a:custGeom>
          <a:avLst/>
          <a:gdLst/>
          <a:ahLst/>
          <a:cxnLst/>
          <a:rect l="0" t="0" r="0" b="0"/>
          <a:pathLst>
            <a:path>
              <a:moveTo>
                <a:pt x="45720" y="0"/>
              </a:moveTo>
              <a:lnTo>
                <a:pt x="45720" y="378651"/>
              </a:lnTo>
              <a:lnTo>
                <a:pt x="9438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76281" y="480948"/>
          <a:ext cx="91440" cy="378651"/>
        </a:xfrm>
        <a:custGeom>
          <a:avLst/>
          <a:gdLst/>
          <a:ahLst/>
          <a:cxnLst/>
          <a:rect l="0" t="0" r="0" b="0"/>
          <a:pathLst>
            <a:path>
              <a:moveTo>
                <a:pt x="94380" y="0"/>
              </a:moveTo>
              <a:lnTo>
                <a:pt x="94380" y="378651"/>
              </a:lnTo>
              <a:lnTo>
                <a:pt x="4572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0662" y="480948"/>
          <a:ext cx="1883673" cy="757302"/>
        </a:xfrm>
        <a:custGeom>
          <a:avLst/>
          <a:gdLst/>
          <a:ahLst/>
          <a:cxnLst/>
          <a:rect l="0" t="0" r="0" b="0"/>
          <a:pathLst>
            <a:path>
              <a:moveTo>
                <a:pt x="0" y="0"/>
              </a:moveTo>
              <a:lnTo>
                <a:pt x="0" y="708641"/>
              </a:lnTo>
              <a:lnTo>
                <a:pt x="1883673" y="708641"/>
              </a:lnTo>
              <a:lnTo>
                <a:pt x="1883673"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0662" y="480948"/>
          <a:ext cx="942405" cy="757302"/>
        </a:xfrm>
        <a:custGeom>
          <a:avLst/>
          <a:gdLst/>
          <a:ahLst/>
          <a:cxnLst/>
          <a:rect l="0" t="0" r="0" b="0"/>
          <a:pathLst>
            <a:path>
              <a:moveTo>
                <a:pt x="0" y="0"/>
              </a:moveTo>
              <a:lnTo>
                <a:pt x="0" y="708641"/>
              </a:lnTo>
              <a:lnTo>
                <a:pt x="942405" y="708641"/>
              </a:lnTo>
              <a:lnTo>
                <a:pt x="942405"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77419" y="1771831"/>
          <a:ext cx="91440" cy="328022"/>
        </a:xfrm>
        <a:custGeom>
          <a:avLst/>
          <a:gdLst/>
          <a:ahLst/>
          <a:cxnLst/>
          <a:rect l="0" t="0" r="0" b="0"/>
          <a:pathLst>
            <a:path>
              <a:moveTo>
                <a:pt x="94380" y="0"/>
              </a:moveTo>
              <a:lnTo>
                <a:pt x="94380" y="328022"/>
              </a:lnTo>
              <a:lnTo>
                <a:pt x="45720" y="32802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6080" y="2889279"/>
          <a:ext cx="91440" cy="3044182"/>
        </a:xfrm>
        <a:custGeom>
          <a:avLst/>
          <a:gdLst/>
          <a:ahLst/>
          <a:cxnLst/>
          <a:rect l="0" t="0" r="0" b="0"/>
          <a:pathLst>
            <a:path>
              <a:moveTo>
                <a:pt x="45720" y="0"/>
              </a:moveTo>
              <a:lnTo>
                <a:pt x="45720" y="3044182"/>
              </a:lnTo>
              <a:lnTo>
                <a:pt x="9438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77419" y="2889279"/>
          <a:ext cx="91440" cy="3044182"/>
        </a:xfrm>
        <a:custGeom>
          <a:avLst/>
          <a:gdLst/>
          <a:ahLst/>
          <a:cxnLst/>
          <a:rect l="0" t="0" r="0" b="0"/>
          <a:pathLst>
            <a:path>
              <a:moveTo>
                <a:pt x="94380" y="0"/>
              </a:moveTo>
              <a:lnTo>
                <a:pt x="94380" y="3044182"/>
              </a:lnTo>
              <a:lnTo>
                <a:pt x="4572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6080" y="2889279"/>
          <a:ext cx="91440" cy="2378510"/>
        </a:xfrm>
        <a:custGeom>
          <a:avLst/>
          <a:gdLst/>
          <a:ahLst/>
          <a:cxnLst/>
          <a:rect l="0" t="0" r="0" b="0"/>
          <a:pathLst>
            <a:path>
              <a:moveTo>
                <a:pt x="45720" y="0"/>
              </a:moveTo>
              <a:lnTo>
                <a:pt x="45720" y="2378510"/>
              </a:lnTo>
              <a:lnTo>
                <a:pt x="9438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77419" y="2889279"/>
          <a:ext cx="91440" cy="2378510"/>
        </a:xfrm>
        <a:custGeom>
          <a:avLst/>
          <a:gdLst/>
          <a:ahLst/>
          <a:cxnLst/>
          <a:rect l="0" t="0" r="0" b="0"/>
          <a:pathLst>
            <a:path>
              <a:moveTo>
                <a:pt x="94380" y="0"/>
              </a:moveTo>
              <a:lnTo>
                <a:pt x="94380" y="2378510"/>
              </a:lnTo>
              <a:lnTo>
                <a:pt x="4572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6080" y="2889279"/>
          <a:ext cx="91440" cy="1712839"/>
        </a:xfrm>
        <a:custGeom>
          <a:avLst/>
          <a:gdLst/>
          <a:ahLst/>
          <a:cxnLst/>
          <a:rect l="0" t="0" r="0" b="0"/>
          <a:pathLst>
            <a:path>
              <a:moveTo>
                <a:pt x="45720" y="0"/>
              </a:moveTo>
              <a:lnTo>
                <a:pt x="45720" y="1712839"/>
              </a:lnTo>
              <a:lnTo>
                <a:pt x="9438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77419" y="2889279"/>
          <a:ext cx="91440" cy="1712839"/>
        </a:xfrm>
        <a:custGeom>
          <a:avLst/>
          <a:gdLst/>
          <a:ahLst/>
          <a:cxnLst/>
          <a:rect l="0" t="0" r="0" b="0"/>
          <a:pathLst>
            <a:path>
              <a:moveTo>
                <a:pt x="94380" y="0"/>
              </a:moveTo>
              <a:lnTo>
                <a:pt x="94380" y="1712839"/>
              </a:lnTo>
              <a:lnTo>
                <a:pt x="4572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6080" y="2889279"/>
          <a:ext cx="91440" cy="1047167"/>
        </a:xfrm>
        <a:custGeom>
          <a:avLst/>
          <a:gdLst/>
          <a:ahLst/>
          <a:cxnLst/>
          <a:rect l="0" t="0" r="0" b="0"/>
          <a:pathLst>
            <a:path>
              <a:moveTo>
                <a:pt x="45720" y="0"/>
              </a:moveTo>
              <a:lnTo>
                <a:pt x="45720" y="1047167"/>
              </a:lnTo>
              <a:lnTo>
                <a:pt x="9438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77419" y="2889279"/>
          <a:ext cx="91440" cy="1047167"/>
        </a:xfrm>
        <a:custGeom>
          <a:avLst/>
          <a:gdLst/>
          <a:ahLst/>
          <a:cxnLst/>
          <a:rect l="0" t="0" r="0" b="0"/>
          <a:pathLst>
            <a:path>
              <a:moveTo>
                <a:pt x="94380" y="0"/>
              </a:moveTo>
              <a:lnTo>
                <a:pt x="94380" y="1047167"/>
              </a:lnTo>
              <a:lnTo>
                <a:pt x="4572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6080" y="2889279"/>
          <a:ext cx="91440" cy="381496"/>
        </a:xfrm>
        <a:custGeom>
          <a:avLst/>
          <a:gdLst/>
          <a:ahLst/>
          <a:cxnLst/>
          <a:rect l="0" t="0" r="0" b="0"/>
          <a:pathLst>
            <a:path>
              <a:moveTo>
                <a:pt x="45720" y="0"/>
              </a:moveTo>
              <a:lnTo>
                <a:pt x="45720" y="381496"/>
              </a:lnTo>
              <a:lnTo>
                <a:pt x="9438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77419" y="2889279"/>
          <a:ext cx="91440" cy="381496"/>
        </a:xfrm>
        <a:custGeom>
          <a:avLst/>
          <a:gdLst/>
          <a:ahLst/>
          <a:cxnLst/>
          <a:rect l="0" t="0" r="0" b="0"/>
          <a:pathLst>
            <a:path>
              <a:moveTo>
                <a:pt x="94380" y="0"/>
              </a:moveTo>
              <a:lnTo>
                <a:pt x="94380" y="381496"/>
              </a:lnTo>
              <a:lnTo>
                <a:pt x="4572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1800" y="2889279"/>
          <a:ext cx="2415305" cy="3425678"/>
        </a:xfrm>
        <a:custGeom>
          <a:avLst/>
          <a:gdLst/>
          <a:ahLst/>
          <a:cxnLst/>
          <a:rect l="0" t="0" r="0" b="0"/>
          <a:pathLst>
            <a:path>
              <a:moveTo>
                <a:pt x="0" y="0"/>
              </a:moveTo>
              <a:lnTo>
                <a:pt x="0" y="3377017"/>
              </a:lnTo>
              <a:lnTo>
                <a:pt x="2415305" y="3377017"/>
              </a:lnTo>
              <a:lnTo>
                <a:pt x="2415305"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1800" y="2889279"/>
          <a:ext cx="1449183" cy="3425678"/>
        </a:xfrm>
        <a:custGeom>
          <a:avLst/>
          <a:gdLst/>
          <a:ahLst/>
          <a:cxnLst/>
          <a:rect l="0" t="0" r="0" b="0"/>
          <a:pathLst>
            <a:path>
              <a:moveTo>
                <a:pt x="0" y="0"/>
              </a:moveTo>
              <a:lnTo>
                <a:pt x="0" y="3377017"/>
              </a:lnTo>
              <a:lnTo>
                <a:pt x="1449183" y="3377017"/>
              </a:lnTo>
              <a:lnTo>
                <a:pt x="1449183"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1800" y="2889279"/>
          <a:ext cx="483061" cy="3425678"/>
        </a:xfrm>
        <a:custGeom>
          <a:avLst/>
          <a:gdLst/>
          <a:ahLst/>
          <a:cxnLst/>
          <a:rect l="0" t="0" r="0" b="0"/>
          <a:pathLst>
            <a:path>
              <a:moveTo>
                <a:pt x="0" y="0"/>
              </a:moveTo>
              <a:lnTo>
                <a:pt x="0" y="3377017"/>
              </a:lnTo>
              <a:lnTo>
                <a:pt x="483061" y="3377017"/>
              </a:lnTo>
              <a:lnTo>
                <a:pt x="483061"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141218" y="7046743"/>
          <a:ext cx="130320" cy="714925"/>
        </a:xfrm>
        <a:custGeom>
          <a:avLst/>
          <a:gdLst/>
          <a:ahLst/>
          <a:cxnLst/>
          <a:rect l="0" t="0" r="0" b="0"/>
          <a:pathLst>
            <a:path>
              <a:moveTo>
                <a:pt x="0" y="0"/>
              </a:moveTo>
              <a:lnTo>
                <a:pt x="0" y="714925"/>
              </a:lnTo>
              <a:lnTo>
                <a:pt x="130320" y="71492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141218" y="7046743"/>
          <a:ext cx="130320" cy="270749"/>
        </a:xfrm>
        <a:custGeom>
          <a:avLst/>
          <a:gdLst/>
          <a:ahLst/>
          <a:cxnLst/>
          <a:rect l="0" t="0" r="0" b="0"/>
          <a:pathLst>
            <a:path>
              <a:moveTo>
                <a:pt x="0" y="0"/>
              </a:moveTo>
              <a:lnTo>
                <a:pt x="0" y="270749"/>
              </a:lnTo>
              <a:lnTo>
                <a:pt x="130320" y="27074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488738" y="2889279"/>
          <a:ext cx="483061" cy="3425678"/>
        </a:xfrm>
        <a:custGeom>
          <a:avLst/>
          <a:gdLst/>
          <a:ahLst/>
          <a:cxnLst/>
          <a:rect l="0" t="0" r="0" b="0"/>
          <a:pathLst>
            <a:path>
              <a:moveTo>
                <a:pt x="483061" y="0"/>
              </a:moveTo>
              <a:lnTo>
                <a:pt x="483061"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522616" y="2889279"/>
          <a:ext cx="1449183" cy="3425678"/>
        </a:xfrm>
        <a:custGeom>
          <a:avLst/>
          <a:gdLst/>
          <a:ahLst/>
          <a:cxnLst/>
          <a:rect l="0" t="0" r="0" b="0"/>
          <a:pathLst>
            <a:path>
              <a:moveTo>
                <a:pt x="1449183" y="0"/>
              </a:moveTo>
              <a:lnTo>
                <a:pt x="1449183"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556494" y="2889279"/>
          <a:ext cx="2415305" cy="3425678"/>
        </a:xfrm>
        <a:custGeom>
          <a:avLst/>
          <a:gdLst/>
          <a:ahLst/>
          <a:cxnLst/>
          <a:rect l="0" t="0" r="0" b="0"/>
          <a:pathLst>
            <a:path>
              <a:moveTo>
                <a:pt x="2415305" y="0"/>
              </a:moveTo>
              <a:lnTo>
                <a:pt x="2415305"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6080" y="1771831"/>
          <a:ext cx="91440" cy="656045"/>
        </a:xfrm>
        <a:custGeom>
          <a:avLst/>
          <a:gdLst/>
          <a:ahLst/>
          <a:cxnLst/>
          <a:rect l="0" t="0" r="0" b="0"/>
          <a:pathLst>
            <a:path>
              <a:moveTo>
                <a:pt x="45720" y="0"/>
              </a:moveTo>
              <a:lnTo>
                <a:pt x="45720" y="656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4942" y="480948"/>
          <a:ext cx="91440" cy="757302"/>
        </a:xfrm>
        <a:custGeom>
          <a:avLst/>
          <a:gdLst/>
          <a:ahLst/>
          <a:cxnLst/>
          <a:rect l="0" t="0" r="0" b="0"/>
          <a:pathLst>
            <a:path>
              <a:moveTo>
                <a:pt x="45720" y="0"/>
              </a:moveTo>
              <a:lnTo>
                <a:pt x="45720" y="708641"/>
              </a:lnTo>
              <a:lnTo>
                <a:pt x="46857" y="708641"/>
              </a:lnTo>
              <a:lnTo>
                <a:pt x="46857"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30531" y="480948"/>
          <a:ext cx="940130" cy="757302"/>
        </a:xfrm>
        <a:custGeom>
          <a:avLst/>
          <a:gdLst/>
          <a:ahLst/>
          <a:cxnLst/>
          <a:rect l="0" t="0" r="0" b="0"/>
          <a:pathLst>
            <a:path>
              <a:moveTo>
                <a:pt x="940130" y="0"/>
              </a:moveTo>
              <a:lnTo>
                <a:pt x="940130"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088126" y="480948"/>
          <a:ext cx="1882536" cy="757302"/>
        </a:xfrm>
        <a:custGeom>
          <a:avLst/>
          <a:gdLst/>
          <a:ahLst/>
          <a:cxnLst/>
          <a:rect l="0" t="0" r="0" b="0"/>
          <a:pathLst>
            <a:path>
              <a:moveTo>
                <a:pt x="1882536" y="0"/>
              </a:moveTo>
              <a:lnTo>
                <a:pt x="1882536"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291669" y="3177"/>
          <a:ext cx="1357985" cy="47777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nseil d'administration</a:t>
          </a:r>
        </a:p>
      </dsp:txBody>
      <dsp:txXfrm>
        <a:off x="2291669" y="3177"/>
        <a:ext cx="1357985" cy="477770"/>
      </dsp:txXfrm>
    </dsp:sp>
    <dsp:sp modelId="{966C39A7-992F-482B-ABFD-FEA072C6B57F}">
      <dsp:nvSpPr>
        <dsp:cNvPr id="0" name=""/>
        <dsp:cNvSpPr/>
      </dsp:nvSpPr>
      <dsp:spPr>
        <a:xfrm>
          <a:off x="665015" y="1238250"/>
          <a:ext cx="846221" cy="529826"/>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 adjoint</a:t>
          </a:r>
        </a:p>
      </dsp:txBody>
      <dsp:txXfrm>
        <a:off x="665015" y="1238250"/>
        <a:ext cx="846221" cy="529826"/>
      </dsp:txXfrm>
    </dsp:sp>
    <dsp:sp modelId="{830D6227-A5B7-4214-BAF8-EB2363C5B9F7}">
      <dsp:nvSpPr>
        <dsp:cNvPr id="0" name=""/>
        <dsp:cNvSpPr/>
      </dsp:nvSpPr>
      <dsp:spPr>
        <a:xfrm>
          <a:off x="1608558"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a:t>
          </a:r>
        </a:p>
      </dsp:txBody>
      <dsp:txXfrm>
        <a:off x="1608558" y="1238250"/>
        <a:ext cx="843946" cy="533580"/>
      </dsp:txXfrm>
    </dsp:sp>
    <dsp:sp modelId="{8DCBB952-103B-4561-88AD-C2C26104311D}">
      <dsp:nvSpPr>
        <dsp:cNvPr id="0" name=""/>
        <dsp:cNvSpPr/>
      </dsp:nvSpPr>
      <dsp:spPr>
        <a:xfrm>
          <a:off x="2549826"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president</a:t>
          </a:r>
        </a:p>
      </dsp:txBody>
      <dsp:txXfrm>
        <a:off x="2549826" y="1238250"/>
        <a:ext cx="843946" cy="533580"/>
      </dsp:txXfrm>
    </dsp:sp>
    <dsp:sp modelId="{730353E0-82A8-4FA2-9794-B67388EB64E2}">
      <dsp:nvSpPr>
        <dsp:cNvPr id="0" name=""/>
        <dsp:cNvSpPr/>
      </dsp:nvSpPr>
      <dsp:spPr>
        <a:xfrm>
          <a:off x="2551414" y="2427877"/>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generale</a:t>
          </a:r>
        </a:p>
      </dsp:txBody>
      <dsp:txXfrm>
        <a:off x="2551414" y="2427877"/>
        <a:ext cx="840771" cy="461402"/>
      </dsp:txXfrm>
    </dsp:sp>
    <dsp:sp modelId="{3587D132-0A7A-4BA6-9514-AC39F631FF1D}">
      <dsp:nvSpPr>
        <dsp:cNvPr id="0" name=""/>
        <dsp:cNvSpPr/>
      </dsp:nvSpPr>
      <dsp:spPr>
        <a:xfrm>
          <a:off x="122094"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commerciale</a:t>
          </a:r>
        </a:p>
      </dsp:txBody>
      <dsp:txXfrm>
        <a:off x="122094" y="6314958"/>
        <a:ext cx="868800" cy="731785"/>
      </dsp:txXfrm>
    </dsp:sp>
    <dsp:sp modelId="{89398086-3F03-4492-9A05-58EFC93F80F1}">
      <dsp:nvSpPr>
        <dsp:cNvPr id="0" name=""/>
        <dsp:cNvSpPr/>
      </dsp:nvSpPr>
      <dsp:spPr>
        <a:xfrm>
          <a:off x="1088216"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audit controle gestion</a:t>
          </a:r>
        </a:p>
      </dsp:txBody>
      <dsp:txXfrm>
        <a:off x="1088216" y="6314958"/>
        <a:ext cx="868800" cy="731785"/>
      </dsp:txXfrm>
    </dsp:sp>
    <dsp:sp modelId="{CCECEFFF-C397-4A22-B015-E58BCB00F9B1}">
      <dsp:nvSpPr>
        <dsp:cNvPr id="0" name=""/>
        <dsp:cNvSpPr/>
      </dsp:nvSpPr>
      <dsp:spPr>
        <a:xfrm>
          <a:off x="2054338"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si</a:t>
          </a:r>
        </a:p>
      </dsp:txBody>
      <dsp:txXfrm>
        <a:off x="2054338" y="6314958"/>
        <a:ext cx="868800" cy="731785"/>
      </dsp:txXfrm>
    </dsp:sp>
    <dsp:sp modelId="{A17ED049-0C11-4530-BBCF-5E132502B5A4}">
      <dsp:nvSpPr>
        <dsp:cNvPr id="0" name=""/>
        <dsp:cNvSpPr/>
      </dsp:nvSpPr>
      <dsp:spPr>
        <a:xfrm>
          <a:off x="2271538" y="7144065"/>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metiers</a:t>
          </a:r>
        </a:p>
      </dsp:txBody>
      <dsp:txXfrm>
        <a:off x="2271538" y="7144065"/>
        <a:ext cx="702871" cy="346854"/>
      </dsp:txXfrm>
    </dsp:sp>
    <dsp:sp modelId="{C4AFD458-9E4F-416E-8C92-6DAAF0DB8471}">
      <dsp:nvSpPr>
        <dsp:cNvPr id="0" name=""/>
        <dsp:cNvSpPr/>
      </dsp:nvSpPr>
      <dsp:spPr>
        <a:xfrm>
          <a:off x="2271538" y="7588241"/>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reseau</a:t>
          </a:r>
        </a:p>
      </dsp:txBody>
      <dsp:txXfrm>
        <a:off x="2271538" y="7588241"/>
        <a:ext cx="702871" cy="346854"/>
      </dsp:txXfrm>
    </dsp:sp>
    <dsp:sp modelId="{D3EFC91F-1F9D-4505-B345-BD727551A852}">
      <dsp:nvSpPr>
        <dsp:cNvPr id="0" name=""/>
        <dsp:cNvSpPr/>
      </dsp:nvSpPr>
      <dsp:spPr>
        <a:xfrm>
          <a:off x="3020460"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af</a:t>
          </a:r>
        </a:p>
      </dsp:txBody>
      <dsp:txXfrm>
        <a:off x="3020460" y="6314958"/>
        <a:ext cx="868800" cy="731785"/>
      </dsp:txXfrm>
    </dsp:sp>
    <dsp:sp modelId="{1F5DEFE1-E546-4F60-84DF-909B0BFE977C}">
      <dsp:nvSpPr>
        <dsp:cNvPr id="0" name=""/>
        <dsp:cNvSpPr/>
      </dsp:nvSpPr>
      <dsp:spPr>
        <a:xfrm>
          <a:off x="3986582"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logistique</a:t>
          </a:r>
        </a:p>
      </dsp:txBody>
      <dsp:txXfrm>
        <a:off x="3986582" y="6314958"/>
        <a:ext cx="868800" cy="731785"/>
      </dsp:txXfrm>
    </dsp:sp>
    <dsp:sp modelId="{6914D857-6FE2-4CB3-B7B2-F3CEC6557A7B}">
      <dsp:nvSpPr>
        <dsp:cNvPr id="0" name=""/>
        <dsp:cNvSpPr/>
      </dsp:nvSpPr>
      <dsp:spPr>
        <a:xfrm>
          <a:off x="4952705"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rh</a:t>
          </a:r>
        </a:p>
      </dsp:txBody>
      <dsp:txXfrm>
        <a:off x="4952705" y="6314958"/>
        <a:ext cx="868800" cy="731785"/>
      </dsp:txXfrm>
    </dsp:sp>
    <dsp:sp modelId="{663DCB0D-ED07-45FF-B6CE-4E5E60FC4953}">
      <dsp:nvSpPr>
        <dsp:cNvPr id="0" name=""/>
        <dsp:cNvSpPr/>
      </dsp:nvSpPr>
      <dsp:spPr>
        <a:xfrm>
          <a:off x="1497144"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bureau d'ordre</a:t>
          </a:r>
        </a:p>
      </dsp:txBody>
      <dsp:txXfrm>
        <a:off x="1497144" y="2986601"/>
        <a:ext cx="1425995" cy="568349"/>
      </dsp:txXfrm>
    </dsp:sp>
    <dsp:sp modelId="{AA0ED4A2-BC2F-4CF5-82F1-79CCC5466AF0}">
      <dsp:nvSpPr>
        <dsp:cNvPr id="0" name=""/>
        <dsp:cNvSpPr/>
      </dsp:nvSpPr>
      <dsp:spPr>
        <a:xfrm>
          <a:off x="3020460"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faraj</a:t>
          </a:r>
        </a:p>
      </dsp:txBody>
      <dsp:txXfrm>
        <a:off x="3020460" y="2986601"/>
        <a:ext cx="1425995" cy="568349"/>
      </dsp:txXfrm>
    </dsp:sp>
    <dsp:sp modelId="{782FDC3F-BD90-4621-BD32-5F43CCA521FA}">
      <dsp:nvSpPr>
        <dsp:cNvPr id="0" name=""/>
        <dsp:cNvSpPr/>
      </dsp:nvSpPr>
      <dsp:spPr>
        <a:xfrm>
          <a:off x="1497144"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laiterie</a:t>
          </a:r>
        </a:p>
      </dsp:txBody>
      <dsp:txXfrm>
        <a:off x="1497144" y="3652272"/>
        <a:ext cx="1425995" cy="568349"/>
      </dsp:txXfrm>
    </dsp:sp>
    <dsp:sp modelId="{7A4ABB71-A381-45AA-9C10-A5DAA90C9F7D}">
      <dsp:nvSpPr>
        <dsp:cNvPr id="0" name=""/>
        <dsp:cNvSpPr/>
      </dsp:nvSpPr>
      <dsp:spPr>
        <a:xfrm>
          <a:off x="3020460"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melloul</a:t>
          </a:r>
        </a:p>
      </dsp:txBody>
      <dsp:txXfrm>
        <a:off x="3020460" y="3652272"/>
        <a:ext cx="1425995" cy="568349"/>
      </dsp:txXfrm>
    </dsp:sp>
    <dsp:sp modelId="{7EF6D627-E70C-4654-A827-9E1F62075161}">
      <dsp:nvSpPr>
        <dsp:cNvPr id="0" name=""/>
        <dsp:cNvSpPr/>
      </dsp:nvSpPr>
      <dsp:spPr>
        <a:xfrm>
          <a:off x="1497144"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liments de betail</a:t>
          </a:r>
        </a:p>
      </dsp:txBody>
      <dsp:txXfrm>
        <a:off x="1497144" y="4317943"/>
        <a:ext cx="1425995" cy="568349"/>
      </dsp:txXfrm>
    </dsp:sp>
    <dsp:sp modelId="{92C2AA03-D1E8-443C-84C3-9CA6A2E0D14B}">
      <dsp:nvSpPr>
        <dsp:cNvPr id="0" name=""/>
        <dsp:cNvSpPr/>
      </dsp:nvSpPr>
      <dsp:spPr>
        <a:xfrm>
          <a:off x="3020460"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iazza</a:t>
          </a:r>
        </a:p>
      </dsp:txBody>
      <dsp:txXfrm>
        <a:off x="3020460" y="4317943"/>
        <a:ext cx="1425995" cy="568349"/>
      </dsp:txXfrm>
    </dsp:sp>
    <dsp:sp modelId="{354F0EFA-FE19-4B11-A571-27B39007F84E}">
      <dsp:nvSpPr>
        <dsp:cNvPr id="0" name=""/>
        <dsp:cNvSpPr/>
      </dsp:nvSpPr>
      <dsp:spPr>
        <a:xfrm>
          <a:off x="1497144"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tlas (jus)</a:t>
          </a:r>
        </a:p>
      </dsp:txBody>
      <dsp:txXfrm>
        <a:off x="1497144" y="4983615"/>
        <a:ext cx="1425995" cy="568349"/>
      </dsp:txXfrm>
    </dsp:sp>
    <dsp:sp modelId="{6A788221-60FB-49FC-9493-5D78522CC421}">
      <dsp:nvSpPr>
        <dsp:cNvPr id="0" name=""/>
        <dsp:cNvSpPr/>
      </dsp:nvSpPr>
      <dsp:spPr>
        <a:xfrm>
          <a:off x="3020460"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frigo</a:t>
          </a:r>
        </a:p>
      </dsp:txBody>
      <dsp:txXfrm>
        <a:off x="3020460" y="4983615"/>
        <a:ext cx="1425995" cy="568349"/>
      </dsp:txXfrm>
    </dsp:sp>
    <dsp:sp modelId="{4309760C-F3DA-4C9C-9E2C-1B4BCFB32AAF}">
      <dsp:nvSpPr>
        <dsp:cNvPr id="0" name=""/>
        <dsp:cNvSpPr/>
      </dsp:nvSpPr>
      <dsp:spPr>
        <a:xfrm>
          <a:off x="1497144"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op souss acp</a:t>
          </a:r>
        </a:p>
      </dsp:txBody>
      <dsp:txXfrm>
        <a:off x="1497144" y="5649286"/>
        <a:ext cx="1425995" cy="568349"/>
      </dsp:txXfrm>
    </dsp:sp>
    <dsp:sp modelId="{21C2B9DB-B72E-4E71-A3BB-DFCE462FA31D}">
      <dsp:nvSpPr>
        <dsp:cNvPr id="0" name=""/>
        <dsp:cNvSpPr/>
      </dsp:nvSpPr>
      <dsp:spPr>
        <a:xfrm>
          <a:off x="3020460"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d'elevage genisses</a:t>
          </a:r>
        </a:p>
      </dsp:txBody>
      <dsp:txXfrm>
        <a:off x="3020460" y="5649286"/>
        <a:ext cx="1425995" cy="568349"/>
      </dsp:txXfrm>
    </dsp:sp>
    <dsp:sp modelId="{43F332E2-4DB1-48AE-8F32-E9DA049CAA78}">
      <dsp:nvSpPr>
        <dsp:cNvPr id="0" name=""/>
        <dsp:cNvSpPr/>
      </dsp:nvSpPr>
      <dsp:spPr>
        <a:xfrm>
          <a:off x="2082367" y="1869152"/>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riat</a:t>
          </a:r>
        </a:p>
      </dsp:txBody>
      <dsp:txXfrm>
        <a:off x="2082367" y="1869152"/>
        <a:ext cx="840771" cy="461402"/>
      </dsp:txXfrm>
    </dsp:sp>
    <dsp:sp modelId="{BDABF902-79A9-4B38-B495-62BC14A2CDDE}">
      <dsp:nvSpPr>
        <dsp:cNvPr id="0" name=""/>
        <dsp:cNvSpPr/>
      </dsp:nvSpPr>
      <dsp:spPr>
        <a:xfrm>
          <a:off x="3491094"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6 assesseurs</a:t>
          </a:r>
        </a:p>
      </dsp:txBody>
      <dsp:txXfrm>
        <a:off x="3491094" y="1238250"/>
        <a:ext cx="843946" cy="533580"/>
      </dsp:txXfrm>
    </dsp:sp>
    <dsp:sp modelId="{AC158C40-80FB-4155-8B60-97B3AB1863B6}">
      <dsp:nvSpPr>
        <dsp:cNvPr id="0" name=""/>
        <dsp:cNvSpPr/>
      </dsp:nvSpPr>
      <dsp:spPr>
        <a:xfrm>
          <a:off x="4432362"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vice president</a:t>
          </a:r>
        </a:p>
      </dsp:txBody>
      <dsp:txXfrm>
        <a:off x="4432362" y="1238250"/>
        <a:ext cx="843946" cy="533580"/>
      </dsp:txXfrm>
    </dsp:sp>
    <dsp:sp modelId="{E31FD095-14BE-43CF-94C8-B54933E14B28}">
      <dsp:nvSpPr>
        <dsp:cNvPr id="0" name=""/>
        <dsp:cNvSpPr/>
      </dsp:nvSpPr>
      <dsp:spPr>
        <a:xfrm>
          <a:off x="197737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a:t>
          </a:r>
        </a:p>
      </dsp:txBody>
      <dsp:txXfrm>
        <a:off x="1977373" y="578270"/>
        <a:ext cx="944627" cy="562658"/>
      </dsp:txXfrm>
    </dsp:sp>
    <dsp:sp modelId="{C5C68CBF-0A45-473E-9F02-4ABFCBB3F8FF}">
      <dsp:nvSpPr>
        <dsp:cNvPr id="0" name=""/>
        <dsp:cNvSpPr/>
      </dsp:nvSpPr>
      <dsp:spPr>
        <a:xfrm>
          <a:off x="301932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 adjoint</a:t>
          </a:r>
        </a:p>
      </dsp:txBody>
      <dsp:txXfrm>
        <a:off x="3019323" y="578270"/>
        <a:ext cx="944627" cy="56265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C54794-4ABD-4865-82BF-D687E57E6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9</TotalTime>
  <Pages>80</Pages>
  <Words>14391</Words>
  <Characters>82033</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pport v5.docx</dc:creator>
  <cp:keywords/>
  <dc:description/>
  <cp:lastModifiedBy>ABDALHAMID BOU</cp:lastModifiedBy>
  <cp:revision>11</cp:revision>
  <cp:lastPrinted>2024-11-03T01:00:00Z</cp:lastPrinted>
  <dcterms:created xsi:type="dcterms:W3CDTF">2024-10-30T19:44:00Z</dcterms:created>
  <dcterms:modified xsi:type="dcterms:W3CDTF">2024-11-03T01:01:00Z</dcterms:modified>
</cp:coreProperties>
</file>